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6"/>
  </p:notesMasterIdLst>
  <p:sldIdLst>
    <p:sldId id="256" r:id="rId2"/>
    <p:sldId id="273" r:id="rId3"/>
    <p:sldId id="283" r:id="rId4"/>
    <p:sldId id="282" r:id="rId5"/>
    <p:sldId id="280" r:id="rId6"/>
    <p:sldId id="272" r:id="rId7"/>
    <p:sldId id="271" r:id="rId8"/>
    <p:sldId id="274" r:id="rId9"/>
    <p:sldId id="275" r:id="rId10"/>
    <p:sldId id="281" r:id="rId11"/>
    <p:sldId id="276" r:id="rId12"/>
    <p:sldId id="277" r:id="rId13"/>
    <p:sldId id="278" r:id="rId14"/>
    <p:sldId id="279" r:id="rId15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08" d="100"/>
          <a:sy n="108" d="100"/>
        </p:scale>
        <p:origin x="-1620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A960DF9-DE47-4E4A-B265-34572ADD54FA}" type="datetimeFigureOut">
              <a:rPr lang="ru-RU" smtClean="0"/>
              <a:t>27.03.2020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39FF603-CA05-4924-9C56-552E22540D8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121178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9FF603-CA05-4924-9C56-552E22540D87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1087475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9FF603-CA05-4924-9C56-552E22540D87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677712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9FF603-CA05-4924-9C56-552E22540D87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108747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9FF603-CA05-4924-9C56-552E22540D87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126677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9FF603-CA05-4924-9C56-552E22540D87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114437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9FF603-CA05-4924-9C56-552E22540D87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3364631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9FF603-CA05-4924-9C56-552E22540D87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3364631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9FF603-CA05-4924-9C56-552E22540D87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3364631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9FF603-CA05-4924-9C56-552E22540D87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3364631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9FF603-CA05-4924-9C56-552E22540D87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336463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5147-043A-4B0D-87E8-D7683060DE87}" type="datetime1">
              <a:rPr lang="ru-RU" smtClean="0"/>
              <a:t>27.03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42A082-C380-4D25-9381-A9C593C1702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227280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C1EF44-ED26-43E0-BA3A-D9DEE8A63013}" type="datetime1">
              <a:rPr lang="ru-RU" smtClean="0"/>
              <a:t>27.03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42A082-C380-4D25-9381-A9C593C1702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8790823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A820EB-6145-4D68-ABFE-B4C93F0A68CC}" type="datetime1">
              <a:rPr lang="ru-RU" smtClean="0"/>
              <a:t>27.03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42A082-C380-4D25-9381-A9C593C1702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737046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0FC6FE-F15A-46A7-8A22-8F05E9027412}" type="datetime1">
              <a:rPr lang="ru-RU" smtClean="0"/>
              <a:t>27.03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03013" y="6356351"/>
            <a:ext cx="2057400" cy="365125"/>
          </a:xfrm>
        </p:spPr>
        <p:txBody>
          <a:bodyPr/>
          <a:lstStyle>
            <a:lvl1pPr>
              <a:defRPr b="1" i="1">
                <a:solidFill>
                  <a:schemeClr val="tx1"/>
                </a:solidFill>
              </a:defRPr>
            </a:lvl1pPr>
          </a:lstStyle>
          <a:p>
            <a:fld id="{3042A082-C380-4D25-9381-A9C593C17027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560541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E828BE-4D9E-48CA-A3CE-8899A6EE9C42}" type="datetime1">
              <a:rPr lang="ru-RU" smtClean="0"/>
              <a:t>27.03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42A082-C380-4D25-9381-A9C593C1702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858794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EA80A6-BEB7-4A57-B257-1C77AC2D22BE}" type="datetime1">
              <a:rPr lang="ru-RU" smtClean="0"/>
              <a:t>27.03.2020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42A082-C380-4D25-9381-A9C593C1702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009090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99FE4B-3362-4A16-9422-9B9869F3D300}" type="datetime1">
              <a:rPr lang="ru-RU" smtClean="0"/>
              <a:t>27.03.2020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42A082-C380-4D25-9381-A9C593C1702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09268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419F88-6F7E-4542-9CF1-B5871133C13B}" type="datetime1">
              <a:rPr lang="ru-RU" smtClean="0"/>
              <a:t>27.03.2020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42A082-C380-4D25-9381-A9C593C1702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893502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9901B3-E0AA-4832-A619-A1DD3A267C28}" type="datetime1">
              <a:rPr lang="ru-RU" smtClean="0"/>
              <a:t>27.03.2020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42A082-C380-4D25-9381-A9C593C1702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849799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501ED4-C4CE-42B7-A79E-972CCAA488CB}" type="datetime1">
              <a:rPr lang="ru-RU" smtClean="0"/>
              <a:t>27.03.2020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42A082-C380-4D25-9381-A9C593C1702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612521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55F623-2FEB-48C0-B44D-6550A9DB8F24}" type="datetime1">
              <a:rPr lang="ru-RU" smtClean="0"/>
              <a:t>27.03.2020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42A082-C380-4D25-9381-A9C593C1702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463501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8A12151-9994-4648-89BE-23843A06C76F}" type="datetime1">
              <a:rPr lang="ru-RU" smtClean="0"/>
              <a:t>27.03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042A082-C380-4D25-9381-A9C593C1702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798211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7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8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9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11" descr="C:\Users\lubamark\Documents\_дизайн\_Шаблоны презентаций\ТПУ_Карта стилизованная_CMYK.bmp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" r="46294" b="50024"/>
          <a:stretch>
            <a:fillRect/>
          </a:stretch>
        </p:blipFill>
        <p:spPr bwMode="auto">
          <a:xfrm>
            <a:off x="5099829" y="287221"/>
            <a:ext cx="4043752" cy="19979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1" name="Rectangle 13"/>
          <p:cNvSpPr>
            <a:spLocks noChangeArrowheads="1"/>
          </p:cNvSpPr>
          <p:nvPr/>
        </p:nvSpPr>
        <p:spPr bwMode="auto">
          <a:xfrm>
            <a:off x="3542796" y="6056810"/>
            <a:ext cx="2058409" cy="801192"/>
          </a:xfrm>
          <a:prstGeom prst="rect">
            <a:avLst/>
          </a:prstGeom>
          <a:solidFill>
            <a:srgbClr val="96969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8362" tIns="54181" rIns="108362" bIns="54181" anchor="ctr"/>
          <a:lstStyle>
            <a:lvl1pPr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1746" b="1" dirty="0">
                <a:solidFill>
                  <a:schemeClr val="bg1"/>
                </a:solidFill>
              </a:rPr>
              <a:t>2020</a:t>
            </a:r>
          </a:p>
        </p:txBody>
      </p:sp>
      <p:sp>
        <p:nvSpPr>
          <p:cNvPr id="2052" name="Rectangle 12"/>
          <p:cNvSpPr>
            <a:spLocks noChangeArrowheads="1"/>
          </p:cNvSpPr>
          <p:nvPr/>
        </p:nvSpPr>
        <p:spPr bwMode="auto">
          <a:xfrm>
            <a:off x="420" y="2285163"/>
            <a:ext cx="9143161" cy="2262485"/>
          </a:xfrm>
          <a:prstGeom prst="rect">
            <a:avLst/>
          </a:prstGeom>
          <a:solidFill>
            <a:srgbClr val="80BF4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ru-RU" altLang="ru-RU" sz="1746" dirty="0"/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1257636" y="4824790"/>
            <a:ext cx="6590936" cy="8893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5" tIns="45712" rIns="91425" bIns="45712"/>
          <a:lstStyle>
            <a:lvl1pPr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20000"/>
              </a:spcBef>
            </a:pPr>
            <a:r>
              <a:rPr lang="ru-RU" altLang="ru-RU" sz="2063" b="1" dirty="0">
                <a:solidFill>
                  <a:schemeClr val="bg2">
                    <a:lumMod val="75000"/>
                  </a:schemeClr>
                </a:solidFill>
              </a:rPr>
              <a:t>доцент ОХИ ИШПР ТПУ, к.т.н.</a:t>
            </a:r>
          </a:p>
          <a:p>
            <a:pPr algn="ctr" eaLnBrk="1" hangingPunct="1">
              <a:lnSpc>
                <a:spcPct val="80000"/>
              </a:lnSpc>
              <a:spcBef>
                <a:spcPct val="20000"/>
              </a:spcBef>
            </a:pPr>
            <a:r>
              <a:rPr lang="ru-RU" altLang="ru-RU" sz="2063" b="1" dirty="0">
                <a:solidFill>
                  <a:schemeClr val="bg2">
                    <a:lumMod val="75000"/>
                  </a:schemeClr>
                </a:solidFill>
              </a:rPr>
              <a:t>Чузлов Вячеслав Алексеевич</a:t>
            </a:r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685717" y="2285163"/>
            <a:ext cx="7694464" cy="22624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5" tIns="45712" rIns="91425" bIns="45712"/>
          <a:lstStyle>
            <a:lvl1pPr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200000"/>
              </a:lnSpc>
              <a:spcBef>
                <a:spcPct val="20000"/>
              </a:spcBef>
            </a:pPr>
            <a:r>
              <a:rPr lang="ru-RU" altLang="ru-RU" sz="2539" cap="all" dirty="0">
                <a:solidFill>
                  <a:schemeClr val="bg1"/>
                </a:solidFill>
                <a:latin typeface="Calibri" panose="020F0502020204030204" pitchFamily="34" charset="0"/>
              </a:rPr>
              <a:t>Лабораторная работа №</a:t>
            </a:r>
            <a:r>
              <a:rPr lang="en-US" altLang="ru-RU" sz="2539" cap="all" dirty="0">
                <a:solidFill>
                  <a:schemeClr val="bg1"/>
                </a:solidFill>
                <a:latin typeface="Calibri" panose="020F0502020204030204" pitchFamily="34" charset="0"/>
              </a:rPr>
              <a:t>7</a:t>
            </a:r>
            <a:endParaRPr lang="ru-RU" altLang="ru-RU" sz="2539" cap="all" dirty="0">
              <a:solidFill>
                <a:schemeClr val="bg1"/>
              </a:solidFill>
              <a:latin typeface="Calibri" panose="020F0502020204030204" pitchFamily="34" charset="0"/>
            </a:endParaRPr>
          </a:p>
          <a:p>
            <a:pPr algn="ctr" eaLnBrk="1" hangingPunct="1">
              <a:lnSpc>
                <a:spcPct val="200000"/>
              </a:lnSpc>
              <a:spcBef>
                <a:spcPct val="20000"/>
              </a:spcBef>
            </a:pPr>
            <a:r>
              <a:rPr lang="ru-RU" altLang="ru-RU" sz="2063" b="1" cap="all" dirty="0">
                <a:solidFill>
                  <a:schemeClr val="bg1"/>
                </a:solidFill>
                <a:latin typeface="Calibri" panose="020F0502020204030204" pitchFamily="34" charset="0"/>
              </a:rPr>
              <a:t>Составление программ с использованием </a:t>
            </a:r>
            <a:br>
              <a:rPr lang="ru-RU" altLang="ru-RU" sz="2063" b="1" cap="all" dirty="0">
                <a:solidFill>
                  <a:schemeClr val="bg1"/>
                </a:solidFill>
                <a:latin typeface="Calibri" panose="020F0502020204030204" pitchFamily="34" charset="0"/>
              </a:rPr>
            </a:br>
            <a:r>
              <a:rPr lang="ru-RU" altLang="ru-RU" sz="2063" b="1" cap="all" dirty="0">
                <a:solidFill>
                  <a:schemeClr val="bg1"/>
                </a:solidFill>
                <a:latin typeface="Calibri" panose="020F0502020204030204" pitchFamily="34" charset="0"/>
              </a:rPr>
              <a:t>процедур и функций </a:t>
            </a:r>
          </a:p>
        </p:txBody>
      </p:sp>
      <p:grpSp>
        <p:nvGrpSpPr>
          <p:cNvPr id="2055" name="Группа 8"/>
          <p:cNvGrpSpPr>
            <a:grpSpLocks/>
          </p:cNvGrpSpPr>
          <p:nvPr/>
        </p:nvGrpSpPr>
        <p:grpSpPr bwMode="auto">
          <a:xfrm>
            <a:off x="1098910" y="959920"/>
            <a:ext cx="3746454" cy="874256"/>
            <a:chOff x="543276" y="545242"/>
            <a:chExt cx="1816737" cy="422585"/>
          </a:xfrm>
        </p:grpSpPr>
        <p:sp>
          <p:nvSpPr>
            <p:cNvPr id="14" name="Freeform 37"/>
            <p:cNvSpPr>
              <a:spLocks noEditPoints="1"/>
            </p:cNvSpPr>
            <p:nvPr/>
          </p:nvSpPr>
          <p:spPr bwMode="auto">
            <a:xfrm>
              <a:off x="1038084" y="565945"/>
              <a:ext cx="1321929" cy="401882"/>
            </a:xfrm>
            <a:custGeom>
              <a:avLst/>
              <a:gdLst>
                <a:gd name="T0" fmla="*/ 528 w 2132"/>
                <a:gd name="T1" fmla="*/ 586 h 649"/>
                <a:gd name="T2" fmla="*/ 791 w 2132"/>
                <a:gd name="T3" fmla="*/ 557 h 649"/>
                <a:gd name="T4" fmla="*/ 510 w 2132"/>
                <a:gd name="T5" fmla="*/ 564 h 649"/>
                <a:gd name="T6" fmla="*/ 490 w 2132"/>
                <a:gd name="T7" fmla="*/ 521 h 649"/>
                <a:gd name="T8" fmla="*/ 1337 w 2132"/>
                <a:gd name="T9" fmla="*/ 504 h 649"/>
                <a:gd name="T10" fmla="*/ 1257 w 2132"/>
                <a:gd name="T11" fmla="*/ 504 h 649"/>
                <a:gd name="T12" fmla="*/ 1001 w 2132"/>
                <a:gd name="T13" fmla="*/ 504 h 649"/>
                <a:gd name="T14" fmla="*/ 981 w 2132"/>
                <a:gd name="T15" fmla="*/ 504 h 649"/>
                <a:gd name="T16" fmla="*/ 799 w 2132"/>
                <a:gd name="T17" fmla="*/ 579 h 649"/>
                <a:gd name="T18" fmla="*/ 625 w 2132"/>
                <a:gd name="T19" fmla="*/ 522 h 649"/>
                <a:gd name="T20" fmla="*/ 508 w 2132"/>
                <a:gd name="T21" fmla="*/ 504 h 649"/>
                <a:gd name="T22" fmla="*/ 529 w 2132"/>
                <a:gd name="T23" fmla="*/ 574 h 649"/>
                <a:gd name="T24" fmla="*/ 470 w 2132"/>
                <a:gd name="T25" fmla="*/ 646 h 649"/>
                <a:gd name="T26" fmla="*/ 404 w 2132"/>
                <a:gd name="T27" fmla="*/ 536 h 649"/>
                <a:gd name="T28" fmla="*/ 249 w 2132"/>
                <a:gd name="T29" fmla="*/ 646 h 649"/>
                <a:gd name="T30" fmla="*/ 131 w 2132"/>
                <a:gd name="T31" fmla="*/ 504 h 649"/>
                <a:gd name="T32" fmla="*/ 23 w 2132"/>
                <a:gd name="T33" fmla="*/ 627 h 649"/>
                <a:gd name="T34" fmla="*/ 931 w 2132"/>
                <a:gd name="T35" fmla="*/ 503 h 649"/>
                <a:gd name="T36" fmla="*/ 872 w 2132"/>
                <a:gd name="T37" fmla="*/ 609 h 649"/>
                <a:gd name="T38" fmla="*/ 893 w 2132"/>
                <a:gd name="T39" fmla="*/ 646 h 649"/>
                <a:gd name="T40" fmla="*/ 914 w 2132"/>
                <a:gd name="T41" fmla="*/ 502 h 649"/>
                <a:gd name="T42" fmla="*/ 206 w 2132"/>
                <a:gd name="T43" fmla="*/ 387 h 649"/>
                <a:gd name="T44" fmla="*/ 267 w 2132"/>
                <a:gd name="T45" fmla="*/ 302 h 649"/>
                <a:gd name="T46" fmla="*/ 2111 w 2132"/>
                <a:gd name="T47" fmla="*/ 411 h 649"/>
                <a:gd name="T48" fmla="*/ 1976 w 2132"/>
                <a:gd name="T49" fmla="*/ 269 h 649"/>
                <a:gd name="T50" fmla="*/ 1805 w 2132"/>
                <a:gd name="T51" fmla="*/ 269 h 649"/>
                <a:gd name="T52" fmla="*/ 1549 w 2132"/>
                <a:gd name="T53" fmla="*/ 287 h 649"/>
                <a:gd name="T54" fmla="*/ 1337 w 2132"/>
                <a:gd name="T55" fmla="*/ 269 h 649"/>
                <a:gd name="T56" fmla="*/ 1423 w 2132"/>
                <a:gd name="T57" fmla="*/ 269 h 649"/>
                <a:gd name="T58" fmla="*/ 1337 w 2132"/>
                <a:gd name="T59" fmla="*/ 294 h 649"/>
                <a:gd name="T60" fmla="*/ 1280 w 2132"/>
                <a:gd name="T61" fmla="*/ 302 h 649"/>
                <a:gd name="T62" fmla="*/ 1126 w 2132"/>
                <a:gd name="T63" fmla="*/ 411 h 649"/>
                <a:gd name="T64" fmla="*/ 955 w 2132"/>
                <a:gd name="T65" fmla="*/ 337 h 649"/>
                <a:gd name="T66" fmla="*/ 791 w 2132"/>
                <a:gd name="T67" fmla="*/ 287 h 649"/>
                <a:gd name="T68" fmla="*/ 741 w 2132"/>
                <a:gd name="T69" fmla="*/ 269 h 649"/>
                <a:gd name="T70" fmla="*/ 515 w 2132"/>
                <a:gd name="T71" fmla="*/ 380 h 649"/>
                <a:gd name="T72" fmla="*/ 447 w 2132"/>
                <a:gd name="T73" fmla="*/ 269 h 649"/>
                <a:gd name="T74" fmla="*/ 363 w 2132"/>
                <a:gd name="T75" fmla="*/ 406 h 649"/>
                <a:gd name="T76" fmla="*/ 351 w 2132"/>
                <a:gd name="T77" fmla="*/ 386 h 649"/>
                <a:gd name="T78" fmla="*/ 105 w 2132"/>
                <a:gd name="T79" fmla="*/ 287 h 649"/>
                <a:gd name="T80" fmla="*/ 1640 w 2132"/>
                <a:gd name="T81" fmla="*/ 288 h 649"/>
                <a:gd name="T82" fmla="*/ 1680 w 2132"/>
                <a:gd name="T83" fmla="*/ 393 h 649"/>
                <a:gd name="T84" fmla="*/ 1583 w 2132"/>
                <a:gd name="T85" fmla="*/ 339 h 649"/>
                <a:gd name="T86" fmla="*/ 292 w 2132"/>
                <a:gd name="T87" fmla="*/ 303 h 649"/>
                <a:gd name="T88" fmla="*/ 182 w 2132"/>
                <a:gd name="T89" fmla="*/ 393 h 649"/>
                <a:gd name="T90" fmla="*/ 2059 w 2132"/>
                <a:gd name="T91" fmla="*/ 241 h 649"/>
                <a:gd name="T92" fmla="*/ 2058 w 2132"/>
                <a:gd name="T93" fmla="*/ 257 h 649"/>
                <a:gd name="T94" fmla="*/ 157 w 2132"/>
                <a:gd name="T95" fmla="*/ 132 h 649"/>
                <a:gd name="T96" fmla="*/ 244 w 2132"/>
                <a:gd name="T97" fmla="*/ 92 h 649"/>
                <a:gd name="T98" fmla="*/ 1046 w 2132"/>
                <a:gd name="T99" fmla="*/ 35 h 649"/>
                <a:gd name="T100" fmla="*/ 803 w 2132"/>
                <a:gd name="T101" fmla="*/ 145 h 649"/>
                <a:gd name="T102" fmla="*/ 658 w 2132"/>
                <a:gd name="T103" fmla="*/ 35 h 649"/>
                <a:gd name="T104" fmla="*/ 305 w 2132"/>
                <a:gd name="T105" fmla="*/ 35 h 649"/>
                <a:gd name="T106" fmla="*/ 325 w 2132"/>
                <a:gd name="T107" fmla="*/ 53 h 649"/>
                <a:gd name="T108" fmla="*/ 44 w 2132"/>
                <a:gd name="T109" fmla="*/ 52 h 649"/>
                <a:gd name="T110" fmla="*/ 529 w 2132"/>
                <a:gd name="T111" fmla="*/ 72 h 649"/>
                <a:gd name="T112" fmla="*/ 605 w 2132"/>
                <a:gd name="T113" fmla="*/ 173 h 649"/>
                <a:gd name="T114" fmla="*/ 507 w 2132"/>
                <a:gd name="T115" fmla="*/ 66 h 649"/>
                <a:gd name="T116" fmla="*/ 267 w 2132"/>
                <a:gd name="T117" fmla="*/ 105 h 649"/>
                <a:gd name="T118" fmla="*/ 132 w 2132"/>
                <a:gd name="T119" fmla="*/ 126 h 649"/>
                <a:gd name="T120" fmla="*/ 992 w 2132"/>
                <a:gd name="T121" fmla="*/ 9 h 649"/>
                <a:gd name="T122" fmla="*/ 967 w 2132"/>
                <a:gd name="T123" fmla="*/ 0 h 6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2132" h="649">
                  <a:moveTo>
                    <a:pt x="490" y="581"/>
                  </a:moveTo>
                  <a:lnTo>
                    <a:pt x="490" y="630"/>
                  </a:lnTo>
                  <a:lnTo>
                    <a:pt x="505" y="630"/>
                  </a:lnTo>
                  <a:lnTo>
                    <a:pt x="516" y="629"/>
                  </a:lnTo>
                  <a:lnTo>
                    <a:pt x="525" y="626"/>
                  </a:lnTo>
                  <a:lnTo>
                    <a:pt x="533" y="622"/>
                  </a:lnTo>
                  <a:lnTo>
                    <a:pt x="538" y="616"/>
                  </a:lnTo>
                  <a:lnTo>
                    <a:pt x="539" y="606"/>
                  </a:lnTo>
                  <a:lnTo>
                    <a:pt x="538" y="596"/>
                  </a:lnTo>
                  <a:lnTo>
                    <a:pt x="534" y="590"/>
                  </a:lnTo>
                  <a:lnTo>
                    <a:pt x="528" y="586"/>
                  </a:lnTo>
                  <a:lnTo>
                    <a:pt x="520" y="582"/>
                  </a:lnTo>
                  <a:lnTo>
                    <a:pt x="512" y="581"/>
                  </a:lnTo>
                  <a:lnTo>
                    <a:pt x="503" y="581"/>
                  </a:lnTo>
                  <a:lnTo>
                    <a:pt x="490" y="581"/>
                  </a:lnTo>
                  <a:close/>
                  <a:moveTo>
                    <a:pt x="744" y="522"/>
                  </a:moveTo>
                  <a:lnTo>
                    <a:pt x="744" y="572"/>
                  </a:lnTo>
                  <a:lnTo>
                    <a:pt x="764" y="572"/>
                  </a:lnTo>
                  <a:lnTo>
                    <a:pt x="772" y="571"/>
                  </a:lnTo>
                  <a:lnTo>
                    <a:pt x="779" y="569"/>
                  </a:lnTo>
                  <a:lnTo>
                    <a:pt x="787" y="563"/>
                  </a:lnTo>
                  <a:lnTo>
                    <a:pt x="791" y="557"/>
                  </a:lnTo>
                  <a:lnTo>
                    <a:pt x="793" y="546"/>
                  </a:lnTo>
                  <a:lnTo>
                    <a:pt x="791" y="537"/>
                  </a:lnTo>
                  <a:lnTo>
                    <a:pt x="786" y="530"/>
                  </a:lnTo>
                  <a:lnTo>
                    <a:pt x="778" y="526"/>
                  </a:lnTo>
                  <a:lnTo>
                    <a:pt x="770" y="522"/>
                  </a:lnTo>
                  <a:lnTo>
                    <a:pt x="761" y="522"/>
                  </a:lnTo>
                  <a:lnTo>
                    <a:pt x="744" y="522"/>
                  </a:lnTo>
                  <a:close/>
                  <a:moveTo>
                    <a:pt x="490" y="521"/>
                  </a:moveTo>
                  <a:lnTo>
                    <a:pt x="490" y="564"/>
                  </a:lnTo>
                  <a:lnTo>
                    <a:pt x="501" y="564"/>
                  </a:lnTo>
                  <a:lnTo>
                    <a:pt x="510" y="564"/>
                  </a:lnTo>
                  <a:lnTo>
                    <a:pt x="519" y="563"/>
                  </a:lnTo>
                  <a:lnTo>
                    <a:pt x="527" y="561"/>
                  </a:lnTo>
                  <a:lnTo>
                    <a:pt x="532" y="557"/>
                  </a:lnTo>
                  <a:lnTo>
                    <a:pt x="536" y="551"/>
                  </a:lnTo>
                  <a:lnTo>
                    <a:pt x="537" y="542"/>
                  </a:lnTo>
                  <a:lnTo>
                    <a:pt x="536" y="533"/>
                  </a:lnTo>
                  <a:lnTo>
                    <a:pt x="532" y="527"/>
                  </a:lnTo>
                  <a:lnTo>
                    <a:pt x="525" y="524"/>
                  </a:lnTo>
                  <a:lnTo>
                    <a:pt x="519" y="521"/>
                  </a:lnTo>
                  <a:lnTo>
                    <a:pt x="512" y="521"/>
                  </a:lnTo>
                  <a:lnTo>
                    <a:pt x="490" y="521"/>
                  </a:lnTo>
                  <a:close/>
                  <a:moveTo>
                    <a:pt x="1362" y="504"/>
                  </a:moveTo>
                  <a:lnTo>
                    <a:pt x="1471" y="504"/>
                  </a:lnTo>
                  <a:lnTo>
                    <a:pt x="1471" y="522"/>
                  </a:lnTo>
                  <a:lnTo>
                    <a:pt x="1427" y="522"/>
                  </a:lnTo>
                  <a:lnTo>
                    <a:pt x="1427" y="646"/>
                  </a:lnTo>
                  <a:lnTo>
                    <a:pt x="1406" y="646"/>
                  </a:lnTo>
                  <a:lnTo>
                    <a:pt x="1406" y="522"/>
                  </a:lnTo>
                  <a:lnTo>
                    <a:pt x="1362" y="522"/>
                  </a:lnTo>
                  <a:lnTo>
                    <a:pt x="1362" y="504"/>
                  </a:lnTo>
                  <a:close/>
                  <a:moveTo>
                    <a:pt x="1257" y="504"/>
                  </a:moveTo>
                  <a:lnTo>
                    <a:pt x="1337" y="504"/>
                  </a:lnTo>
                  <a:lnTo>
                    <a:pt x="1337" y="522"/>
                  </a:lnTo>
                  <a:lnTo>
                    <a:pt x="1278" y="522"/>
                  </a:lnTo>
                  <a:lnTo>
                    <a:pt x="1278" y="563"/>
                  </a:lnTo>
                  <a:lnTo>
                    <a:pt x="1331" y="563"/>
                  </a:lnTo>
                  <a:lnTo>
                    <a:pt x="1331" y="581"/>
                  </a:lnTo>
                  <a:lnTo>
                    <a:pt x="1278" y="581"/>
                  </a:lnTo>
                  <a:lnTo>
                    <a:pt x="1278" y="629"/>
                  </a:lnTo>
                  <a:lnTo>
                    <a:pt x="1337" y="629"/>
                  </a:lnTo>
                  <a:lnTo>
                    <a:pt x="1337" y="646"/>
                  </a:lnTo>
                  <a:lnTo>
                    <a:pt x="1257" y="646"/>
                  </a:lnTo>
                  <a:lnTo>
                    <a:pt x="1257" y="504"/>
                  </a:lnTo>
                  <a:close/>
                  <a:moveTo>
                    <a:pt x="1119" y="504"/>
                  </a:moveTo>
                  <a:lnTo>
                    <a:pt x="1227" y="504"/>
                  </a:lnTo>
                  <a:lnTo>
                    <a:pt x="1227" y="522"/>
                  </a:lnTo>
                  <a:lnTo>
                    <a:pt x="1183" y="522"/>
                  </a:lnTo>
                  <a:lnTo>
                    <a:pt x="1183" y="646"/>
                  </a:lnTo>
                  <a:lnTo>
                    <a:pt x="1163" y="646"/>
                  </a:lnTo>
                  <a:lnTo>
                    <a:pt x="1163" y="522"/>
                  </a:lnTo>
                  <a:lnTo>
                    <a:pt x="1119" y="522"/>
                  </a:lnTo>
                  <a:lnTo>
                    <a:pt x="1119" y="504"/>
                  </a:lnTo>
                  <a:close/>
                  <a:moveTo>
                    <a:pt x="981" y="504"/>
                  </a:moveTo>
                  <a:lnTo>
                    <a:pt x="1001" y="504"/>
                  </a:lnTo>
                  <a:lnTo>
                    <a:pt x="1001" y="615"/>
                  </a:lnTo>
                  <a:lnTo>
                    <a:pt x="1001" y="615"/>
                  </a:lnTo>
                  <a:lnTo>
                    <a:pt x="1068" y="504"/>
                  </a:lnTo>
                  <a:lnTo>
                    <a:pt x="1089" y="504"/>
                  </a:lnTo>
                  <a:lnTo>
                    <a:pt x="1089" y="646"/>
                  </a:lnTo>
                  <a:lnTo>
                    <a:pt x="1069" y="646"/>
                  </a:lnTo>
                  <a:lnTo>
                    <a:pt x="1069" y="536"/>
                  </a:lnTo>
                  <a:lnTo>
                    <a:pt x="1069" y="536"/>
                  </a:lnTo>
                  <a:lnTo>
                    <a:pt x="1001" y="646"/>
                  </a:lnTo>
                  <a:lnTo>
                    <a:pt x="981" y="646"/>
                  </a:lnTo>
                  <a:lnTo>
                    <a:pt x="981" y="504"/>
                  </a:lnTo>
                  <a:close/>
                  <a:moveTo>
                    <a:pt x="724" y="504"/>
                  </a:moveTo>
                  <a:lnTo>
                    <a:pt x="761" y="504"/>
                  </a:lnTo>
                  <a:lnTo>
                    <a:pt x="775" y="505"/>
                  </a:lnTo>
                  <a:lnTo>
                    <a:pt x="788" y="508"/>
                  </a:lnTo>
                  <a:lnTo>
                    <a:pt x="799" y="513"/>
                  </a:lnTo>
                  <a:lnTo>
                    <a:pt x="807" y="521"/>
                  </a:lnTo>
                  <a:lnTo>
                    <a:pt x="813" y="532"/>
                  </a:lnTo>
                  <a:lnTo>
                    <a:pt x="815" y="547"/>
                  </a:lnTo>
                  <a:lnTo>
                    <a:pt x="813" y="561"/>
                  </a:lnTo>
                  <a:lnTo>
                    <a:pt x="807" y="572"/>
                  </a:lnTo>
                  <a:lnTo>
                    <a:pt x="799" y="579"/>
                  </a:lnTo>
                  <a:lnTo>
                    <a:pt x="788" y="586"/>
                  </a:lnTo>
                  <a:lnTo>
                    <a:pt x="777" y="588"/>
                  </a:lnTo>
                  <a:lnTo>
                    <a:pt x="764" y="589"/>
                  </a:lnTo>
                  <a:lnTo>
                    <a:pt x="744" y="589"/>
                  </a:lnTo>
                  <a:lnTo>
                    <a:pt x="744" y="646"/>
                  </a:lnTo>
                  <a:lnTo>
                    <a:pt x="724" y="646"/>
                  </a:lnTo>
                  <a:lnTo>
                    <a:pt x="724" y="504"/>
                  </a:lnTo>
                  <a:close/>
                  <a:moveTo>
                    <a:pt x="605" y="504"/>
                  </a:moveTo>
                  <a:lnTo>
                    <a:pt x="684" y="504"/>
                  </a:lnTo>
                  <a:lnTo>
                    <a:pt x="684" y="522"/>
                  </a:lnTo>
                  <a:lnTo>
                    <a:pt x="625" y="522"/>
                  </a:lnTo>
                  <a:lnTo>
                    <a:pt x="625" y="563"/>
                  </a:lnTo>
                  <a:lnTo>
                    <a:pt x="679" y="563"/>
                  </a:lnTo>
                  <a:lnTo>
                    <a:pt x="679" y="581"/>
                  </a:lnTo>
                  <a:lnTo>
                    <a:pt x="625" y="581"/>
                  </a:lnTo>
                  <a:lnTo>
                    <a:pt x="625" y="629"/>
                  </a:lnTo>
                  <a:lnTo>
                    <a:pt x="684" y="629"/>
                  </a:lnTo>
                  <a:lnTo>
                    <a:pt x="684" y="646"/>
                  </a:lnTo>
                  <a:lnTo>
                    <a:pt x="605" y="646"/>
                  </a:lnTo>
                  <a:lnTo>
                    <a:pt x="605" y="504"/>
                  </a:lnTo>
                  <a:close/>
                  <a:moveTo>
                    <a:pt x="470" y="504"/>
                  </a:moveTo>
                  <a:lnTo>
                    <a:pt x="508" y="504"/>
                  </a:lnTo>
                  <a:lnTo>
                    <a:pt x="522" y="505"/>
                  </a:lnTo>
                  <a:lnTo>
                    <a:pt x="534" y="507"/>
                  </a:lnTo>
                  <a:lnTo>
                    <a:pt x="544" y="513"/>
                  </a:lnTo>
                  <a:lnTo>
                    <a:pt x="551" y="519"/>
                  </a:lnTo>
                  <a:lnTo>
                    <a:pt x="557" y="528"/>
                  </a:lnTo>
                  <a:lnTo>
                    <a:pt x="558" y="540"/>
                  </a:lnTo>
                  <a:lnTo>
                    <a:pt x="555" y="552"/>
                  </a:lnTo>
                  <a:lnTo>
                    <a:pt x="550" y="562"/>
                  </a:lnTo>
                  <a:lnTo>
                    <a:pt x="540" y="570"/>
                  </a:lnTo>
                  <a:lnTo>
                    <a:pt x="529" y="574"/>
                  </a:lnTo>
                  <a:lnTo>
                    <a:pt x="529" y="574"/>
                  </a:lnTo>
                  <a:lnTo>
                    <a:pt x="542" y="577"/>
                  </a:lnTo>
                  <a:lnTo>
                    <a:pt x="552" y="585"/>
                  </a:lnTo>
                  <a:lnTo>
                    <a:pt x="559" y="594"/>
                  </a:lnTo>
                  <a:lnTo>
                    <a:pt x="562" y="608"/>
                  </a:lnTo>
                  <a:lnTo>
                    <a:pt x="560" y="621"/>
                  </a:lnTo>
                  <a:lnTo>
                    <a:pt x="553" y="632"/>
                  </a:lnTo>
                  <a:lnTo>
                    <a:pt x="545" y="638"/>
                  </a:lnTo>
                  <a:lnTo>
                    <a:pt x="534" y="642"/>
                  </a:lnTo>
                  <a:lnTo>
                    <a:pt x="521" y="646"/>
                  </a:lnTo>
                  <a:lnTo>
                    <a:pt x="507" y="646"/>
                  </a:lnTo>
                  <a:lnTo>
                    <a:pt x="470" y="646"/>
                  </a:lnTo>
                  <a:lnTo>
                    <a:pt x="470" y="504"/>
                  </a:lnTo>
                  <a:close/>
                  <a:moveTo>
                    <a:pt x="317" y="504"/>
                  </a:moveTo>
                  <a:lnTo>
                    <a:pt x="337" y="504"/>
                  </a:lnTo>
                  <a:lnTo>
                    <a:pt x="337" y="615"/>
                  </a:lnTo>
                  <a:lnTo>
                    <a:pt x="337" y="615"/>
                  </a:lnTo>
                  <a:lnTo>
                    <a:pt x="404" y="504"/>
                  </a:lnTo>
                  <a:lnTo>
                    <a:pt x="425" y="504"/>
                  </a:lnTo>
                  <a:lnTo>
                    <a:pt x="425" y="646"/>
                  </a:lnTo>
                  <a:lnTo>
                    <a:pt x="404" y="646"/>
                  </a:lnTo>
                  <a:lnTo>
                    <a:pt x="404" y="536"/>
                  </a:lnTo>
                  <a:lnTo>
                    <a:pt x="404" y="536"/>
                  </a:lnTo>
                  <a:lnTo>
                    <a:pt x="338" y="646"/>
                  </a:lnTo>
                  <a:lnTo>
                    <a:pt x="317" y="646"/>
                  </a:lnTo>
                  <a:lnTo>
                    <a:pt x="317" y="504"/>
                  </a:lnTo>
                  <a:close/>
                  <a:moveTo>
                    <a:pt x="161" y="504"/>
                  </a:moveTo>
                  <a:lnTo>
                    <a:pt x="182" y="504"/>
                  </a:lnTo>
                  <a:lnTo>
                    <a:pt x="182" y="563"/>
                  </a:lnTo>
                  <a:lnTo>
                    <a:pt x="249" y="563"/>
                  </a:lnTo>
                  <a:lnTo>
                    <a:pt x="249" y="504"/>
                  </a:lnTo>
                  <a:lnTo>
                    <a:pt x="269" y="504"/>
                  </a:lnTo>
                  <a:lnTo>
                    <a:pt x="269" y="646"/>
                  </a:lnTo>
                  <a:lnTo>
                    <a:pt x="249" y="646"/>
                  </a:lnTo>
                  <a:lnTo>
                    <a:pt x="249" y="581"/>
                  </a:lnTo>
                  <a:lnTo>
                    <a:pt x="182" y="581"/>
                  </a:lnTo>
                  <a:lnTo>
                    <a:pt x="182" y="646"/>
                  </a:lnTo>
                  <a:lnTo>
                    <a:pt x="161" y="646"/>
                  </a:lnTo>
                  <a:lnTo>
                    <a:pt x="161" y="504"/>
                  </a:lnTo>
                  <a:close/>
                  <a:moveTo>
                    <a:pt x="0" y="504"/>
                  </a:moveTo>
                  <a:lnTo>
                    <a:pt x="24" y="504"/>
                  </a:lnTo>
                  <a:lnTo>
                    <a:pt x="65" y="588"/>
                  </a:lnTo>
                  <a:lnTo>
                    <a:pt x="66" y="588"/>
                  </a:lnTo>
                  <a:lnTo>
                    <a:pt x="109" y="504"/>
                  </a:lnTo>
                  <a:lnTo>
                    <a:pt x="131" y="504"/>
                  </a:lnTo>
                  <a:lnTo>
                    <a:pt x="72" y="617"/>
                  </a:lnTo>
                  <a:lnTo>
                    <a:pt x="68" y="624"/>
                  </a:lnTo>
                  <a:lnTo>
                    <a:pt x="64" y="633"/>
                  </a:lnTo>
                  <a:lnTo>
                    <a:pt x="56" y="640"/>
                  </a:lnTo>
                  <a:lnTo>
                    <a:pt x="48" y="646"/>
                  </a:lnTo>
                  <a:lnTo>
                    <a:pt x="36" y="647"/>
                  </a:lnTo>
                  <a:lnTo>
                    <a:pt x="32" y="647"/>
                  </a:lnTo>
                  <a:lnTo>
                    <a:pt x="28" y="647"/>
                  </a:lnTo>
                  <a:lnTo>
                    <a:pt x="25" y="647"/>
                  </a:lnTo>
                  <a:lnTo>
                    <a:pt x="22" y="646"/>
                  </a:lnTo>
                  <a:lnTo>
                    <a:pt x="23" y="627"/>
                  </a:lnTo>
                  <a:lnTo>
                    <a:pt x="26" y="627"/>
                  </a:lnTo>
                  <a:lnTo>
                    <a:pt x="29" y="629"/>
                  </a:lnTo>
                  <a:lnTo>
                    <a:pt x="33" y="629"/>
                  </a:lnTo>
                  <a:lnTo>
                    <a:pt x="40" y="627"/>
                  </a:lnTo>
                  <a:lnTo>
                    <a:pt x="45" y="623"/>
                  </a:lnTo>
                  <a:lnTo>
                    <a:pt x="50" y="619"/>
                  </a:lnTo>
                  <a:lnTo>
                    <a:pt x="53" y="614"/>
                  </a:lnTo>
                  <a:lnTo>
                    <a:pt x="54" y="609"/>
                  </a:lnTo>
                  <a:lnTo>
                    <a:pt x="0" y="504"/>
                  </a:lnTo>
                  <a:close/>
                  <a:moveTo>
                    <a:pt x="914" y="502"/>
                  </a:moveTo>
                  <a:lnTo>
                    <a:pt x="931" y="503"/>
                  </a:lnTo>
                  <a:lnTo>
                    <a:pt x="947" y="507"/>
                  </a:lnTo>
                  <a:lnTo>
                    <a:pt x="944" y="528"/>
                  </a:lnTo>
                  <a:lnTo>
                    <a:pt x="931" y="521"/>
                  </a:lnTo>
                  <a:lnTo>
                    <a:pt x="916" y="519"/>
                  </a:lnTo>
                  <a:lnTo>
                    <a:pt x="897" y="522"/>
                  </a:lnTo>
                  <a:lnTo>
                    <a:pt x="882" y="530"/>
                  </a:lnTo>
                  <a:lnTo>
                    <a:pt x="871" y="542"/>
                  </a:lnTo>
                  <a:lnTo>
                    <a:pt x="864" y="557"/>
                  </a:lnTo>
                  <a:lnTo>
                    <a:pt x="861" y="575"/>
                  </a:lnTo>
                  <a:lnTo>
                    <a:pt x="864" y="593"/>
                  </a:lnTo>
                  <a:lnTo>
                    <a:pt x="872" y="609"/>
                  </a:lnTo>
                  <a:lnTo>
                    <a:pt x="883" y="621"/>
                  </a:lnTo>
                  <a:lnTo>
                    <a:pt x="897" y="627"/>
                  </a:lnTo>
                  <a:lnTo>
                    <a:pt x="914" y="631"/>
                  </a:lnTo>
                  <a:lnTo>
                    <a:pt x="925" y="630"/>
                  </a:lnTo>
                  <a:lnTo>
                    <a:pt x="937" y="627"/>
                  </a:lnTo>
                  <a:lnTo>
                    <a:pt x="946" y="623"/>
                  </a:lnTo>
                  <a:lnTo>
                    <a:pt x="947" y="644"/>
                  </a:lnTo>
                  <a:lnTo>
                    <a:pt x="935" y="647"/>
                  </a:lnTo>
                  <a:lnTo>
                    <a:pt x="924" y="648"/>
                  </a:lnTo>
                  <a:lnTo>
                    <a:pt x="914" y="649"/>
                  </a:lnTo>
                  <a:lnTo>
                    <a:pt x="893" y="646"/>
                  </a:lnTo>
                  <a:lnTo>
                    <a:pt x="875" y="639"/>
                  </a:lnTo>
                  <a:lnTo>
                    <a:pt x="860" y="629"/>
                  </a:lnTo>
                  <a:lnTo>
                    <a:pt x="849" y="614"/>
                  </a:lnTo>
                  <a:lnTo>
                    <a:pt x="842" y="595"/>
                  </a:lnTo>
                  <a:lnTo>
                    <a:pt x="839" y="575"/>
                  </a:lnTo>
                  <a:lnTo>
                    <a:pt x="842" y="554"/>
                  </a:lnTo>
                  <a:lnTo>
                    <a:pt x="849" y="536"/>
                  </a:lnTo>
                  <a:lnTo>
                    <a:pt x="861" y="521"/>
                  </a:lnTo>
                  <a:lnTo>
                    <a:pt x="876" y="511"/>
                  </a:lnTo>
                  <a:lnTo>
                    <a:pt x="894" y="504"/>
                  </a:lnTo>
                  <a:lnTo>
                    <a:pt x="914" y="502"/>
                  </a:lnTo>
                  <a:close/>
                  <a:moveTo>
                    <a:pt x="232" y="284"/>
                  </a:moveTo>
                  <a:lnTo>
                    <a:pt x="218" y="287"/>
                  </a:lnTo>
                  <a:lnTo>
                    <a:pt x="206" y="293"/>
                  </a:lnTo>
                  <a:lnTo>
                    <a:pt x="198" y="302"/>
                  </a:lnTo>
                  <a:lnTo>
                    <a:pt x="191" y="313"/>
                  </a:lnTo>
                  <a:lnTo>
                    <a:pt x="187" y="326"/>
                  </a:lnTo>
                  <a:lnTo>
                    <a:pt x="186" y="340"/>
                  </a:lnTo>
                  <a:lnTo>
                    <a:pt x="187" y="354"/>
                  </a:lnTo>
                  <a:lnTo>
                    <a:pt x="190" y="367"/>
                  </a:lnTo>
                  <a:lnTo>
                    <a:pt x="197" y="379"/>
                  </a:lnTo>
                  <a:lnTo>
                    <a:pt x="206" y="387"/>
                  </a:lnTo>
                  <a:lnTo>
                    <a:pt x="218" y="394"/>
                  </a:lnTo>
                  <a:lnTo>
                    <a:pt x="232" y="396"/>
                  </a:lnTo>
                  <a:lnTo>
                    <a:pt x="247" y="394"/>
                  </a:lnTo>
                  <a:lnTo>
                    <a:pt x="259" y="387"/>
                  </a:lnTo>
                  <a:lnTo>
                    <a:pt x="268" y="379"/>
                  </a:lnTo>
                  <a:lnTo>
                    <a:pt x="274" y="367"/>
                  </a:lnTo>
                  <a:lnTo>
                    <a:pt x="278" y="354"/>
                  </a:lnTo>
                  <a:lnTo>
                    <a:pt x="279" y="340"/>
                  </a:lnTo>
                  <a:lnTo>
                    <a:pt x="278" y="326"/>
                  </a:lnTo>
                  <a:lnTo>
                    <a:pt x="274" y="313"/>
                  </a:lnTo>
                  <a:lnTo>
                    <a:pt x="267" y="302"/>
                  </a:lnTo>
                  <a:lnTo>
                    <a:pt x="259" y="293"/>
                  </a:lnTo>
                  <a:lnTo>
                    <a:pt x="247" y="287"/>
                  </a:lnTo>
                  <a:lnTo>
                    <a:pt x="232" y="284"/>
                  </a:lnTo>
                  <a:close/>
                  <a:moveTo>
                    <a:pt x="2023" y="269"/>
                  </a:moveTo>
                  <a:lnTo>
                    <a:pt x="2044" y="269"/>
                  </a:lnTo>
                  <a:lnTo>
                    <a:pt x="2044" y="380"/>
                  </a:lnTo>
                  <a:lnTo>
                    <a:pt x="2044" y="380"/>
                  </a:lnTo>
                  <a:lnTo>
                    <a:pt x="2110" y="269"/>
                  </a:lnTo>
                  <a:lnTo>
                    <a:pt x="2132" y="269"/>
                  </a:lnTo>
                  <a:lnTo>
                    <a:pt x="2132" y="411"/>
                  </a:lnTo>
                  <a:lnTo>
                    <a:pt x="2111" y="411"/>
                  </a:lnTo>
                  <a:lnTo>
                    <a:pt x="2111" y="302"/>
                  </a:lnTo>
                  <a:lnTo>
                    <a:pt x="2111" y="302"/>
                  </a:lnTo>
                  <a:lnTo>
                    <a:pt x="2044" y="411"/>
                  </a:lnTo>
                  <a:lnTo>
                    <a:pt x="2023" y="411"/>
                  </a:lnTo>
                  <a:lnTo>
                    <a:pt x="2023" y="269"/>
                  </a:lnTo>
                  <a:close/>
                  <a:moveTo>
                    <a:pt x="1868" y="269"/>
                  </a:moveTo>
                  <a:lnTo>
                    <a:pt x="1888" y="269"/>
                  </a:lnTo>
                  <a:lnTo>
                    <a:pt x="1888" y="380"/>
                  </a:lnTo>
                  <a:lnTo>
                    <a:pt x="1888" y="380"/>
                  </a:lnTo>
                  <a:lnTo>
                    <a:pt x="1955" y="269"/>
                  </a:lnTo>
                  <a:lnTo>
                    <a:pt x="1976" y="269"/>
                  </a:lnTo>
                  <a:lnTo>
                    <a:pt x="1976" y="411"/>
                  </a:lnTo>
                  <a:lnTo>
                    <a:pt x="1956" y="411"/>
                  </a:lnTo>
                  <a:lnTo>
                    <a:pt x="1956" y="302"/>
                  </a:lnTo>
                  <a:lnTo>
                    <a:pt x="1956" y="302"/>
                  </a:lnTo>
                  <a:lnTo>
                    <a:pt x="1888" y="411"/>
                  </a:lnTo>
                  <a:lnTo>
                    <a:pt x="1868" y="411"/>
                  </a:lnTo>
                  <a:lnTo>
                    <a:pt x="1868" y="269"/>
                  </a:lnTo>
                  <a:close/>
                  <a:moveTo>
                    <a:pt x="1723" y="269"/>
                  </a:moveTo>
                  <a:lnTo>
                    <a:pt x="1744" y="269"/>
                  </a:lnTo>
                  <a:lnTo>
                    <a:pt x="1744" y="332"/>
                  </a:lnTo>
                  <a:lnTo>
                    <a:pt x="1805" y="269"/>
                  </a:lnTo>
                  <a:lnTo>
                    <a:pt x="1832" y="269"/>
                  </a:lnTo>
                  <a:lnTo>
                    <a:pt x="1765" y="336"/>
                  </a:lnTo>
                  <a:lnTo>
                    <a:pt x="1837" y="411"/>
                  </a:lnTo>
                  <a:lnTo>
                    <a:pt x="1807" y="411"/>
                  </a:lnTo>
                  <a:lnTo>
                    <a:pt x="1744" y="341"/>
                  </a:lnTo>
                  <a:lnTo>
                    <a:pt x="1744" y="411"/>
                  </a:lnTo>
                  <a:lnTo>
                    <a:pt x="1723" y="411"/>
                  </a:lnTo>
                  <a:lnTo>
                    <a:pt x="1723" y="269"/>
                  </a:lnTo>
                  <a:close/>
                  <a:moveTo>
                    <a:pt x="1469" y="269"/>
                  </a:moveTo>
                  <a:lnTo>
                    <a:pt x="1549" y="269"/>
                  </a:lnTo>
                  <a:lnTo>
                    <a:pt x="1549" y="287"/>
                  </a:lnTo>
                  <a:lnTo>
                    <a:pt x="1490" y="287"/>
                  </a:lnTo>
                  <a:lnTo>
                    <a:pt x="1490" y="328"/>
                  </a:lnTo>
                  <a:lnTo>
                    <a:pt x="1543" y="328"/>
                  </a:lnTo>
                  <a:lnTo>
                    <a:pt x="1543" y="347"/>
                  </a:lnTo>
                  <a:lnTo>
                    <a:pt x="1490" y="347"/>
                  </a:lnTo>
                  <a:lnTo>
                    <a:pt x="1490" y="393"/>
                  </a:lnTo>
                  <a:lnTo>
                    <a:pt x="1549" y="393"/>
                  </a:lnTo>
                  <a:lnTo>
                    <a:pt x="1549" y="411"/>
                  </a:lnTo>
                  <a:lnTo>
                    <a:pt x="1469" y="411"/>
                  </a:lnTo>
                  <a:lnTo>
                    <a:pt x="1469" y="269"/>
                  </a:lnTo>
                  <a:close/>
                  <a:moveTo>
                    <a:pt x="1337" y="269"/>
                  </a:moveTo>
                  <a:lnTo>
                    <a:pt x="1357" y="269"/>
                  </a:lnTo>
                  <a:lnTo>
                    <a:pt x="1357" y="292"/>
                  </a:lnTo>
                  <a:lnTo>
                    <a:pt x="1358" y="307"/>
                  </a:lnTo>
                  <a:lnTo>
                    <a:pt x="1362" y="319"/>
                  </a:lnTo>
                  <a:lnTo>
                    <a:pt x="1369" y="328"/>
                  </a:lnTo>
                  <a:lnTo>
                    <a:pt x="1378" y="334"/>
                  </a:lnTo>
                  <a:lnTo>
                    <a:pt x="1392" y="336"/>
                  </a:lnTo>
                  <a:lnTo>
                    <a:pt x="1398" y="336"/>
                  </a:lnTo>
                  <a:lnTo>
                    <a:pt x="1403" y="335"/>
                  </a:lnTo>
                  <a:lnTo>
                    <a:pt x="1403" y="269"/>
                  </a:lnTo>
                  <a:lnTo>
                    <a:pt x="1423" y="269"/>
                  </a:lnTo>
                  <a:lnTo>
                    <a:pt x="1423" y="411"/>
                  </a:lnTo>
                  <a:lnTo>
                    <a:pt x="1403" y="411"/>
                  </a:lnTo>
                  <a:lnTo>
                    <a:pt x="1403" y="353"/>
                  </a:lnTo>
                  <a:lnTo>
                    <a:pt x="1398" y="353"/>
                  </a:lnTo>
                  <a:lnTo>
                    <a:pt x="1392" y="354"/>
                  </a:lnTo>
                  <a:lnTo>
                    <a:pt x="1376" y="352"/>
                  </a:lnTo>
                  <a:lnTo>
                    <a:pt x="1362" y="348"/>
                  </a:lnTo>
                  <a:lnTo>
                    <a:pt x="1352" y="339"/>
                  </a:lnTo>
                  <a:lnTo>
                    <a:pt x="1343" y="327"/>
                  </a:lnTo>
                  <a:lnTo>
                    <a:pt x="1339" y="312"/>
                  </a:lnTo>
                  <a:lnTo>
                    <a:pt x="1337" y="294"/>
                  </a:lnTo>
                  <a:lnTo>
                    <a:pt x="1337" y="269"/>
                  </a:lnTo>
                  <a:close/>
                  <a:moveTo>
                    <a:pt x="1192" y="269"/>
                  </a:moveTo>
                  <a:lnTo>
                    <a:pt x="1212" y="269"/>
                  </a:lnTo>
                  <a:lnTo>
                    <a:pt x="1212" y="380"/>
                  </a:lnTo>
                  <a:lnTo>
                    <a:pt x="1213" y="380"/>
                  </a:lnTo>
                  <a:lnTo>
                    <a:pt x="1280" y="269"/>
                  </a:lnTo>
                  <a:lnTo>
                    <a:pt x="1301" y="269"/>
                  </a:lnTo>
                  <a:lnTo>
                    <a:pt x="1301" y="411"/>
                  </a:lnTo>
                  <a:lnTo>
                    <a:pt x="1281" y="411"/>
                  </a:lnTo>
                  <a:lnTo>
                    <a:pt x="1281" y="302"/>
                  </a:lnTo>
                  <a:lnTo>
                    <a:pt x="1280" y="302"/>
                  </a:lnTo>
                  <a:lnTo>
                    <a:pt x="1213" y="411"/>
                  </a:lnTo>
                  <a:lnTo>
                    <a:pt x="1192" y="411"/>
                  </a:lnTo>
                  <a:lnTo>
                    <a:pt x="1192" y="269"/>
                  </a:lnTo>
                  <a:close/>
                  <a:moveTo>
                    <a:pt x="1037" y="269"/>
                  </a:moveTo>
                  <a:lnTo>
                    <a:pt x="1057" y="269"/>
                  </a:lnTo>
                  <a:lnTo>
                    <a:pt x="1057" y="328"/>
                  </a:lnTo>
                  <a:lnTo>
                    <a:pt x="1126" y="328"/>
                  </a:lnTo>
                  <a:lnTo>
                    <a:pt x="1126" y="269"/>
                  </a:lnTo>
                  <a:lnTo>
                    <a:pt x="1146" y="269"/>
                  </a:lnTo>
                  <a:lnTo>
                    <a:pt x="1146" y="411"/>
                  </a:lnTo>
                  <a:lnTo>
                    <a:pt x="1126" y="411"/>
                  </a:lnTo>
                  <a:lnTo>
                    <a:pt x="1126" y="347"/>
                  </a:lnTo>
                  <a:lnTo>
                    <a:pt x="1057" y="347"/>
                  </a:lnTo>
                  <a:lnTo>
                    <a:pt x="1057" y="411"/>
                  </a:lnTo>
                  <a:lnTo>
                    <a:pt x="1037" y="411"/>
                  </a:lnTo>
                  <a:lnTo>
                    <a:pt x="1037" y="269"/>
                  </a:lnTo>
                  <a:close/>
                  <a:moveTo>
                    <a:pt x="880" y="269"/>
                  </a:moveTo>
                  <a:lnTo>
                    <a:pt x="905" y="269"/>
                  </a:lnTo>
                  <a:lnTo>
                    <a:pt x="942" y="324"/>
                  </a:lnTo>
                  <a:lnTo>
                    <a:pt x="980" y="269"/>
                  </a:lnTo>
                  <a:lnTo>
                    <a:pt x="1003" y="269"/>
                  </a:lnTo>
                  <a:lnTo>
                    <a:pt x="955" y="337"/>
                  </a:lnTo>
                  <a:lnTo>
                    <a:pt x="1008" y="411"/>
                  </a:lnTo>
                  <a:lnTo>
                    <a:pt x="982" y="411"/>
                  </a:lnTo>
                  <a:lnTo>
                    <a:pt x="940" y="351"/>
                  </a:lnTo>
                  <a:lnTo>
                    <a:pt x="899" y="411"/>
                  </a:lnTo>
                  <a:lnTo>
                    <a:pt x="876" y="411"/>
                  </a:lnTo>
                  <a:lnTo>
                    <a:pt x="927" y="337"/>
                  </a:lnTo>
                  <a:lnTo>
                    <a:pt x="880" y="269"/>
                  </a:lnTo>
                  <a:close/>
                  <a:moveTo>
                    <a:pt x="771" y="269"/>
                  </a:moveTo>
                  <a:lnTo>
                    <a:pt x="851" y="269"/>
                  </a:lnTo>
                  <a:lnTo>
                    <a:pt x="851" y="287"/>
                  </a:lnTo>
                  <a:lnTo>
                    <a:pt x="791" y="287"/>
                  </a:lnTo>
                  <a:lnTo>
                    <a:pt x="791" y="328"/>
                  </a:lnTo>
                  <a:lnTo>
                    <a:pt x="846" y="328"/>
                  </a:lnTo>
                  <a:lnTo>
                    <a:pt x="846" y="347"/>
                  </a:lnTo>
                  <a:lnTo>
                    <a:pt x="791" y="347"/>
                  </a:lnTo>
                  <a:lnTo>
                    <a:pt x="791" y="393"/>
                  </a:lnTo>
                  <a:lnTo>
                    <a:pt x="851" y="393"/>
                  </a:lnTo>
                  <a:lnTo>
                    <a:pt x="851" y="411"/>
                  </a:lnTo>
                  <a:lnTo>
                    <a:pt x="771" y="411"/>
                  </a:lnTo>
                  <a:lnTo>
                    <a:pt x="771" y="269"/>
                  </a:lnTo>
                  <a:close/>
                  <a:moveTo>
                    <a:pt x="633" y="269"/>
                  </a:moveTo>
                  <a:lnTo>
                    <a:pt x="741" y="269"/>
                  </a:lnTo>
                  <a:lnTo>
                    <a:pt x="741" y="287"/>
                  </a:lnTo>
                  <a:lnTo>
                    <a:pt x="697" y="287"/>
                  </a:lnTo>
                  <a:lnTo>
                    <a:pt x="697" y="411"/>
                  </a:lnTo>
                  <a:lnTo>
                    <a:pt x="677" y="411"/>
                  </a:lnTo>
                  <a:lnTo>
                    <a:pt x="677" y="287"/>
                  </a:lnTo>
                  <a:lnTo>
                    <a:pt x="633" y="287"/>
                  </a:lnTo>
                  <a:lnTo>
                    <a:pt x="633" y="269"/>
                  </a:lnTo>
                  <a:close/>
                  <a:moveTo>
                    <a:pt x="494" y="269"/>
                  </a:moveTo>
                  <a:lnTo>
                    <a:pt x="515" y="269"/>
                  </a:lnTo>
                  <a:lnTo>
                    <a:pt x="515" y="380"/>
                  </a:lnTo>
                  <a:lnTo>
                    <a:pt x="515" y="380"/>
                  </a:lnTo>
                  <a:lnTo>
                    <a:pt x="582" y="269"/>
                  </a:lnTo>
                  <a:lnTo>
                    <a:pt x="603" y="269"/>
                  </a:lnTo>
                  <a:lnTo>
                    <a:pt x="603" y="411"/>
                  </a:lnTo>
                  <a:lnTo>
                    <a:pt x="582" y="411"/>
                  </a:lnTo>
                  <a:lnTo>
                    <a:pt x="582" y="302"/>
                  </a:lnTo>
                  <a:lnTo>
                    <a:pt x="582" y="302"/>
                  </a:lnTo>
                  <a:lnTo>
                    <a:pt x="516" y="411"/>
                  </a:lnTo>
                  <a:lnTo>
                    <a:pt x="494" y="411"/>
                  </a:lnTo>
                  <a:lnTo>
                    <a:pt x="494" y="269"/>
                  </a:lnTo>
                  <a:close/>
                  <a:moveTo>
                    <a:pt x="359" y="269"/>
                  </a:moveTo>
                  <a:lnTo>
                    <a:pt x="447" y="269"/>
                  </a:lnTo>
                  <a:lnTo>
                    <a:pt x="447" y="411"/>
                  </a:lnTo>
                  <a:lnTo>
                    <a:pt x="427" y="411"/>
                  </a:lnTo>
                  <a:lnTo>
                    <a:pt x="427" y="287"/>
                  </a:lnTo>
                  <a:lnTo>
                    <a:pt x="380" y="287"/>
                  </a:lnTo>
                  <a:lnTo>
                    <a:pt x="380" y="328"/>
                  </a:lnTo>
                  <a:lnTo>
                    <a:pt x="380" y="342"/>
                  </a:lnTo>
                  <a:lnTo>
                    <a:pt x="379" y="357"/>
                  </a:lnTo>
                  <a:lnTo>
                    <a:pt x="378" y="371"/>
                  </a:lnTo>
                  <a:lnTo>
                    <a:pt x="374" y="384"/>
                  </a:lnTo>
                  <a:lnTo>
                    <a:pt x="370" y="396"/>
                  </a:lnTo>
                  <a:lnTo>
                    <a:pt x="363" y="406"/>
                  </a:lnTo>
                  <a:lnTo>
                    <a:pt x="354" y="411"/>
                  </a:lnTo>
                  <a:lnTo>
                    <a:pt x="341" y="413"/>
                  </a:lnTo>
                  <a:lnTo>
                    <a:pt x="335" y="413"/>
                  </a:lnTo>
                  <a:lnTo>
                    <a:pt x="329" y="412"/>
                  </a:lnTo>
                  <a:lnTo>
                    <a:pt x="325" y="411"/>
                  </a:lnTo>
                  <a:lnTo>
                    <a:pt x="325" y="394"/>
                  </a:lnTo>
                  <a:lnTo>
                    <a:pt x="329" y="395"/>
                  </a:lnTo>
                  <a:lnTo>
                    <a:pt x="334" y="395"/>
                  </a:lnTo>
                  <a:lnTo>
                    <a:pt x="338" y="396"/>
                  </a:lnTo>
                  <a:lnTo>
                    <a:pt x="345" y="393"/>
                  </a:lnTo>
                  <a:lnTo>
                    <a:pt x="351" y="386"/>
                  </a:lnTo>
                  <a:lnTo>
                    <a:pt x="355" y="376"/>
                  </a:lnTo>
                  <a:lnTo>
                    <a:pt x="357" y="363"/>
                  </a:lnTo>
                  <a:lnTo>
                    <a:pt x="359" y="349"/>
                  </a:lnTo>
                  <a:lnTo>
                    <a:pt x="359" y="334"/>
                  </a:lnTo>
                  <a:lnTo>
                    <a:pt x="359" y="321"/>
                  </a:lnTo>
                  <a:lnTo>
                    <a:pt x="359" y="269"/>
                  </a:lnTo>
                  <a:close/>
                  <a:moveTo>
                    <a:pt x="18" y="269"/>
                  </a:moveTo>
                  <a:lnTo>
                    <a:pt x="126" y="269"/>
                  </a:lnTo>
                  <a:lnTo>
                    <a:pt x="126" y="411"/>
                  </a:lnTo>
                  <a:lnTo>
                    <a:pt x="105" y="411"/>
                  </a:lnTo>
                  <a:lnTo>
                    <a:pt x="105" y="287"/>
                  </a:lnTo>
                  <a:lnTo>
                    <a:pt x="37" y="287"/>
                  </a:lnTo>
                  <a:lnTo>
                    <a:pt x="37" y="411"/>
                  </a:lnTo>
                  <a:lnTo>
                    <a:pt x="18" y="411"/>
                  </a:lnTo>
                  <a:lnTo>
                    <a:pt x="18" y="269"/>
                  </a:lnTo>
                  <a:close/>
                  <a:moveTo>
                    <a:pt x="1658" y="267"/>
                  </a:moveTo>
                  <a:lnTo>
                    <a:pt x="1674" y="268"/>
                  </a:lnTo>
                  <a:lnTo>
                    <a:pt x="1689" y="273"/>
                  </a:lnTo>
                  <a:lnTo>
                    <a:pt x="1688" y="293"/>
                  </a:lnTo>
                  <a:lnTo>
                    <a:pt x="1674" y="287"/>
                  </a:lnTo>
                  <a:lnTo>
                    <a:pt x="1658" y="284"/>
                  </a:lnTo>
                  <a:lnTo>
                    <a:pt x="1640" y="288"/>
                  </a:lnTo>
                  <a:lnTo>
                    <a:pt x="1625" y="295"/>
                  </a:lnTo>
                  <a:lnTo>
                    <a:pt x="1614" y="307"/>
                  </a:lnTo>
                  <a:lnTo>
                    <a:pt x="1607" y="322"/>
                  </a:lnTo>
                  <a:lnTo>
                    <a:pt x="1605" y="340"/>
                  </a:lnTo>
                  <a:lnTo>
                    <a:pt x="1607" y="358"/>
                  </a:lnTo>
                  <a:lnTo>
                    <a:pt x="1614" y="375"/>
                  </a:lnTo>
                  <a:lnTo>
                    <a:pt x="1626" y="385"/>
                  </a:lnTo>
                  <a:lnTo>
                    <a:pt x="1641" y="393"/>
                  </a:lnTo>
                  <a:lnTo>
                    <a:pt x="1658" y="396"/>
                  </a:lnTo>
                  <a:lnTo>
                    <a:pt x="1669" y="395"/>
                  </a:lnTo>
                  <a:lnTo>
                    <a:pt x="1680" y="393"/>
                  </a:lnTo>
                  <a:lnTo>
                    <a:pt x="1688" y="388"/>
                  </a:lnTo>
                  <a:lnTo>
                    <a:pt x="1689" y="409"/>
                  </a:lnTo>
                  <a:lnTo>
                    <a:pt x="1678" y="412"/>
                  </a:lnTo>
                  <a:lnTo>
                    <a:pt x="1667" y="413"/>
                  </a:lnTo>
                  <a:lnTo>
                    <a:pt x="1657" y="413"/>
                  </a:lnTo>
                  <a:lnTo>
                    <a:pt x="1637" y="411"/>
                  </a:lnTo>
                  <a:lnTo>
                    <a:pt x="1618" y="405"/>
                  </a:lnTo>
                  <a:lnTo>
                    <a:pt x="1603" y="394"/>
                  </a:lnTo>
                  <a:lnTo>
                    <a:pt x="1592" y="379"/>
                  </a:lnTo>
                  <a:lnTo>
                    <a:pt x="1585" y="361"/>
                  </a:lnTo>
                  <a:lnTo>
                    <a:pt x="1583" y="339"/>
                  </a:lnTo>
                  <a:lnTo>
                    <a:pt x="1585" y="319"/>
                  </a:lnTo>
                  <a:lnTo>
                    <a:pt x="1593" y="302"/>
                  </a:lnTo>
                  <a:lnTo>
                    <a:pt x="1603" y="287"/>
                  </a:lnTo>
                  <a:lnTo>
                    <a:pt x="1618" y="276"/>
                  </a:lnTo>
                  <a:lnTo>
                    <a:pt x="1637" y="269"/>
                  </a:lnTo>
                  <a:lnTo>
                    <a:pt x="1658" y="267"/>
                  </a:lnTo>
                  <a:close/>
                  <a:moveTo>
                    <a:pt x="232" y="267"/>
                  </a:moveTo>
                  <a:lnTo>
                    <a:pt x="252" y="269"/>
                  </a:lnTo>
                  <a:lnTo>
                    <a:pt x="269" y="277"/>
                  </a:lnTo>
                  <a:lnTo>
                    <a:pt x="282" y="288"/>
                  </a:lnTo>
                  <a:lnTo>
                    <a:pt x="292" y="303"/>
                  </a:lnTo>
                  <a:lnTo>
                    <a:pt x="298" y="320"/>
                  </a:lnTo>
                  <a:lnTo>
                    <a:pt x="300" y="340"/>
                  </a:lnTo>
                  <a:lnTo>
                    <a:pt x="298" y="361"/>
                  </a:lnTo>
                  <a:lnTo>
                    <a:pt x="292" y="378"/>
                  </a:lnTo>
                  <a:lnTo>
                    <a:pt x="282" y="393"/>
                  </a:lnTo>
                  <a:lnTo>
                    <a:pt x="269" y="405"/>
                  </a:lnTo>
                  <a:lnTo>
                    <a:pt x="252" y="411"/>
                  </a:lnTo>
                  <a:lnTo>
                    <a:pt x="232" y="413"/>
                  </a:lnTo>
                  <a:lnTo>
                    <a:pt x="213" y="411"/>
                  </a:lnTo>
                  <a:lnTo>
                    <a:pt x="195" y="405"/>
                  </a:lnTo>
                  <a:lnTo>
                    <a:pt x="182" y="393"/>
                  </a:lnTo>
                  <a:lnTo>
                    <a:pt x="172" y="378"/>
                  </a:lnTo>
                  <a:lnTo>
                    <a:pt x="167" y="361"/>
                  </a:lnTo>
                  <a:lnTo>
                    <a:pt x="164" y="340"/>
                  </a:lnTo>
                  <a:lnTo>
                    <a:pt x="167" y="320"/>
                  </a:lnTo>
                  <a:lnTo>
                    <a:pt x="172" y="303"/>
                  </a:lnTo>
                  <a:lnTo>
                    <a:pt x="182" y="288"/>
                  </a:lnTo>
                  <a:lnTo>
                    <a:pt x="195" y="277"/>
                  </a:lnTo>
                  <a:lnTo>
                    <a:pt x="213" y="269"/>
                  </a:lnTo>
                  <a:lnTo>
                    <a:pt x="232" y="267"/>
                  </a:lnTo>
                  <a:close/>
                  <a:moveTo>
                    <a:pt x="2052" y="236"/>
                  </a:moveTo>
                  <a:lnTo>
                    <a:pt x="2059" y="241"/>
                  </a:lnTo>
                  <a:lnTo>
                    <a:pt x="2068" y="243"/>
                  </a:lnTo>
                  <a:lnTo>
                    <a:pt x="2077" y="244"/>
                  </a:lnTo>
                  <a:lnTo>
                    <a:pt x="2087" y="243"/>
                  </a:lnTo>
                  <a:lnTo>
                    <a:pt x="2096" y="241"/>
                  </a:lnTo>
                  <a:lnTo>
                    <a:pt x="2103" y="236"/>
                  </a:lnTo>
                  <a:lnTo>
                    <a:pt x="2106" y="254"/>
                  </a:lnTo>
                  <a:lnTo>
                    <a:pt x="2097" y="257"/>
                  </a:lnTo>
                  <a:lnTo>
                    <a:pt x="2087" y="259"/>
                  </a:lnTo>
                  <a:lnTo>
                    <a:pt x="2077" y="260"/>
                  </a:lnTo>
                  <a:lnTo>
                    <a:pt x="2068" y="259"/>
                  </a:lnTo>
                  <a:lnTo>
                    <a:pt x="2058" y="257"/>
                  </a:lnTo>
                  <a:lnTo>
                    <a:pt x="2049" y="254"/>
                  </a:lnTo>
                  <a:lnTo>
                    <a:pt x="2052" y="236"/>
                  </a:lnTo>
                  <a:close/>
                  <a:moveTo>
                    <a:pt x="199" y="50"/>
                  </a:moveTo>
                  <a:lnTo>
                    <a:pt x="185" y="52"/>
                  </a:lnTo>
                  <a:lnTo>
                    <a:pt x="173" y="57"/>
                  </a:lnTo>
                  <a:lnTo>
                    <a:pt x="163" y="67"/>
                  </a:lnTo>
                  <a:lnTo>
                    <a:pt x="157" y="78"/>
                  </a:lnTo>
                  <a:lnTo>
                    <a:pt x="154" y="92"/>
                  </a:lnTo>
                  <a:lnTo>
                    <a:pt x="152" y="105"/>
                  </a:lnTo>
                  <a:lnTo>
                    <a:pt x="153" y="119"/>
                  </a:lnTo>
                  <a:lnTo>
                    <a:pt x="157" y="132"/>
                  </a:lnTo>
                  <a:lnTo>
                    <a:pt x="163" y="143"/>
                  </a:lnTo>
                  <a:lnTo>
                    <a:pt x="172" y="153"/>
                  </a:lnTo>
                  <a:lnTo>
                    <a:pt x="184" y="158"/>
                  </a:lnTo>
                  <a:lnTo>
                    <a:pt x="199" y="160"/>
                  </a:lnTo>
                  <a:lnTo>
                    <a:pt x="214" y="158"/>
                  </a:lnTo>
                  <a:lnTo>
                    <a:pt x="225" y="153"/>
                  </a:lnTo>
                  <a:lnTo>
                    <a:pt x="234" y="143"/>
                  </a:lnTo>
                  <a:lnTo>
                    <a:pt x="240" y="132"/>
                  </a:lnTo>
                  <a:lnTo>
                    <a:pt x="244" y="119"/>
                  </a:lnTo>
                  <a:lnTo>
                    <a:pt x="245" y="105"/>
                  </a:lnTo>
                  <a:lnTo>
                    <a:pt x="244" y="92"/>
                  </a:lnTo>
                  <a:lnTo>
                    <a:pt x="240" y="78"/>
                  </a:lnTo>
                  <a:lnTo>
                    <a:pt x="234" y="67"/>
                  </a:lnTo>
                  <a:lnTo>
                    <a:pt x="224" y="57"/>
                  </a:lnTo>
                  <a:lnTo>
                    <a:pt x="213" y="52"/>
                  </a:lnTo>
                  <a:lnTo>
                    <a:pt x="199" y="50"/>
                  </a:lnTo>
                  <a:close/>
                  <a:moveTo>
                    <a:pt x="938" y="35"/>
                  </a:moveTo>
                  <a:lnTo>
                    <a:pt x="958" y="35"/>
                  </a:lnTo>
                  <a:lnTo>
                    <a:pt x="958" y="145"/>
                  </a:lnTo>
                  <a:lnTo>
                    <a:pt x="958" y="145"/>
                  </a:lnTo>
                  <a:lnTo>
                    <a:pt x="1026" y="35"/>
                  </a:lnTo>
                  <a:lnTo>
                    <a:pt x="1046" y="35"/>
                  </a:lnTo>
                  <a:lnTo>
                    <a:pt x="1046" y="176"/>
                  </a:lnTo>
                  <a:lnTo>
                    <a:pt x="1026" y="176"/>
                  </a:lnTo>
                  <a:lnTo>
                    <a:pt x="1026" y="66"/>
                  </a:lnTo>
                  <a:lnTo>
                    <a:pt x="1026" y="66"/>
                  </a:lnTo>
                  <a:lnTo>
                    <a:pt x="959" y="176"/>
                  </a:lnTo>
                  <a:lnTo>
                    <a:pt x="938" y="176"/>
                  </a:lnTo>
                  <a:lnTo>
                    <a:pt x="938" y="35"/>
                  </a:lnTo>
                  <a:close/>
                  <a:moveTo>
                    <a:pt x="783" y="35"/>
                  </a:moveTo>
                  <a:lnTo>
                    <a:pt x="803" y="35"/>
                  </a:lnTo>
                  <a:lnTo>
                    <a:pt x="803" y="145"/>
                  </a:lnTo>
                  <a:lnTo>
                    <a:pt x="803" y="145"/>
                  </a:lnTo>
                  <a:lnTo>
                    <a:pt x="871" y="35"/>
                  </a:lnTo>
                  <a:lnTo>
                    <a:pt x="891" y="35"/>
                  </a:lnTo>
                  <a:lnTo>
                    <a:pt x="891" y="176"/>
                  </a:lnTo>
                  <a:lnTo>
                    <a:pt x="871" y="176"/>
                  </a:lnTo>
                  <a:lnTo>
                    <a:pt x="871" y="66"/>
                  </a:lnTo>
                  <a:lnTo>
                    <a:pt x="871" y="66"/>
                  </a:lnTo>
                  <a:lnTo>
                    <a:pt x="804" y="176"/>
                  </a:lnTo>
                  <a:lnTo>
                    <a:pt x="783" y="176"/>
                  </a:lnTo>
                  <a:lnTo>
                    <a:pt x="783" y="35"/>
                  </a:lnTo>
                  <a:close/>
                  <a:moveTo>
                    <a:pt x="639" y="35"/>
                  </a:moveTo>
                  <a:lnTo>
                    <a:pt x="658" y="35"/>
                  </a:lnTo>
                  <a:lnTo>
                    <a:pt x="658" y="97"/>
                  </a:lnTo>
                  <a:lnTo>
                    <a:pt x="719" y="35"/>
                  </a:lnTo>
                  <a:lnTo>
                    <a:pt x="746" y="35"/>
                  </a:lnTo>
                  <a:lnTo>
                    <a:pt x="680" y="101"/>
                  </a:lnTo>
                  <a:lnTo>
                    <a:pt x="752" y="176"/>
                  </a:lnTo>
                  <a:lnTo>
                    <a:pt x="722" y="176"/>
                  </a:lnTo>
                  <a:lnTo>
                    <a:pt x="658" y="107"/>
                  </a:lnTo>
                  <a:lnTo>
                    <a:pt x="658" y="176"/>
                  </a:lnTo>
                  <a:lnTo>
                    <a:pt x="639" y="176"/>
                  </a:lnTo>
                  <a:lnTo>
                    <a:pt x="639" y="35"/>
                  </a:lnTo>
                  <a:close/>
                  <a:moveTo>
                    <a:pt x="305" y="35"/>
                  </a:moveTo>
                  <a:lnTo>
                    <a:pt x="338" y="35"/>
                  </a:lnTo>
                  <a:lnTo>
                    <a:pt x="383" y="152"/>
                  </a:lnTo>
                  <a:lnTo>
                    <a:pt x="426" y="35"/>
                  </a:lnTo>
                  <a:lnTo>
                    <a:pt x="460" y="35"/>
                  </a:lnTo>
                  <a:lnTo>
                    <a:pt x="460" y="176"/>
                  </a:lnTo>
                  <a:lnTo>
                    <a:pt x="440" y="176"/>
                  </a:lnTo>
                  <a:lnTo>
                    <a:pt x="440" y="53"/>
                  </a:lnTo>
                  <a:lnTo>
                    <a:pt x="439" y="53"/>
                  </a:lnTo>
                  <a:lnTo>
                    <a:pt x="392" y="176"/>
                  </a:lnTo>
                  <a:lnTo>
                    <a:pt x="372" y="176"/>
                  </a:lnTo>
                  <a:lnTo>
                    <a:pt x="325" y="53"/>
                  </a:lnTo>
                  <a:lnTo>
                    <a:pt x="325" y="53"/>
                  </a:lnTo>
                  <a:lnTo>
                    <a:pt x="325" y="176"/>
                  </a:lnTo>
                  <a:lnTo>
                    <a:pt x="305" y="176"/>
                  </a:lnTo>
                  <a:lnTo>
                    <a:pt x="305" y="35"/>
                  </a:lnTo>
                  <a:close/>
                  <a:moveTo>
                    <a:pt x="0" y="35"/>
                  </a:moveTo>
                  <a:lnTo>
                    <a:pt x="109" y="35"/>
                  </a:lnTo>
                  <a:lnTo>
                    <a:pt x="109" y="52"/>
                  </a:lnTo>
                  <a:lnTo>
                    <a:pt x="65" y="52"/>
                  </a:lnTo>
                  <a:lnTo>
                    <a:pt x="65" y="176"/>
                  </a:lnTo>
                  <a:lnTo>
                    <a:pt x="44" y="176"/>
                  </a:lnTo>
                  <a:lnTo>
                    <a:pt x="44" y="52"/>
                  </a:lnTo>
                  <a:lnTo>
                    <a:pt x="0" y="52"/>
                  </a:lnTo>
                  <a:lnTo>
                    <a:pt x="0" y="35"/>
                  </a:lnTo>
                  <a:close/>
                  <a:moveTo>
                    <a:pt x="573" y="31"/>
                  </a:moveTo>
                  <a:lnTo>
                    <a:pt x="589" y="33"/>
                  </a:lnTo>
                  <a:lnTo>
                    <a:pt x="604" y="38"/>
                  </a:lnTo>
                  <a:lnTo>
                    <a:pt x="603" y="57"/>
                  </a:lnTo>
                  <a:lnTo>
                    <a:pt x="589" y="52"/>
                  </a:lnTo>
                  <a:lnTo>
                    <a:pt x="574" y="50"/>
                  </a:lnTo>
                  <a:lnTo>
                    <a:pt x="555" y="52"/>
                  </a:lnTo>
                  <a:lnTo>
                    <a:pt x="540" y="60"/>
                  </a:lnTo>
                  <a:lnTo>
                    <a:pt x="529" y="72"/>
                  </a:lnTo>
                  <a:lnTo>
                    <a:pt x="521" y="87"/>
                  </a:lnTo>
                  <a:lnTo>
                    <a:pt x="519" y="105"/>
                  </a:lnTo>
                  <a:lnTo>
                    <a:pt x="521" y="124"/>
                  </a:lnTo>
                  <a:lnTo>
                    <a:pt x="530" y="139"/>
                  </a:lnTo>
                  <a:lnTo>
                    <a:pt x="540" y="150"/>
                  </a:lnTo>
                  <a:lnTo>
                    <a:pt x="555" y="158"/>
                  </a:lnTo>
                  <a:lnTo>
                    <a:pt x="573" y="160"/>
                  </a:lnTo>
                  <a:lnTo>
                    <a:pt x="583" y="160"/>
                  </a:lnTo>
                  <a:lnTo>
                    <a:pt x="594" y="157"/>
                  </a:lnTo>
                  <a:lnTo>
                    <a:pt x="604" y="154"/>
                  </a:lnTo>
                  <a:lnTo>
                    <a:pt x="605" y="173"/>
                  </a:lnTo>
                  <a:lnTo>
                    <a:pt x="593" y="177"/>
                  </a:lnTo>
                  <a:lnTo>
                    <a:pt x="582" y="178"/>
                  </a:lnTo>
                  <a:lnTo>
                    <a:pt x="573" y="178"/>
                  </a:lnTo>
                  <a:lnTo>
                    <a:pt x="551" y="176"/>
                  </a:lnTo>
                  <a:lnTo>
                    <a:pt x="533" y="170"/>
                  </a:lnTo>
                  <a:lnTo>
                    <a:pt x="518" y="158"/>
                  </a:lnTo>
                  <a:lnTo>
                    <a:pt x="507" y="144"/>
                  </a:lnTo>
                  <a:lnTo>
                    <a:pt x="500" y="126"/>
                  </a:lnTo>
                  <a:lnTo>
                    <a:pt x="498" y="104"/>
                  </a:lnTo>
                  <a:lnTo>
                    <a:pt x="500" y="84"/>
                  </a:lnTo>
                  <a:lnTo>
                    <a:pt x="507" y="66"/>
                  </a:lnTo>
                  <a:lnTo>
                    <a:pt x="519" y="52"/>
                  </a:lnTo>
                  <a:lnTo>
                    <a:pt x="534" y="41"/>
                  </a:lnTo>
                  <a:lnTo>
                    <a:pt x="552" y="34"/>
                  </a:lnTo>
                  <a:lnTo>
                    <a:pt x="573" y="31"/>
                  </a:lnTo>
                  <a:close/>
                  <a:moveTo>
                    <a:pt x="199" y="31"/>
                  </a:moveTo>
                  <a:lnTo>
                    <a:pt x="219" y="35"/>
                  </a:lnTo>
                  <a:lnTo>
                    <a:pt x="235" y="41"/>
                  </a:lnTo>
                  <a:lnTo>
                    <a:pt x="249" y="53"/>
                  </a:lnTo>
                  <a:lnTo>
                    <a:pt x="259" y="68"/>
                  </a:lnTo>
                  <a:lnTo>
                    <a:pt x="265" y="85"/>
                  </a:lnTo>
                  <a:lnTo>
                    <a:pt x="267" y="105"/>
                  </a:lnTo>
                  <a:lnTo>
                    <a:pt x="265" y="126"/>
                  </a:lnTo>
                  <a:lnTo>
                    <a:pt x="259" y="143"/>
                  </a:lnTo>
                  <a:lnTo>
                    <a:pt x="249" y="158"/>
                  </a:lnTo>
                  <a:lnTo>
                    <a:pt x="235" y="169"/>
                  </a:lnTo>
                  <a:lnTo>
                    <a:pt x="219" y="176"/>
                  </a:lnTo>
                  <a:lnTo>
                    <a:pt x="199" y="178"/>
                  </a:lnTo>
                  <a:lnTo>
                    <a:pt x="178" y="176"/>
                  </a:lnTo>
                  <a:lnTo>
                    <a:pt x="161" y="169"/>
                  </a:lnTo>
                  <a:lnTo>
                    <a:pt x="148" y="158"/>
                  </a:lnTo>
                  <a:lnTo>
                    <a:pt x="139" y="143"/>
                  </a:lnTo>
                  <a:lnTo>
                    <a:pt x="132" y="126"/>
                  </a:lnTo>
                  <a:lnTo>
                    <a:pt x="130" y="105"/>
                  </a:lnTo>
                  <a:lnTo>
                    <a:pt x="132" y="85"/>
                  </a:lnTo>
                  <a:lnTo>
                    <a:pt x="139" y="68"/>
                  </a:lnTo>
                  <a:lnTo>
                    <a:pt x="148" y="53"/>
                  </a:lnTo>
                  <a:lnTo>
                    <a:pt x="162" y="41"/>
                  </a:lnTo>
                  <a:lnTo>
                    <a:pt x="178" y="35"/>
                  </a:lnTo>
                  <a:lnTo>
                    <a:pt x="199" y="31"/>
                  </a:lnTo>
                  <a:close/>
                  <a:moveTo>
                    <a:pt x="967" y="0"/>
                  </a:moveTo>
                  <a:lnTo>
                    <a:pt x="973" y="5"/>
                  </a:lnTo>
                  <a:lnTo>
                    <a:pt x="983" y="8"/>
                  </a:lnTo>
                  <a:lnTo>
                    <a:pt x="992" y="9"/>
                  </a:lnTo>
                  <a:lnTo>
                    <a:pt x="1001" y="8"/>
                  </a:lnTo>
                  <a:lnTo>
                    <a:pt x="1011" y="5"/>
                  </a:lnTo>
                  <a:lnTo>
                    <a:pt x="1017" y="0"/>
                  </a:lnTo>
                  <a:lnTo>
                    <a:pt x="1021" y="19"/>
                  </a:lnTo>
                  <a:lnTo>
                    <a:pt x="1013" y="22"/>
                  </a:lnTo>
                  <a:lnTo>
                    <a:pt x="1001" y="24"/>
                  </a:lnTo>
                  <a:lnTo>
                    <a:pt x="992" y="24"/>
                  </a:lnTo>
                  <a:lnTo>
                    <a:pt x="983" y="24"/>
                  </a:lnTo>
                  <a:lnTo>
                    <a:pt x="972" y="22"/>
                  </a:lnTo>
                  <a:lnTo>
                    <a:pt x="965" y="19"/>
                  </a:lnTo>
                  <a:lnTo>
                    <a:pt x="967" y="0"/>
                  </a:lnTo>
                  <a:close/>
                </a:path>
              </a:pathLst>
            </a:custGeom>
            <a:solidFill>
              <a:schemeClr val="tx1">
                <a:lumMod val="95000"/>
                <a:lumOff val="5000"/>
              </a:scheme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 sz="2857" baseline="-25000" dirty="0">
                <a:latin typeface="Arial" charset="0"/>
              </a:endParaRPr>
            </a:p>
          </p:txBody>
        </p:sp>
        <p:grpSp>
          <p:nvGrpSpPr>
            <p:cNvPr id="2057" name="Group 34"/>
            <p:cNvGrpSpPr>
              <a:grpSpLocks noChangeAspect="1"/>
            </p:cNvGrpSpPr>
            <p:nvPr/>
          </p:nvGrpSpPr>
          <p:grpSpPr bwMode="auto">
            <a:xfrm>
              <a:off x="543276" y="545242"/>
              <a:ext cx="421345" cy="421345"/>
              <a:chOff x="1099" y="205"/>
              <a:chExt cx="340" cy="340"/>
            </a:xfrm>
          </p:grpSpPr>
          <p:sp>
            <p:nvSpPr>
              <p:cNvPr id="16" name="Freeform 38"/>
              <p:cNvSpPr>
                <a:spLocks noEditPoints="1"/>
              </p:cNvSpPr>
              <p:nvPr/>
            </p:nvSpPr>
            <p:spPr bwMode="auto">
              <a:xfrm>
                <a:off x="1099" y="325"/>
                <a:ext cx="341" cy="220"/>
              </a:xfrm>
              <a:custGeom>
                <a:avLst/>
                <a:gdLst>
                  <a:gd name="T0" fmla="*/ 240 w 680"/>
                  <a:gd name="T1" fmla="*/ 240 h 441"/>
                  <a:gd name="T2" fmla="*/ 440 w 680"/>
                  <a:gd name="T3" fmla="*/ 240 h 441"/>
                  <a:gd name="T4" fmla="*/ 440 w 680"/>
                  <a:gd name="T5" fmla="*/ 441 h 441"/>
                  <a:gd name="T6" fmla="*/ 240 w 680"/>
                  <a:gd name="T7" fmla="*/ 441 h 441"/>
                  <a:gd name="T8" fmla="*/ 240 w 680"/>
                  <a:gd name="T9" fmla="*/ 240 h 441"/>
                  <a:gd name="T10" fmla="*/ 480 w 680"/>
                  <a:gd name="T11" fmla="*/ 0 h 441"/>
                  <a:gd name="T12" fmla="*/ 680 w 680"/>
                  <a:gd name="T13" fmla="*/ 0 h 441"/>
                  <a:gd name="T14" fmla="*/ 680 w 680"/>
                  <a:gd name="T15" fmla="*/ 441 h 441"/>
                  <a:gd name="T16" fmla="*/ 480 w 680"/>
                  <a:gd name="T17" fmla="*/ 441 h 441"/>
                  <a:gd name="T18" fmla="*/ 480 w 680"/>
                  <a:gd name="T19" fmla="*/ 0 h 441"/>
                  <a:gd name="T20" fmla="*/ 0 w 680"/>
                  <a:gd name="T21" fmla="*/ 0 h 441"/>
                  <a:gd name="T22" fmla="*/ 200 w 680"/>
                  <a:gd name="T23" fmla="*/ 0 h 441"/>
                  <a:gd name="T24" fmla="*/ 200 w 680"/>
                  <a:gd name="T25" fmla="*/ 441 h 441"/>
                  <a:gd name="T26" fmla="*/ 0 w 680"/>
                  <a:gd name="T27" fmla="*/ 441 h 441"/>
                  <a:gd name="T28" fmla="*/ 0 w 680"/>
                  <a:gd name="T29" fmla="*/ 0 h 4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80" h="441">
                    <a:moveTo>
                      <a:pt x="240" y="240"/>
                    </a:moveTo>
                    <a:lnTo>
                      <a:pt x="440" y="240"/>
                    </a:lnTo>
                    <a:lnTo>
                      <a:pt x="440" y="441"/>
                    </a:lnTo>
                    <a:lnTo>
                      <a:pt x="240" y="441"/>
                    </a:lnTo>
                    <a:lnTo>
                      <a:pt x="240" y="240"/>
                    </a:lnTo>
                    <a:close/>
                    <a:moveTo>
                      <a:pt x="480" y="0"/>
                    </a:moveTo>
                    <a:lnTo>
                      <a:pt x="680" y="0"/>
                    </a:lnTo>
                    <a:lnTo>
                      <a:pt x="680" y="441"/>
                    </a:lnTo>
                    <a:lnTo>
                      <a:pt x="480" y="441"/>
                    </a:lnTo>
                    <a:lnTo>
                      <a:pt x="480" y="0"/>
                    </a:lnTo>
                    <a:close/>
                    <a:moveTo>
                      <a:pt x="0" y="0"/>
                    </a:moveTo>
                    <a:lnTo>
                      <a:pt x="200" y="0"/>
                    </a:lnTo>
                    <a:lnTo>
                      <a:pt x="200" y="441"/>
                    </a:lnTo>
                    <a:lnTo>
                      <a:pt x="0" y="4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>
                  <a:lumMod val="95000"/>
                  <a:lumOff val="5000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857" baseline="-25000" dirty="0">
                  <a:latin typeface="Arial" charset="0"/>
                </a:endParaRPr>
              </a:p>
            </p:txBody>
          </p:sp>
          <p:sp>
            <p:nvSpPr>
              <p:cNvPr id="2059" name="Freeform 39"/>
              <p:cNvSpPr>
                <a:spLocks noEditPoints="1"/>
              </p:cNvSpPr>
              <p:nvPr/>
            </p:nvSpPr>
            <p:spPr bwMode="auto">
              <a:xfrm>
                <a:off x="1099" y="205"/>
                <a:ext cx="340" cy="220"/>
              </a:xfrm>
              <a:custGeom>
                <a:avLst/>
                <a:gdLst>
                  <a:gd name="T0" fmla="*/ 30 w 680"/>
                  <a:gd name="T1" fmla="*/ 0 h 441"/>
                  <a:gd name="T2" fmla="*/ 43 w 680"/>
                  <a:gd name="T3" fmla="*/ 0 h 441"/>
                  <a:gd name="T4" fmla="*/ 43 w 680"/>
                  <a:gd name="T5" fmla="*/ 12 h 441"/>
                  <a:gd name="T6" fmla="*/ 30 w 680"/>
                  <a:gd name="T7" fmla="*/ 12 h 441"/>
                  <a:gd name="T8" fmla="*/ 30 w 680"/>
                  <a:gd name="T9" fmla="*/ 0 h 441"/>
                  <a:gd name="T10" fmla="*/ 15 w 680"/>
                  <a:gd name="T11" fmla="*/ 0 h 441"/>
                  <a:gd name="T12" fmla="*/ 28 w 680"/>
                  <a:gd name="T13" fmla="*/ 0 h 441"/>
                  <a:gd name="T14" fmla="*/ 28 w 680"/>
                  <a:gd name="T15" fmla="*/ 27 h 441"/>
                  <a:gd name="T16" fmla="*/ 15 w 680"/>
                  <a:gd name="T17" fmla="*/ 27 h 441"/>
                  <a:gd name="T18" fmla="*/ 15 w 680"/>
                  <a:gd name="T19" fmla="*/ 0 h 441"/>
                  <a:gd name="T20" fmla="*/ 0 w 680"/>
                  <a:gd name="T21" fmla="*/ 0 h 441"/>
                  <a:gd name="T22" fmla="*/ 13 w 680"/>
                  <a:gd name="T23" fmla="*/ 0 h 441"/>
                  <a:gd name="T24" fmla="*/ 13 w 680"/>
                  <a:gd name="T25" fmla="*/ 12 h 441"/>
                  <a:gd name="T26" fmla="*/ 0 w 680"/>
                  <a:gd name="T27" fmla="*/ 12 h 441"/>
                  <a:gd name="T28" fmla="*/ 0 w 680"/>
                  <a:gd name="T29" fmla="*/ 0 h 44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80" h="441">
                    <a:moveTo>
                      <a:pt x="480" y="0"/>
                    </a:moveTo>
                    <a:lnTo>
                      <a:pt x="680" y="0"/>
                    </a:lnTo>
                    <a:lnTo>
                      <a:pt x="680" y="201"/>
                    </a:lnTo>
                    <a:lnTo>
                      <a:pt x="480" y="201"/>
                    </a:lnTo>
                    <a:lnTo>
                      <a:pt x="480" y="0"/>
                    </a:lnTo>
                    <a:close/>
                    <a:moveTo>
                      <a:pt x="240" y="0"/>
                    </a:moveTo>
                    <a:lnTo>
                      <a:pt x="440" y="0"/>
                    </a:lnTo>
                    <a:lnTo>
                      <a:pt x="440" y="441"/>
                    </a:lnTo>
                    <a:lnTo>
                      <a:pt x="240" y="441"/>
                    </a:lnTo>
                    <a:lnTo>
                      <a:pt x="240" y="0"/>
                    </a:lnTo>
                    <a:close/>
                    <a:moveTo>
                      <a:pt x="0" y="0"/>
                    </a:moveTo>
                    <a:lnTo>
                      <a:pt x="200" y="0"/>
                    </a:lnTo>
                    <a:lnTo>
                      <a:pt x="200" y="201"/>
                    </a:lnTo>
                    <a:lnTo>
                      <a:pt x="0" y="20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BF4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sz="2857" dirty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6064335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8458284" y="6172705"/>
            <a:ext cx="685296" cy="685296"/>
          </a:xfrm>
          <a:prstGeom prst="rect">
            <a:avLst/>
          </a:prstGeom>
          <a:solidFill>
            <a:srgbClr val="96969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8362" tIns="54181" rIns="108362" bIns="54181" anchor="ctr"/>
          <a:lstStyle>
            <a:lvl1pPr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ru-RU" altLang="ru-RU" sz="1428" dirty="0"/>
          </a:p>
        </p:txBody>
      </p:sp>
      <p:sp>
        <p:nvSpPr>
          <p:cNvPr id="4104" name="Rectangle 9"/>
          <p:cNvSpPr>
            <a:spLocks noChangeArrowheads="1"/>
          </p:cNvSpPr>
          <p:nvPr/>
        </p:nvSpPr>
        <p:spPr bwMode="auto">
          <a:xfrm>
            <a:off x="420" y="1486489"/>
            <a:ext cx="685296" cy="5371512"/>
          </a:xfrm>
          <a:prstGeom prst="rect">
            <a:avLst/>
          </a:prstGeom>
          <a:solidFill>
            <a:srgbClr val="80BF4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ru-RU" altLang="ru-RU" sz="1746"/>
          </a:p>
        </p:txBody>
      </p:sp>
      <p:grpSp>
        <p:nvGrpSpPr>
          <p:cNvPr id="4107" name="Группа 8"/>
          <p:cNvGrpSpPr>
            <a:grpSpLocks/>
          </p:cNvGrpSpPr>
          <p:nvPr/>
        </p:nvGrpSpPr>
        <p:grpSpPr bwMode="auto">
          <a:xfrm>
            <a:off x="416133" y="355247"/>
            <a:ext cx="3053599" cy="713009"/>
            <a:chOff x="543276" y="545242"/>
            <a:chExt cx="1816737" cy="422585"/>
          </a:xfrm>
        </p:grpSpPr>
        <p:sp>
          <p:nvSpPr>
            <p:cNvPr id="13" name="Freeform 37"/>
            <p:cNvSpPr>
              <a:spLocks noEditPoints="1"/>
            </p:cNvSpPr>
            <p:nvPr/>
          </p:nvSpPr>
          <p:spPr bwMode="auto">
            <a:xfrm>
              <a:off x="1037932" y="566147"/>
              <a:ext cx="1322081" cy="401680"/>
            </a:xfrm>
            <a:custGeom>
              <a:avLst/>
              <a:gdLst>
                <a:gd name="T0" fmla="*/ 528 w 2132"/>
                <a:gd name="T1" fmla="*/ 586 h 649"/>
                <a:gd name="T2" fmla="*/ 791 w 2132"/>
                <a:gd name="T3" fmla="*/ 557 h 649"/>
                <a:gd name="T4" fmla="*/ 510 w 2132"/>
                <a:gd name="T5" fmla="*/ 564 h 649"/>
                <a:gd name="T6" fmla="*/ 490 w 2132"/>
                <a:gd name="T7" fmla="*/ 521 h 649"/>
                <a:gd name="T8" fmla="*/ 1337 w 2132"/>
                <a:gd name="T9" fmla="*/ 504 h 649"/>
                <a:gd name="T10" fmla="*/ 1257 w 2132"/>
                <a:gd name="T11" fmla="*/ 504 h 649"/>
                <a:gd name="T12" fmla="*/ 1001 w 2132"/>
                <a:gd name="T13" fmla="*/ 504 h 649"/>
                <a:gd name="T14" fmla="*/ 981 w 2132"/>
                <a:gd name="T15" fmla="*/ 504 h 649"/>
                <a:gd name="T16" fmla="*/ 799 w 2132"/>
                <a:gd name="T17" fmla="*/ 579 h 649"/>
                <a:gd name="T18" fmla="*/ 625 w 2132"/>
                <a:gd name="T19" fmla="*/ 522 h 649"/>
                <a:gd name="T20" fmla="*/ 508 w 2132"/>
                <a:gd name="T21" fmla="*/ 504 h 649"/>
                <a:gd name="T22" fmla="*/ 529 w 2132"/>
                <a:gd name="T23" fmla="*/ 574 h 649"/>
                <a:gd name="T24" fmla="*/ 470 w 2132"/>
                <a:gd name="T25" fmla="*/ 646 h 649"/>
                <a:gd name="T26" fmla="*/ 404 w 2132"/>
                <a:gd name="T27" fmla="*/ 536 h 649"/>
                <a:gd name="T28" fmla="*/ 249 w 2132"/>
                <a:gd name="T29" fmla="*/ 646 h 649"/>
                <a:gd name="T30" fmla="*/ 131 w 2132"/>
                <a:gd name="T31" fmla="*/ 504 h 649"/>
                <a:gd name="T32" fmla="*/ 23 w 2132"/>
                <a:gd name="T33" fmla="*/ 627 h 649"/>
                <a:gd name="T34" fmla="*/ 931 w 2132"/>
                <a:gd name="T35" fmla="*/ 503 h 649"/>
                <a:gd name="T36" fmla="*/ 872 w 2132"/>
                <a:gd name="T37" fmla="*/ 609 h 649"/>
                <a:gd name="T38" fmla="*/ 893 w 2132"/>
                <a:gd name="T39" fmla="*/ 646 h 649"/>
                <a:gd name="T40" fmla="*/ 914 w 2132"/>
                <a:gd name="T41" fmla="*/ 502 h 649"/>
                <a:gd name="T42" fmla="*/ 206 w 2132"/>
                <a:gd name="T43" fmla="*/ 387 h 649"/>
                <a:gd name="T44" fmla="*/ 267 w 2132"/>
                <a:gd name="T45" fmla="*/ 302 h 649"/>
                <a:gd name="T46" fmla="*/ 2111 w 2132"/>
                <a:gd name="T47" fmla="*/ 411 h 649"/>
                <a:gd name="T48" fmla="*/ 1976 w 2132"/>
                <a:gd name="T49" fmla="*/ 269 h 649"/>
                <a:gd name="T50" fmla="*/ 1805 w 2132"/>
                <a:gd name="T51" fmla="*/ 269 h 649"/>
                <a:gd name="T52" fmla="*/ 1549 w 2132"/>
                <a:gd name="T53" fmla="*/ 287 h 649"/>
                <a:gd name="T54" fmla="*/ 1337 w 2132"/>
                <a:gd name="T55" fmla="*/ 269 h 649"/>
                <a:gd name="T56" fmla="*/ 1423 w 2132"/>
                <a:gd name="T57" fmla="*/ 269 h 649"/>
                <a:gd name="T58" fmla="*/ 1337 w 2132"/>
                <a:gd name="T59" fmla="*/ 294 h 649"/>
                <a:gd name="T60" fmla="*/ 1280 w 2132"/>
                <a:gd name="T61" fmla="*/ 302 h 649"/>
                <a:gd name="T62" fmla="*/ 1126 w 2132"/>
                <a:gd name="T63" fmla="*/ 411 h 649"/>
                <a:gd name="T64" fmla="*/ 955 w 2132"/>
                <a:gd name="T65" fmla="*/ 337 h 649"/>
                <a:gd name="T66" fmla="*/ 791 w 2132"/>
                <a:gd name="T67" fmla="*/ 287 h 649"/>
                <a:gd name="T68" fmla="*/ 741 w 2132"/>
                <a:gd name="T69" fmla="*/ 269 h 649"/>
                <a:gd name="T70" fmla="*/ 515 w 2132"/>
                <a:gd name="T71" fmla="*/ 380 h 649"/>
                <a:gd name="T72" fmla="*/ 447 w 2132"/>
                <a:gd name="T73" fmla="*/ 269 h 649"/>
                <a:gd name="T74" fmla="*/ 363 w 2132"/>
                <a:gd name="T75" fmla="*/ 406 h 649"/>
                <a:gd name="T76" fmla="*/ 351 w 2132"/>
                <a:gd name="T77" fmla="*/ 386 h 649"/>
                <a:gd name="T78" fmla="*/ 105 w 2132"/>
                <a:gd name="T79" fmla="*/ 287 h 649"/>
                <a:gd name="T80" fmla="*/ 1640 w 2132"/>
                <a:gd name="T81" fmla="*/ 288 h 649"/>
                <a:gd name="T82" fmla="*/ 1680 w 2132"/>
                <a:gd name="T83" fmla="*/ 393 h 649"/>
                <a:gd name="T84" fmla="*/ 1583 w 2132"/>
                <a:gd name="T85" fmla="*/ 339 h 649"/>
                <a:gd name="T86" fmla="*/ 292 w 2132"/>
                <a:gd name="T87" fmla="*/ 303 h 649"/>
                <a:gd name="T88" fmla="*/ 182 w 2132"/>
                <a:gd name="T89" fmla="*/ 393 h 649"/>
                <a:gd name="T90" fmla="*/ 2059 w 2132"/>
                <a:gd name="T91" fmla="*/ 241 h 649"/>
                <a:gd name="T92" fmla="*/ 2058 w 2132"/>
                <a:gd name="T93" fmla="*/ 257 h 649"/>
                <a:gd name="T94" fmla="*/ 157 w 2132"/>
                <a:gd name="T95" fmla="*/ 132 h 649"/>
                <a:gd name="T96" fmla="*/ 244 w 2132"/>
                <a:gd name="T97" fmla="*/ 92 h 649"/>
                <a:gd name="T98" fmla="*/ 1046 w 2132"/>
                <a:gd name="T99" fmla="*/ 35 h 649"/>
                <a:gd name="T100" fmla="*/ 803 w 2132"/>
                <a:gd name="T101" fmla="*/ 145 h 649"/>
                <a:gd name="T102" fmla="*/ 658 w 2132"/>
                <a:gd name="T103" fmla="*/ 35 h 649"/>
                <a:gd name="T104" fmla="*/ 305 w 2132"/>
                <a:gd name="T105" fmla="*/ 35 h 649"/>
                <a:gd name="T106" fmla="*/ 325 w 2132"/>
                <a:gd name="T107" fmla="*/ 53 h 649"/>
                <a:gd name="T108" fmla="*/ 44 w 2132"/>
                <a:gd name="T109" fmla="*/ 52 h 649"/>
                <a:gd name="T110" fmla="*/ 529 w 2132"/>
                <a:gd name="T111" fmla="*/ 72 h 649"/>
                <a:gd name="T112" fmla="*/ 605 w 2132"/>
                <a:gd name="T113" fmla="*/ 173 h 649"/>
                <a:gd name="T114" fmla="*/ 507 w 2132"/>
                <a:gd name="T115" fmla="*/ 66 h 649"/>
                <a:gd name="T116" fmla="*/ 267 w 2132"/>
                <a:gd name="T117" fmla="*/ 105 h 649"/>
                <a:gd name="T118" fmla="*/ 132 w 2132"/>
                <a:gd name="T119" fmla="*/ 126 h 649"/>
                <a:gd name="T120" fmla="*/ 992 w 2132"/>
                <a:gd name="T121" fmla="*/ 9 h 649"/>
                <a:gd name="T122" fmla="*/ 967 w 2132"/>
                <a:gd name="T123" fmla="*/ 0 h 6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2132" h="649">
                  <a:moveTo>
                    <a:pt x="490" y="581"/>
                  </a:moveTo>
                  <a:lnTo>
                    <a:pt x="490" y="630"/>
                  </a:lnTo>
                  <a:lnTo>
                    <a:pt x="505" y="630"/>
                  </a:lnTo>
                  <a:lnTo>
                    <a:pt x="516" y="629"/>
                  </a:lnTo>
                  <a:lnTo>
                    <a:pt x="525" y="626"/>
                  </a:lnTo>
                  <a:lnTo>
                    <a:pt x="533" y="622"/>
                  </a:lnTo>
                  <a:lnTo>
                    <a:pt x="538" y="616"/>
                  </a:lnTo>
                  <a:lnTo>
                    <a:pt x="539" y="606"/>
                  </a:lnTo>
                  <a:lnTo>
                    <a:pt x="538" y="596"/>
                  </a:lnTo>
                  <a:lnTo>
                    <a:pt x="534" y="590"/>
                  </a:lnTo>
                  <a:lnTo>
                    <a:pt x="528" y="586"/>
                  </a:lnTo>
                  <a:lnTo>
                    <a:pt x="520" y="582"/>
                  </a:lnTo>
                  <a:lnTo>
                    <a:pt x="512" y="581"/>
                  </a:lnTo>
                  <a:lnTo>
                    <a:pt x="503" y="581"/>
                  </a:lnTo>
                  <a:lnTo>
                    <a:pt x="490" y="581"/>
                  </a:lnTo>
                  <a:close/>
                  <a:moveTo>
                    <a:pt x="744" y="522"/>
                  </a:moveTo>
                  <a:lnTo>
                    <a:pt x="744" y="572"/>
                  </a:lnTo>
                  <a:lnTo>
                    <a:pt x="764" y="572"/>
                  </a:lnTo>
                  <a:lnTo>
                    <a:pt x="772" y="571"/>
                  </a:lnTo>
                  <a:lnTo>
                    <a:pt x="779" y="569"/>
                  </a:lnTo>
                  <a:lnTo>
                    <a:pt x="787" y="563"/>
                  </a:lnTo>
                  <a:lnTo>
                    <a:pt x="791" y="557"/>
                  </a:lnTo>
                  <a:lnTo>
                    <a:pt x="793" y="546"/>
                  </a:lnTo>
                  <a:lnTo>
                    <a:pt x="791" y="537"/>
                  </a:lnTo>
                  <a:lnTo>
                    <a:pt x="786" y="530"/>
                  </a:lnTo>
                  <a:lnTo>
                    <a:pt x="778" y="526"/>
                  </a:lnTo>
                  <a:lnTo>
                    <a:pt x="770" y="522"/>
                  </a:lnTo>
                  <a:lnTo>
                    <a:pt x="761" y="522"/>
                  </a:lnTo>
                  <a:lnTo>
                    <a:pt x="744" y="522"/>
                  </a:lnTo>
                  <a:close/>
                  <a:moveTo>
                    <a:pt x="490" y="521"/>
                  </a:moveTo>
                  <a:lnTo>
                    <a:pt x="490" y="564"/>
                  </a:lnTo>
                  <a:lnTo>
                    <a:pt x="501" y="564"/>
                  </a:lnTo>
                  <a:lnTo>
                    <a:pt x="510" y="564"/>
                  </a:lnTo>
                  <a:lnTo>
                    <a:pt x="519" y="563"/>
                  </a:lnTo>
                  <a:lnTo>
                    <a:pt x="527" y="561"/>
                  </a:lnTo>
                  <a:lnTo>
                    <a:pt x="532" y="557"/>
                  </a:lnTo>
                  <a:lnTo>
                    <a:pt x="536" y="551"/>
                  </a:lnTo>
                  <a:lnTo>
                    <a:pt x="537" y="542"/>
                  </a:lnTo>
                  <a:lnTo>
                    <a:pt x="536" y="533"/>
                  </a:lnTo>
                  <a:lnTo>
                    <a:pt x="532" y="527"/>
                  </a:lnTo>
                  <a:lnTo>
                    <a:pt x="525" y="524"/>
                  </a:lnTo>
                  <a:lnTo>
                    <a:pt x="519" y="521"/>
                  </a:lnTo>
                  <a:lnTo>
                    <a:pt x="512" y="521"/>
                  </a:lnTo>
                  <a:lnTo>
                    <a:pt x="490" y="521"/>
                  </a:lnTo>
                  <a:close/>
                  <a:moveTo>
                    <a:pt x="1362" y="504"/>
                  </a:moveTo>
                  <a:lnTo>
                    <a:pt x="1471" y="504"/>
                  </a:lnTo>
                  <a:lnTo>
                    <a:pt x="1471" y="522"/>
                  </a:lnTo>
                  <a:lnTo>
                    <a:pt x="1427" y="522"/>
                  </a:lnTo>
                  <a:lnTo>
                    <a:pt x="1427" y="646"/>
                  </a:lnTo>
                  <a:lnTo>
                    <a:pt x="1406" y="646"/>
                  </a:lnTo>
                  <a:lnTo>
                    <a:pt x="1406" y="522"/>
                  </a:lnTo>
                  <a:lnTo>
                    <a:pt x="1362" y="522"/>
                  </a:lnTo>
                  <a:lnTo>
                    <a:pt x="1362" y="504"/>
                  </a:lnTo>
                  <a:close/>
                  <a:moveTo>
                    <a:pt x="1257" y="504"/>
                  </a:moveTo>
                  <a:lnTo>
                    <a:pt x="1337" y="504"/>
                  </a:lnTo>
                  <a:lnTo>
                    <a:pt x="1337" y="522"/>
                  </a:lnTo>
                  <a:lnTo>
                    <a:pt x="1278" y="522"/>
                  </a:lnTo>
                  <a:lnTo>
                    <a:pt x="1278" y="563"/>
                  </a:lnTo>
                  <a:lnTo>
                    <a:pt x="1331" y="563"/>
                  </a:lnTo>
                  <a:lnTo>
                    <a:pt x="1331" y="581"/>
                  </a:lnTo>
                  <a:lnTo>
                    <a:pt x="1278" y="581"/>
                  </a:lnTo>
                  <a:lnTo>
                    <a:pt x="1278" y="629"/>
                  </a:lnTo>
                  <a:lnTo>
                    <a:pt x="1337" y="629"/>
                  </a:lnTo>
                  <a:lnTo>
                    <a:pt x="1337" y="646"/>
                  </a:lnTo>
                  <a:lnTo>
                    <a:pt x="1257" y="646"/>
                  </a:lnTo>
                  <a:lnTo>
                    <a:pt x="1257" y="504"/>
                  </a:lnTo>
                  <a:close/>
                  <a:moveTo>
                    <a:pt x="1119" y="504"/>
                  </a:moveTo>
                  <a:lnTo>
                    <a:pt x="1227" y="504"/>
                  </a:lnTo>
                  <a:lnTo>
                    <a:pt x="1227" y="522"/>
                  </a:lnTo>
                  <a:lnTo>
                    <a:pt x="1183" y="522"/>
                  </a:lnTo>
                  <a:lnTo>
                    <a:pt x="1183" y="646"/>
                  </a:lnTo>
                  <a:lnTo>
                    <a:pt x="1163" y="646"/>
                  </a:lnTo>
                  <a:lnTo>
                    <a:pt x="1163" y="522"/>
                  </a:lnTo>
                  <a:lnTo>
                    <a:pt x="1119" y="522"/>
                  </a:lnTo>
                  <a:lnTo>
                    <a:pt x="1119" y="504"/>
                  </a:lnTo>
                  <a:close/>
                  <a:moveTo>
                    <a:pt x="981" y="504"/>
                  </a:moveTo>
                  <a:lnTo>
                    <a:pt x="1001" y="504"/>
                  </a:lnTo>
                  <a:lnTo>
                    <a:pt x="1001" y="615"/>
                  </a:lnTo>
                  <a:lnTo>
                    <a:pt x="1001" y="615"/>
                  </a:lnTo>
                  <a:lnTo>
                    <a:pt x="1068" y="504"/>
                  </a:lnTo>
                  <a:lnTo>
                    <a:pt x="1089" y="504"/>
                  </a:lnTo>
                  <a:lnTo>
                    <a:pt x="1089" y="646"/>
                  </a:lnTo>
                  <a:lnTo>
                    <a:pt x="1069" y="646"/>
                  </a:lnTo>
                  <a:lnTo>
                    <a:pt x="1069" y="536"/>
                  </a:lnTo>
                  <a:lnTo>
                    <a:pt x="1069" y="536"/>
                  </a:lnTo>
                  <a:lnTo>
                    <a:pt x="1001" y="646"/>
                  </a:lnTo>
                  <a:lnTo>
                    <a:pt x="981" y="646"/>
                  </a:lnTo>
                  <a:lnTo>
                    <a:pt x="981" y="504"/>
                  </a:lnTo>
                  <a:close/>
                  <a:moveTo>
                    <a:pt x="724" y="504"/>
                  </a:moveTo>
                  <a:lnTo>
                    <a:pt x="761" y="504"/>
                  </a:lnTo>
                  <a:lnTo>
                    <a:pt x="775" y="505"/>
                  </a:lnTo>
                  <a:lnTo>
                    <a:pt x="788" y="508"/>
                  </a:lnTo>
                  <a:lnTo>
                    <a:pt x="799" y="513"/>
                  </a:lnTo>
                  <a:lnTo>
                    <a:pt x="807" y="521"/>
                  </a:lnTo>
                  <a:lnTo>
                    <a:pt x="813" y="532"/>
                  </a:lnTo>
                  <a:lnTo>
                    <a:pt x="815" y="547"/>
                  </a:lnTo>
                  <a:lnTo>
                    <a:pt x="813" y="561"/>
                  </a:lnTo>
                  <a:lnTo>
                    <a:pt x="807" y="572"/>
                  </a:lnTo>
                  <a:lnTo>
                    <a:pt x="799" y="579"/>
                  </a:lnTo>
                  <a:lnTo>
                    <a:pt x="788" y="586"/>
                  </a:lnTo>
                  <a:lnTo>
                    <a:pt x="777" y="588"/>
                  </a:lnTo>
                  <a:lnTo>
                    <a:pt x="764" y="589"/>
                  </a:lnTo>
                  <a:lnTo>
                    <a:pt x="744" y="589"/>
                  </a:lnTo>
                  <a:lnTo>
                    <a:pt x="744" y="646"/>
                  </a:lnTo>
                  <a:lnTo>
                    <a:pt x="724" y="646"/>
                  </a:lnTo>
                  <a:lnTo>
                    <a:pt x="724" y="504"/>
                  </a:lnTo>
                  <a:close/>
                  <a:moveTo>
                    <a:pt x="605" y="504"/>
                  </a:moveTo>
                  <a:lnTo>
                    <a:pt x="684" y="504"/>
                  </a:lnTo>
                  <a:lnTo>
                    <a:pt x="684" y="522"/>
                  </a:lnTo>
                  <a:lnTo>
                    <a:pt x="625" y="522"/>
                  </a:lnTo>
                  <a:lnTo>
                    <a:pt x="625" y="563"/>
                  </a:lnTo>
                  <a:lnTo>
                    <a:pt x="679" y="563"/>
                  </a:lnTo>
                  <a:lnTo>
                    <a:pt x="679" y="581"/>
                  </a:lnTo>
                  <a:lnTo>
                    <a:pt x="625" y="581"/>
                  </a:lnTo>
                  <a:lnTo>
                    <a:pt x="625" y="629"/>
                  </a:lnTo>
                  <a:lnTo>
                    <a:pt x="684" y="629"/>
                  </a:lnTo>
                  <a:lnTo>
                    <a:pt x="684" y="646"/>
                  </a:lnTo>
                  <a:lnTo>
                    <a:pt x="605" y="646"/>
                  </a:lnTo>
                  <a:lnTo>
                    <a:pt x="605" y="504"/>
                  </a:lnTo>
                  <a:close/>
                  <a:moveTo>
                    <a:pt x="470" y="504"/>
                  </a:moveTo>
                  <a:lnTo>
                    <a:pt x="508" y="504"/>
                  </a:lnTo>
                  <a:lnTo>
                    <a:pt x="522" y="505"/>
                  </a:lnTo>
                  <a:lnTo>
                    <a:pt x="534" y="507"/>
                  </a:lnTo>
                  <a:lnTo>
                    <a:pt x="544" y="513"/>
                  </a:lnTo>
                  <a:lnTo>
                    <a:pt x="551" y="519"/>
                  </a:lnTo>
                  <a:lnTo>
                    <a:pt x="557" y="528"/>
                  </a:lnTo>
                  <a:lnTo>
                    <a:pt x="558" y="540"/>
                  </a:lnTo>
                  <a:lnTo>
                    <a:pt x="555" y="552"/>
                  </a:lnTo>
                  <a:lnTo>
                    <a:pt x="550" y="562"/>
                  </a:lnTo>
                  <a:lnTo>
                    <a:pt x="540" y="570"/>
                  </a:lnTo>
                  <a:lnTo>
                    <a:pt x="529" y="574"/>
                  </a:lnTo>
                  <a:lnTo>
                    <a:pt x="529" y="574"/>
                  </a:lnTo>
                  <a:lnTo>
                    <a:pt x="542" y="577"/>
                  </a:lnTo>
                  <a:lnTo>
                    <a:pt x="552" y="585"/>
                  </a:lnTo>
                  <a:lnTo>
                    <a:pt x="559" y="594"/>
                  </a:lnTo>
                  <a:lnTo>
                    <a:pt x="562" y="608"/>
                  </a:lnTo>
                  <a:lnTo>
                    <a:pt x="560" y="621"/>
                  </a:lnTo>
                  <a:lnTo>
                    <a:pt x="553" y="632"/>
                  </a:lnTo>
                  <a:lnTo>
                    <a:pt x="545" y="638"/>
                  </a:lnTo>
                  <a:lnTo>
                    <a:pt x="534" y="642"/>
                  </a:lnTo>
                  <a:lnTo>
                    <a:pt x="521" y="646"/>
                  </a:lnTo>
                  <a:lnTo>
                    <a:pt x="507" y="646"/>
                  </a:lnTo>
                  <a:lnTo>
                    <a:pt x="470" y="646"/>
                  </a:lnTo>
                  <a:lnTo>
                    <a:pt x="470" y="504"/>
                  </a:lnTo>
                  <a:close/>
                  <a:moveTo>
                    <a:pt x="317" y="504"/>
                  </a:moveTo>
                  <a:lnTo>
                    <a:pt x="337" y="504"/>
                  </a:lnTo>
                  <a:lnTo>
                    <a:pt x="337" y="615"/>
                  </a:lnTo>
                  <a:lnTo>
                    <a:pt x="337" y="615"/>
                  </a:lnTo>
                  <a:lnTo>
                    <a:pt x="404" y="504"/>
                  </a:lnTo>
                  <a:lnTo>
                    <a:pt x="425" y="504"/>
                  </a:lnTo>
                  <a:lnTo>
                    <a:pt x="425" y="646"/>
                  </a:lnTo>
                  <a:lnTo>
                    <a:pt x="404" y="646"/>
                  </a:lnTo>
                  <a:lnTo>
                    <a:pt x="404" y="536"/>
                  </a:lnTo>
                  <a:lnTo>
                    <a:pt x="404" y="536"/>
                  </a:lnTo>
                  <a:lnTo>
                    <a:pt x="338" y="646"/>
                  </a:lnTo>
                  <a:lnTo>
                    <a:pt x="317" y="646"/>
                  </a:lnTo>
                  <a:lnTo>
                    <a:pt x="317" y="504"/>
                  </a:lnTo>
                  <a:close/>
                  <a:moveTo>
                    <a:pt x="161" y="504"/>
                  </a:moveTo>
                  <a:lnTo>
                    <a:pt x="182" y="504"/>
                  </a:lnTo>
                  <a:lnTo>
                    <a:pt x="182" y="563"/>
                  </a:lnTo>
                  <a:lnTo>
                    <a:pt x="249" y="563"/>
                  </a:lnTo>
                  <a:lnTo>
                    <a:pt x="249" y="504"/>
                  </a:lnTo>
                  <a:lnTo>
                    <a:pt x="269" y="504"/>
                  </a:lnTo>
                  <a:lnTo>
                    <a:pt x="269" y="646"/>
                  </a:lnTo>
                  <a:lnTo>
                    <a:pt x="249" y="646"/>
                  </a:lnTo>
                  <a:lnTo>
                    <a:pt x="249" y="581"/>
                  </a:lnTo>
                  <a:lnTo>
                    <a:pt x="182" y="581"/>
                  </a:lnTo>
                  <a:lnTo>
                    <a:pt x="182" y="646"/>
                  </a:lnTo>
                  <a:lnTo>
                    <a:pt x="161" y="646"/>
                  </a:lnTo>
                  <a:lnTo>
                    <a:pt x="161" y="504"/>
                  </a:lnTo>
                  <a:close/>
                  <a:moveTo>
                    <a:pt x="0" y="504"/>
                  </a:moveTo>
                  <a:lnTo>
                    <a:pt x="24" y="504"/>
                  </a:lnTo>
                  <a:lnTo>
                    <a:pt x="65" y="588"/>
                  </a:lnTo>
                  <a:lnTo>
                    <a:pt x="66" y="588"/>
                  </a:lnTo>
                  <a:lnTo>
                    <a:pt x="109" y="504"/>
                  </a:lnTo>
                  <a:lnTo>
                    <a:pt x="131" y="504"/>
                  </a:lnTo>
                  <a:lnTo>
                    <a:pt x="72" y="617"/>
                  </a:lnTo>
                  <a:lnTo>
                    <a:pt x="68" y="624"/>
                  </a:lnTo>
                  <a:lnTo>
                    <a:pt x="64" y="633"/>
                  </a:lnTo>
                  <a:lnTo>
                    <a:pt x="56" y="640"/>
                  </a:lnTo>
                  <a:lnTo>
                    <a:pt x="48" y="646"/>
                  </a:lnTo>
                  <a:lnTo>
                    <a:pt x="36" y="647"/>
                  </a:lnTo>
                  <a:lnTo>
                    <a:pt x="32" y="647"/>
                  </a:lnTo>
                  <a:lnTo>
                    <a:pt x="28" y="647"/>
                  </a:lnTo>
                  <a:lnTo>
                    <a:pt x="25" y="647"/>
                  </a:lnTo>
                  <a:lnTo>
                    <a:pt x="22" y="646"/>
                  </a:lnTo>
                  <a:lnTo>
                    <a:pt x="23" y="627"/>
                  </a:lnTo>
                  <a:lnTo>
                    <a:pt x="26" y="627"/>
                  </a:lnTo>
                  <a:lnTo>
                    <a:pt x="29" y="629"/>
                  </a:lnTo>
                  <a:lnTo>
                    <a:pt x="33" y="629"/>
                  </a:lnTo>
                  <a:lnTo>
                    <a:pt x="40" y="627"/>
                  </a:lnTo>
                  <a:lnTo>
                    <a:pt x="45" y="623"/>
                  </a:lnTo>
                  <a:lnTo>
                    <a:pt x="50" y="619"/>
                  </a:lnTo>
                  <a:lnTo>
                    <a:pt x="53" y="614"/>
                  </a:lnTo>
                  <a:lnTo>
                    <a:pt x="54" y="609"/>
                  </a:lnTo>
                  <a:lnTo>
                    <a:pt x="0" y="504"/>
                  </a:lnTo>
                  <a:close/>
                  <a:moveTo>
                    <a:pt x="914" y="502"/>
                  </a:moveTo>
                  <a:lnTo>
                    <a:pt x="931" y="503"/>
                  </a:lnTo>
                  <a:lnTo>
                    <a:pt x="947" y="507"/>
                  </a:lnTo>
                  <a:lnTo>
                    <a:pt x="944" y="528"/>
                  </a:lnTo>
                  <a:lnTo>
                    <a:pt x="931" y="521"/>
                  </a:lnTo>
                  <a:lnTo>
                    <a:pt x="916" y="519"/>
                  </a:lnTo>
                  <a:lnTo>
                    <a:pt x="897" y="522"/>
                  </a:lnTo>
                  <a:lnTo>
                    <a:pt x="882" y="530"/>
                  </a:lnTo>
                  <a:lnTo>
                    <a:pt x="871" y="542"/>
                  </a:lnTo>
                  <a:lnTo>
                    <a:pt x="864" y="557"/>
                  </a:lnTo>
                  <a:lnTo>
                    <a:pt x="861" y="575"/>
                  </a:lnTo>
                  <a:lnTo>
                    <a:pt x="864" y="593"/>
                  </a:lnTo>
                  <a:lnTo>
                    <a:pt x="872" y="609"/>
                  </a:lnTo>
                  <a:lnTo>
                    <a:pt x="883" y="621"/>
                  </a:lnTo>
                  <a:lnTo>
                    <a:pt x="897" y="627"/>
                  </a:lnTo>
                  <a:lnTo>
                    <a:pt x="914" y="631"/>
                  </a:lnTo>
                  <a:lnTo>
                    <a:pt x="925" y="630"/>
                  </a:lnTo>
                  <a:lnTo>
                    <a:pt x="937" y="627"/>
                  </a:lnTo>
                  <a:lnTo>
                    <a:pt x="946" y="623"/>
                  </a:lnTo>
                  <a:lnTo>
                    <a:pt x="947" y="644"/>
                  </a:lnTo>
                  <a:lnTo>
                    <a:pt x="935" y="647"/>
                  </a:lnTo>
                  <a:lnTo>
                    <a:pt x="924" y="648"/>
                  </a:lnTo>
                  <a:lnTo>
                    <a:pt x="914" y="649"/>
                  </a:lnTo>
                  <a:lnTo>
                    <a:pt x="893" y="646"/>
                  </a:lnTo>
                  <a:lnTo>
                    <a:pt x="875" y="639"/>
                  </a:lnTo>
                  <a:lnTo>
                    <a:pt x="860" y="629"/>
                  </a:lnTo>
                  <a:lnTo>
                    <a:pt x="849" y="614"/>
                  </a:lnTo>
                  <a:lnTo>
                    <a:pt x="842" y="595"/>
                  </a:lnTo>
                  <a:lnTo>
                    <a:pt x="839" y="575"/>
                  </a:lnTo>
                  <a:lnTo>
                    <a:pt x="842" y="554"/>
                  </a:lnTo>
                  <a:lnTo>
                    <a:pt x="849" y="536"/>
                  </a:lnTo>
                  <a:lnTo>
                    <a:pt x="861" y="521"/>
                  </a:lnTo>
                  <a:lnTo>
                    <a:pt x="876" y="511"/>
                  </a:lnTo>
                  <a:lnTo>
                    <a:pt x="894" y="504"/>
                  </a:lnTo>
                  <a:lnTo>
                    <a:pt x="914" y="502"/>
                  </a:lnTo>
                  <a:close/>
                  <a:moveTo>
                    <a:pt x="232" y="284"/>
                  </a:moveTo>
                  <a:lnTo>
                    <a:pt x="218" y="287"/>
                  </a:lnTo>
                  <a:lnTo>
                    <a:pt x="206" y="293"/>
                  </a:lnTo>
                  <a:lnTo>
                    <a:pt x="198" y="302"/>
                  </a:lnTo>
                  <a:lnTo>
                    <a:pt x="191" y="313"/>
                  </a:lnTo>
                  <a:lnTo>
                    <a:pt x="187" y="326"/>
                  </a:lnTo>
                  <a:lnTo>
                    <a:pt x="186" y="340"/>
                  </a:lnTo>
                  <a:lnTo>
                    <a:pt x="187" y="354"/>
                  </a:lnTo>
                  <a:lnTo>
                    <a:pt x="190" y="367"/>
                  </a:lnTo>
                  <a:lnTo>
                    <a:pt x="197" y="379"/>
                  </a:lnTo>
                  <a:lnTo>
                    <a:pt x="206" y="387"/>
                  </a:lnTo>
                  <a:lnTo>
                    <a:pt x="218" y="394"/>
                  </a:lnTo>
                  <a:lnTo>
                    <a:pt x="232" y="396"/>
                  </a:lnTo>
                  <a:lnTo>
                    <a:pt x="247" y="394"/>
                  </a:lnTo>
                  <a:lnTo>
                    <a:pt x="259" y="387"/>
                  </a:lnTo>
                  <a:lnTo>
                    <a:pt x="268" y="379"/>
                  </a:lnTo>
                  <a:lnTo>
                    <a:pt x="274" y="367"/>
                  </a:lnTo>
                  <a:lnTo>
                    <a:pt x="278" y="354"/>
                  </a:lnTo>
                  <a:lnTo>
                    <a:pt x="279" y="340"/>
                  </a:lnTo>
                  <a:lnTo>
                    <a:pt x="278" y="326"/>
                  </a:lnTo>
                  <a:lnTo>
                    <a:pt x="274" y="313"/>
                  </a:lnTo>
                  <a:lnTo>
                    <a:pt x="267" y="302"/>
                  </a:lnTo>
                  <a:lnTo>
                    <a:pt x="259" y="293"/>
                  </a:lnTo>
                  <a:lnTo>
                    <a:pt x="247" y="287"/>
                  </a:lnTo>
                  <a:lnTo>
                    <a:pt x="232" y="284"/>
                  </a:lnTo>
                  <a:close/>
                  <a:moveTo>
                    <a:pt x="2023" y="269"/>
                  </a:moveTo>
                  <a:lnTo>
                    <a:pt x="2044" y="269"/>
                  </a:lnTo>
                  <a:lnTo>
                    <a:pt x="2044" y="380"/>
                  </a:lnTo>
                  <a:lnTo>
                    <a:pt x="2044" y="380"/>
                  </a:lnTo>
                  <a:lnTo>
                    <a:pt x="2110" y="269"/>
                  </a:lnTo>
                  <a:lnTo>
                    <a:pt x="2132" y="269"/>
                  </a:lnTo>
                  <a:lnTo>
                    <a:pt x="2132" y="411"/>
                  </a:lnTo>
                  <a:lnTo>
                    <a:pt x="2111" y="411"/>
                  </a:lnTo>
                  <a:lnTo>
                    <a:pt x="2111" y="302"/>
                  </a:lnTo>
                  <a:lnTo>
                    <a:pt x="2111" y="302"/>
                  </a:lnTo>
                  <a:lnTo>
                    <a:pt x="2044" y="411"/>
                  </a:lnTo>
                  <a:lnTo>
                    <a:pt x="2023" y="411"/>
                  </a:lnTo>
                  <a:lnTo>
                    <a:pt x="2023" y="269"/>
                  </a:lnTo>
                  <a:close/>
                  <a:moveTo>
                    <a:pt x="1868" y="269"/>
                  </a:moveTo>
                  <a:lnTo>
                    <a:pt x="1888" y="269"/>
                  </a:lnTo>
                  <a:lnTo>
                    <a:pt x="1888" y="380"/>
                  </a:lnTo>
                  <a:lnTo>
                    <a:pt x="1888" y="380"/>
                  </a:lnTo>
                  <a:lnTo>
                    <a:pt x="1955" y="269"/>
                  </a:lnTo>
                  <a:lnTo>
                    <a:pt x="1976" y="269"/>
                  </a:lnTo>
                  <a:lnTo>
                    <a:pt x="1976" y="411"/>
                  </a:lnTo>
                  <a:lnTo>
                    <a:pt x="1956" y="411"/>
                  </a:lnTo>
                  <a:lnTo>
                    <a:pt x="1956" y="302"/>
                  </a:lnTo>
                  <a:lnTo>
                    <a:pt x="1956" y="302"/>
                  </a:lnTo>
                  <a:lnTo>
                    <a:pt x="1888" y="411"/>
                  </a:lnTo>
                  <a:lnTo>
                    <a:pt x="1868" y="411"/>
                  </a:lnTo>
                  <a:lnTo>
                    <a:pt x="1868" y="269"/>
                  </a:lnTo>
                  <a:close/>
                  <a:moveTo>
                    <a:pt x="1723" y="269"/>
                  </a:moveTo>
                  <a:lnTo>
                    <a:pt x="1744" y="269"/>
                  </a:lnTo>
                  <a:lnTo>
                    <a:pt x="1744" y="332"/>
                  </a:lnTo>
                  <a:lnTo>
                    <a:pt x="1805" y="269"/>
                  </a:lnTo>
                  <a:lnTo>
                    <a:pt x="1832" y="269"/>
                  </a:lnTo>
                  <a:lnTo>
                    <a:pt x="1765" y="336"/>
                  </a:lnTo>
                  <a:lnTo>
                    <a:pt x="1837" y="411"/>
                  </a:lnTo>
                  <a:lnTo>
                    <a:pt x="1807" y="411"/>
                  </a:lnTo>
                  <a:lnTo>
                    <a:pt x="1744" y="341"/>
                  </a:lnTo>
                  <a:lnTo>
                    <a:pt x="1744" y="411"/>
                  </a:lnTo>
                  <a:lnTo>
                    <a:pt x="1723" y="411"/>
                  </a:lnTo>
                  <a:lnTo>
                    <a:pt x="1723" y="269"/>
                  </a:lnTo>
                  <a:close/>
                  <a:moveTo>
                    <a:pt x="1469" y="269"/>
                  </a:moveTo>
                  <a:lnTo>
                    <a:pt x="1549" y="269"/>
                  </a:lnTo>
                  <a:lnTo>
                    <a:pt x="1549" y="287"/>
                  </a:lnTo>
                  <a:lnTo>
                    <a:pt x="1490" y="287"/>
                  </a:lnTo>
                  <a:lnTo>
                    <a:pt x="1490" y="328"/>
                  </a:lnTo>
                  <a:lnTo>
                    <a:pt x="1543" y="328"/>
                  </a:lnTo>
                  <a:lnTo>
                    <a:pt x="1543" y="347"/>
                  </a:lnTo>
                  <a:lnTo>
                    <a:pt x="1490" y="347"/>
                  </a:lnTo>
                  <a:lnTo>
                    <a:pt x="1490" y="393"/>
                  </a:lnTo>
                  <a:lnTo>
                    <a:pt x="1549" y="393"/>
                  </a:lnTo>
                  <a:lnTo>
                    <a:pt x="1549" y="411"/>
                  </a:lnTo>
                  <a:lnTo>
                    <a:pt x="1469" y="411"/>
                  </a:lnTo>
                  <a:lnTo>
                    <a:pt x="1469" y="269"/>
                  </a:lnTo>
                  <a:close/>
                  <a:moveTo>
                    <a:pt x="1337" y="269"/>
                  </a:moveTo>
                  <a:lnTo>
                    <a:pt x="1357" y="269"/>
                  </a:lnTo>
                  <a:lnTo>
                    <a:pt x="1357" y="292"/>
                  </a:lnTo>
                  <a:lnTo>
                    <a:pt x="1358" y="307"/>
                  </a:lnTo>
                  <a:lnTo>
                    <a:pt x="1362" y="319"/>
                  </a:lnTo>
                  <a:lnTo>
                    <a:pt x="1369" y="328"/>
                  </a:lnTo>
                  <a:lnTo>
                    <a:pt x="1378" y="334"/>
                  </a:lnTo>
                  <a:lnTo>
                    <a:pt x="1392" y="336"/>
                  </a:lnTo>
                  <a:lnTo>
                    <a:pt x="1398" y="336"/>
                  </a:lnTo>
                  <a:lnTo>
                    <a:pt x="1403" y="335"/>
                  </a:lnTo>
                  <a:lnTo>
                    <a:pt x="1403" y="269"/>
                  </a:lnTo>
                  <a:lnTo>
                    <a:pt x="1423" y="269"/>
                  </a:lnTo>
                  <a:lnTo>
                    <a:pt x="1423" y="411"/>
                  </a:lnTo>
                  <a:lnTo>
                    <a:pt x="1403" y="411"/>
                  </a:lnTo>
                  <a:lnTo>
                    <a:pt x="1403" y="353"/>
                  </a:lnTo>
                  <a:lnTo>
                    <a:pt x="1398" y="353"/>
                  </a:lnTo>
                  <a:lnTo>
                    <a:pt x="1392" y="354"/>
                  </a:lnTo>
                  <a:lnTo>
                    <a:pt x="1376" y="352"/>
                  </a:lnTo>
                  <a:lnTo>
                    <a:pt x="1362" y="348"/>
                  </a:lnTo>
                  <a:lnTo>
                    <a:pt x="1352" y="339"/>
                  </a:lnTo>
                  <a:lnTo>
                    <a:pt x="1343" y="327"/>
                  </a:lnTo>
                  <a:lnTo>
                    <a:pt x="1339" y="312"/>
                  </a:lnTo>
                  <a:lnTo>
                    <a:pt x="1337" y="294"/>
                  </a:lnTo>
                  <a:lnTo>
                    <a:pt x="1337" y="269"/>
                  </a:lnTo>
                  <a:close/>
                  <a:moveTo>
                    <a:pt x="1192" y="269"/>
                  </a:moveTo>
                  <a:lnTo>
                    <a:pt x="1212" y="269"/>
                  </a:lnTo>
                  <a:lnTo>
                    <a:pt x="1212" y="380"/>
                  </a:lnTo>
                  <a:lnTo>
                    <a:pt x="1213" y="380"/>
                  </a:lnTo>
                  <a:lnTo>
                    <a:pt x="1280" y="269"/>
                  </a:lnTo>
                  <a:lnTo>
                    <a:pt x="1301" y="269"/>
                  </a:lnTo>
                  <a:lnTo>
                    <a:pt x="1301" y="411"/>
                  </a:lnTo>
                  <a:lnTo>
                    <a:pt x="1281" y="411"/>
                  </a:lnTo>
                  <a:lnTo>
                    <a:pt x="1281" y="302"/>
                  </a:lnTo>
                  <a:lnTo>
                    <a:pt x="1280" y="302"/>
                  </a:lnTo>
                  <a:lnTo>
                    <a:pt x="1213" y="411"/>
                  </a:lnTo>
                  <a:lnTo>
                    <a:pt x="1192" y="411"/>
                  </a:lnTo>
                  <a:lnTo>
                    <a:pt x="1192" y="269"/>
                  </a:lnTo>
                  <a:close/>
                  <a:moveTo>
                    <a:pt x="1037" y="269"/>
                  </a:moveTo>
                  <a:lnTo>
                    <a:pt x="1057" y="269"/>
                  </a:lnTo>
                  <a:lnTo>
                    <a:pt x="1057" y="328"/>
                  </a:lnTo>
                  <a:lnTo>
                    <a:pt x="1126" y="328"/>
                  </a:lnTo>
                  <a:lnTo>
                    <a:pt x="1126" y="269"/>
                  </a:lnTo>
                  <a:lnTo>
                    <a:pt x="1146" y="269"/>
                  </a:lnTo>
                  <a:lnTo>
                    <a:pt x="1146" y="411"/>
                  </a:lnTo>
                  <a:lnTo>
                    <a:pt x="1126" y="411"/>
                  </a:lnTo>
                  <a:lnTo>
                    <a:pt x="1126" y="347"/>
                  </a:lnTo>
                  <a:lnTo>
                    <a:pt x="1057" y="347"/>
                  </a:lnTo>
                  <a:lnTo>
                    <a:pt x="1057" y="411"/>
                  </a:lnTo>
                  <a:lnTo>
                    <a:pt x="1037" y="411"/>
                  </a:lnTo>
                  <a:lnTo>
                    <a:pt x="1037" y="269"/>
                  </a:lnTo>
                  <a:close/>
                  <a:moveTo>
                    <a:pt x="880" y="269"/>
                  </a:moveTo>
                  <a:lnTo>
                    <a:pt x="905" y="269"/>
                  </a:lnTo>
                  <a:lnTo>
                    <a:pt x="942" y="324"/>
                  </a:lnTo>
                  <a:lnTo>
                    <a:pt x="980" y="269"/>
                  </a:lnTo>
                  <a:lnTo>
                    <a:pt x="1003" y="269"/>
                  </a:lnTo>
                  <a:lnTo>
                    <a:pt x="955" y="337"/>
                  </a:lnTo>
                  <a:lnTo>
                    <a:pt x="1008" y="411"/>
                  </a:lnTo>
                  <a:lnTo>
                    <a:pt x="982" y="411"/>
                  </a:lnTo>
                  <a:lnTo>
                    <a:pt x="940" y="351"/>
                  </a:lnTo>
                  <a:lnTo>
                    <a:pt x="899" y="411"/>
                  </a:lnTo>
                  <a:lnTo>
                    <a:pt x="876" y="411"/>
                  </a:lnTo>
                  <a:lnTo>
                    <a:pt x="927" y="337"/>
                  </a:lnTo>
                  <a:lnTo>
                    <a:pt x="880" y="269"/>
                  </a:lnTo>
                  <a:close/>
                  <a:moveTo>
                    <a:pt x="771" y="269"/>
                  </a:moveTo>
                  <a:lnTo>
                    <a:pt x="851" y="269"/>
                  </a:lnTo>
                  <a:lnTo>
                    <a:pt x="851" y="287"/>
                  </a:lnTo>
                  <a:lnTo>
                    <a:pt x="791" y="287"/>
                  </a:lnTo>
                  <a:lnTo>
                    <a:pt x="791" y="328"/>
                  </a:lnTo>
                  <a:lnTo>
                    <a:pt x="846" y="328"/>
                  </a:lnTo>
                  <a:lnTo>
                    <a:pt x="846" y="347"/>
                  </a:lnTo>
                  <a:lnTo>
                    <a:pt x="791" y="347"/>
                  </a:lnTo>
                  <a:lnTo>
                    <a:pt x="791" y="393"/>
                  </a:lnTo>
                  <a:lnTo>
                    <a:pt x="851" y="393"/>
                  </a:lnTo>
                  <a:lnTo>
                    <a:pt x="851" y="411"/>
                  </a:lnTo>
                  <a:lnTo>
                    <a:pt x="771" y="411"/>
                  </a:lnTo>
                  <a:lnTo>
                    <a:pt x="771" y="269"/>
                  </a:lnTo>
                  <a:close/>
                  <a:moveTo>
                    <a:pt x="633" y="269"/>
                  </a:moveTo>
                  <a:lnTo>
                    <a:pt x="741" y="269"/>
                  </a:lnTo>
                  <a:lnTo>
                    <a:pt x="741" y="287"/>
                  </a:lnTo>
                  <a:lnTo>
                    <a:pt x="697" y="287"/>
                  </a:lnTo>
                  <a:lnTo>
                    <a:pt x="697" y="411"/>
                  </a:lnTo>
                  <a:lnTo>
                    <a:pt x="677" y="411"/>
                  </a:lnTo>
                  <a:lnTo>
                    <a:pt x="677" y="287"/>
                  </a:lnTo>
                  <a:lnTo>
                    <a:pt x="633" y="287"/>
                  </a:lnTo>
                  <a:lnTo>
                    <a:pt x="633" y="269"/>
                  </a:lnTo>
                  <a:close/>
                  <a:moveTo>
                    <a:pt x="494" y="269"/>
                  </a:moveTo>
                  <a:lnTo>
                    <a:pt x="515" y="269"/>
                  </a:lnTo>
                  <a:lnTo>
                    <a:pt x="515" y="380"/>
                  </a:lnTo>
                  <a:lnTo>
                    <a:pt x="515" y="380"/>
                  </a:lnTo>
                  <a:lnTo>
                    <a:pt x="582" y="269"/>
                  </a:lnTo>
                  <a:lnTo>
                    <a:pt x="603" y="269"/>
                  </a:lnTo>
                  <a:lnTo>
                    <a:pt x="603" y="411"/>
                  </a:lnTo>
                  <a:lnTo>
                    <a:pt x="582" y="411"/>
                  </a:lnTo>
                  <a:lnTo>
                    <a:pt x="582" y="302"/>
                  </a:lnTo>
                  <a:lnTo>
                    <a:pt x="582" y="302"/>
                  </a:lnTo>
                  <a:lnTo>
                    <a:pt x="516" y="411"/>
                  </a:lnTo>
                  <a:lnTo>
                    <a:pt x="494" y="411"/>
                  </a:lnTo>
                  <a:lnTo>
                    <a:pt x="494" y="269"/>
                  </a:lnTo>
                  <a:close/>
                  <a:moveTo>
                    <a:pt x="359" y="269"/>
                  </a:moveTo>
                  <a:lnTo>
                    <a:pt x="447" y="269"/>
                  </a:lnTo>
                  <a:lnTo>
                    <a:pt x="447" y="411"/>
                  </a:lnTo>
                  <a:lnTo>
                    <a:pt x="427" y="411"/>
                  </a:lnTo>
                  <a:lnTo>
                    <a:pt x="427" y="287"/>
                  </a:lnTo>
                  <a:lnTo>
                    <a:pt x="380" y="287"/>
                  </a:lnTo>
                  <a:lnTo>
                    <a:pt x="380" y="328"/>
                  </a:lnTo>
                  <a:lnTo>
                    <a:pt x="380" y="342"/>
                  </a:lnTo>
                  <a:lnTo>
                    <a:pt x="379" y="357"/>
                  </a:lnTo>
                  <a:lnTo>
                    <a:pt x="378" y="371"/>
                  </a:lnTo>
                  <a:lnTo>
                    <a:pt x="374" y="384"/>
                  </a:lnTo>
                  <a:lnTo>
                    <a:pt x="370" y="396"/>
                  </a:lnTo>
                  <a:lnTo>
                    <a:pt x="363" y="406"/>
                  </a:lnTo>
                  <a:lnTo>
                    <a:pt x="354" y="411"/>
                  </a:lnTo>
                  <a:lnTo>
                    <a:pt x="341" y="413"/>
                  </a:lnTo>
                  <a:lnTo>
                    <a:pt x="335" y="413"/>
                  </a:lnTo>
                  <a:lnTo>
                    <a:pt x="329" y="412"/>
                  </a:lnTo>
                  <a:lnTo>
                    <a:pt x="325" y="411"/>
                  </a:lnTo>
                  <a:lnTo>
                    <a:pt x="325" y="394"/>
                  </a:lnTo>
                  <a:lnTo>
                    <a:pt x="329" y="395"/>
                  </a:lnTo>
                  <a:lnTo>
                    <a:pt x="334" y="395"/>
                  </a:lnTo>
                  <a:lnTo>
                    <a:pt x="338" y="396"/>
                  </a:lnTo>
                  <a:lnTo>
                    <a:pt x="345" y="393"/>
                  </a:lnTo>
                  <a:lnTo>
                    <a:pt x="351" y="386"/>
                  </a:lnTo>
                  <a:lnTo>
                    <a:pt x="355" y="376"/>
                  </a:lnTo>
                  <a:lnTo>
                    <a:pt x="357" y="363"/>
                  </a:lnTo>
                  <a:lnTo>
                    <a:pt x="359" y="349"/>
                  </a:lnTo>
                  <a:lnTo>
                    <a:pt x="359" y="334"/>
                  </a:lnTo>
                  <a:lnTo>
                    <a:pt x="359" y="321"/>
                  </a:lnTo>
                  <a:lnTo>
                    <a:pt x="359" y="269"/>
                  </a:lnTo>
                  <a:close/>
                  <a:moveTo>
                    <a:pt x="18" y="269"/>
                  </a:moveTo>
                  <a:lnTo>
                    <a:pt x="126" y="269"/>
                  </a:lnTo>
                  <a:lnTo>
                    <a:pt x="126" y="411"/>
                  </a:lnTo>
                  <a:lnTo>
                    <a:pt x="105" y="411"/>
                  </a:lnTo>
                  <a:lnTo>
                    <a:pt x="105" y="287"/>
                  </a:lnTo>
                  <a:lnTo>
                    <a:pt x="37" y="287"/>
                  </a:lnTo>
                  <a:lnTo>
                    <a:pt x="37" y="411"/>
                  </a:lnTo>
                  <a:lnTo>
                    <a:pt x="18" y="411"/>
                  </a:lnTo>
                  <a:lnTo>
                    <a:pt x="18" y="269"/>
                  </a:lnTo>
                  <a:close/>
                  <a:moveTo>
                    <a:pt x="1658" y="267"/>
                  </a:moveTo>
                  <a:lnTo>
                    <a:pt x="1674" y="268"/>
                  </a:lnTo>
                  <a:lnTo>
                    <a:pt x="1689" y="273"/>
                  </a:lnTo>
                  <a:lnTo>
                    <a:pt x="1688" y="293"/>
                  </a:lnTo>
                  <a:lnTo>
                    <a:pt x="1674" y="287"/>
                  </a:lnTo>
                  <a:lnTo>
                    <a:pt x="1658" y="284"/>
                  </a:lnTo>
                  <a:lnTo>
                    <a:pt x="1640" y="288"/>
                  </a:lnTo>
                  <a:lnTo>
                    <a:pt x="1625" y="295"/>
                  </a:lnTo>
                  <a:lnTo>
                    <a:pt x="1614" y="307"/>
                  </a:lnTo>
                  <a:lnTo>
                    <a:pt x="1607" y="322"/>
                  </a:lnTo>
                  <a:lnTo>
                    <a:pt x="1605" y="340"/>
                  </a:lnTo>
                  <a:lnTo>
                    <a:pt x="1607" y="358"/>
                  </a:lnTo>
                  <a:lnTo>
                    <a:pt x="1614" y="375"/>
                  </a:lnTo>
                  <a:lnTo>
                    <a:pt x="1626" y="385"/>
                  </a:lnTo>
                  <a:lnTo>
                    <a:pt x="1641" y="393"/>
                  </a:lnTo>
                  <a:lnTo>
                    <a:pt x="1658" y="396"/>
                  </a:lnTo>
                  <a:lnTo>
                    <a:pt x="1669" y="395"/>
                  </a:lnTo>
                  <a:lnTo>
                    <a:pt x="1680" y="393"/>
                  </a:lnTo>
                  <a:lnTo>
                    <a:pt x="1688" y="388"/>
                  </a:lnTo>
                  <a:lnTo>
                    <a:pt x="1689" y="409"/>
                  </a:lnTo>
                  <a:lnTo>
                    <a:pt x="1678" y="412"/>
                  </a:lnTo>
                  <a:lnTo>
                    <a:pt x="1667" y="413"/>
                  </a:lnTo>
                  <a:lnTo>
                    <a:pt x="1657" y="413"/>
                  </a:lnTo>
                  <a:lnTo>
                    <a:pt x="1637" y="411"/>
                  </a:lnTo>
                  <a:lnTo>
                    <a:pt x="1618" y="405"/>
                  </a:lnTo>
                  <a:lnTo>
                    <a:pt x="1603" y="394"/>
                  </a:lnTo>
                  <a:lnTo>
                    <a:pt x="1592" y="379"/>
                  </a:lnTo>
                  <a:lnTo>
                    <a:pt x="1585" y="361"/>
                  </a:lnTo>
                  <a:lnTo>
                    <a:pt x="1583" y="339"/>
                  </a:lnTo>
                  <a:lnTo>
                    <a:pt x="1585" y="319"/>
                  </a:lnTo>
                  <a:lnTo>
                    <a:pt x="1593" y="302"/>
                  </a:lnTo>
                  <a:lnTo>
                    <a:pt x="1603" y="287"/>
                  </a:lnTo>
                  <a:lnTo>
                    <a:pt x="1618" y="276"/>
                  </a:lnTo>
                  <a:lnTo>
                    <a:pt x="1637" y="269"/>
                  </a:lnTo>
                  <a:lnTo>
                    <a:pt x="1658" y="267"/>
                  </a:lnTo>
                  <a:close/>
                  <a:moveTo>
                    <a:pt x="232" y="267"/>
                  </a:moveTo>
                  <a:lnTo>
                    <a:pt x="252" y="269"/>
                  </a:lnTo>
                  <a:lnTo>
                    <a:pt x="269" y="277"/>
                  </a:lnTo>
                  <a:lnTo>
                    <a:pt x="282" y="288"/>
                  </a:lnTo>
                  <a:lnTo>
                    <a:pt x="292" y="303"/>
                  </a:lnTo>
                  <a:lnTo>
                    <a:pt x="298" y="320"/>
                  </a:lnTo>
                  <a:lnTo>
                    <a:pt x="300" y="340"/>
                  </a:lnTo>
                  <a:lnTo>
                    <a:pt x="298" y="361"/>
                  </a:lnTo>
                  <a:lnTo>
                    <a:pt x="292" y="378"/>
                  </a:lnTo>
                  <a:lnTo>
                    <a:pt x="282" y="393"/>
                  </a:lnTo>
                  <a:lnTo>
                    <a:pt x="269" y="405"/>
                  </a:lnTo>
                  <a:lnTo>
                    <a:pt x="252" y="411"/>
                  </a:lnTo>
                  <a:lnTo>
                    <a:pt x="232" y="413"/>
                  </a:lnTo>
                  <a:lnTo>
                    <a:pt x="213" y="411"/>
                  </a:lnTo>
                  <a:lnTo>
                    <a:pt x="195" y="405"/>
                  </a:lnTo>
                  <a:lnTo>
                    <a:pt x="182" y="393"/>
                  </a:lnTo>
                  <a:lnTo>
                    <a:pt x="172" y="378"/>
                  </a:lnTo>
                  <a:lnTo>
                    <a:pt x="167" y="361"/>
                  </a:lnTo>
                  <a:lnTo>
                    <a:pt x="164" y="340"/>
                  </a:lnTo>
                  <a:lnTo>
                    <a:pt x="167" y="320"/>
                  </a:lnTo>
                  <a:lnTo>
                    <a:pt x="172" y="303"/>
                  </a:lnTo>
                  <a:lnTo>
                    <a:pt x="182" y="288"/>
                  </a:lnTo>
                  <a:lnTo>
                    <a:pt x="195" y="277"/>
                  </a:lnTo>
                  <a:lnTo>
                    <a:pt x="213" y="269"/>
                  </a:lnTo>
                  <a:lnTo>
                    <a:pt x="232" y="267"/>
                  </a:lnTo>
                  <a:close/>
                  <a:moveTo>
                    <a:pt x="2052" y="236"/>
                  </a:moveTo>
                  <a:lnTo>
                    <a:pt x="2059" y="241"/>
                  </a:lnTo>
                  <a:lnTo>
                    <a:pt x="2068" y="243"/>
                  </a:lnTo>
                  <a:lnTo>
                    <a:pt x="2077" y="244"/>
                  </a:lnTo>
                  <a:lnTo>
                    <a:pt x="2087" y="243"/>
                  </a:lnTo>
                  <a:lnTo>
                    <a:pt x="2096" y="241"/>
                  </a:lnTo>
                  <a:lnTo>
                    <a:pt x="2103" y="236"/>
                  </a:lnTo>
                  <a:lnTo>
                    <a:pt x="2106" y="254"/>
                  </a:lnTo>
                  <a:lnTo>
                    <a:pt x="2097" y="257"/>
                  </a:lnTo>
                  <a:lnTo>
                    <a:pt x="2087" y="259"/>
                  </a:lnTo>
                  <a:lnTo>
                    <a:pt x="2077" y="260"/>
                  </a:lnTo>
                  <a:lnTo>
                    <a:pt x="2068" y="259"/>
                  </a:lnTo>
                  <a:lnTo>
                    <a:pt x="2058" y="257"/>
                  </a:lnTo>
                  <a:lnTo>
                    <a:pt x="2049" y="254"/>
                  </a:lnTo>
                  <a:lnTo>
                    <a:pt x="2052" y="236"/>
                  </a:lnTo>
                  <a:close/>
                  <a:moveTo>
                    <a:pt x="199" y="50"/>
                  </a:moveTo>
                  <a:lnTo>
                    <a:pt x="185" y="52"/>
                  </a:lnTo>
                  <a:lnTo>
                    <a:pt x="173" y="57"/>
                  </a:lnTo>
                  <a:lnTo>
                    <a:pt x="163" y="67"/>
                  </a:lnTo>
                  <a:lnTo>
                    <a:pt x="157" y="78"/>
                  </a:lnTo>
                  <a:lnTo>
                    <a:pt x="154" y="92"/>
                  </a:lnTo>
                  <a:lnTo>
                    <a:pt x="152" y="105"/>
                  </a:lnTo>
                  <a:lnTo>
                    <a:pt x="153" y="119"/>
                  </a:lnTo>
                  <a:lnTo>
                    <a:pt x="157" y="132"/>
                  </a:lnTo>
                  <a:lnTo>
                    <a:pt x="163" y="143"/>
                  </a:lnTo>
                  <a:lnTo>
                    <a:pt x="172" y="153"/>
                  </a:lnTo>
                  <a:lnTo>
                    <a:pt x="184" y="158"/>
                  </a:lnTo>
                  <a:lnTo>
                    <a:pt x="199" y="160"/>
                  </a:lnTo>
                  <a:lnTo>
                    <a:pt x="214" y="158"/>
                  </a:lnTo>
                  <a:lnTo>
                    <a:pt x="225" y="153"/>
                  </a:lnTo>
                  <a:lnTo>
                    <a:pt x="234" y="143"/>
                  </a:lnTo>
                  <a:lnTo>
                    <a:pt x="240" y="132"/>
                  </a:lnTo>
                  <a:lnTo>
                    <a:pt x="244" y="119"/>
                  </a:lnTo>
                  <a:lnTo>
                    <a:pt x="245" y="105"/>
                  </a:lnTo>
                  <a:lnTo>
                    <a:pt x="244" y="92"/>
                  </a:lnTo>
                  <a:lnTo>
                    <a:pt x="240" y="78"/>
                  </a:lnTo>
                  <a:lnTo>
                    <a:pt x="234" y="67"/>
                  </a:lnTo>
                  <a:lnTo>
                    <a:pt x="224" y="57"/>
                  </a:lnTo>
                  <a:lnTo>
                    <a:pt x="213" y="52"/>
                  </a:lnTo>
                  <a:lnTo>
                    <a:pt x="199" y="50"/>
                  </a:lnTo>
                  <a:close/>
                  <a:moveTo>
                    <a:pt x="938" y="35"/>
                  </a:moveTo>
                  <a:lnTo>
                    <a:pt x="958" y="35"/>
                  </a:lnTo>
                  <a:lnTo>
                    <a:pt x="958" y="145"/>
                  </a:lnTo>
                  <a:lnTo>
                    <a:pt x="958" y="145"/>
                  </a:lnTo>
                  <a:lnTo>
                    <a:pt x="1026" y="35"/>
                  </a:lnTo>
                  <a:lnTo>
                    <a:pt x="1046" y="35"/>
                  </a:lnTo>
                  <a:lnTo>
                    <a:pt x="1046" y="176"/>
                  </a:lnTo>
                  <a:lnTo>
                    <a:pt x="1026" y="176"/>
                  </a:lnTo>
                  <a:lnTo>
                    <a:pt x="1026" y="66"/>
                  </a:lnTo>
                  <a:lnTo>
                    <a:pt x="1026" y="66"/>
                  </a:lnTo>
                  <a:lnTo>
                    <a:pt x="959" y="176"/>
                  </a:lnTo>
                  <a:lnTo>
                    <a:pt x="938" y="176"/>
                  </a:lnTo>
                  <a:lnTo>
                    <a:pt x="938" y="35"/>
                  </a:lnTo>
                  <a:close/>
                  <a:moveTo>
                    <a:pt x="783" y="35"/>
                  </a:moveTo>
                  <a:lnTo>
                    <a:pt x="803" y="35"/>
                  </a:lnTo>
                  <a:lnTo>
                    <a:pt x="803" y="145"/>
                  </a:lnTo>
                  <a:lnTo>
                    <a:pt x="803" y="145"/>
                  </a:lnTo>
                  <a:lnTo>
                    <a:pt x="871" y="35"/>
                  </a:lnTo>
                  <a:lnTo>
                    <a:pt x="891" y="35"/>
                  </a:lnTo>
                  <a:lnTo>
                    <a:pt x="891" y="176"/>
                  </a:lnTo>
                  <a:lnTo>
                    <a:pt x="871" y="176"/>
                  </a:lnTo>
                  <a:lnTo>
                    <a:pt x="871" y="66"/>
                  </a:lnTo>
                  <a:lnTo>
                    <a:pt x="871" y="66"/>
                  </a:lnTo>
                  <a:lnTo>
                    <a:pt x="804" y="176"/>
                  </a:lnTo>
                  <a:lnTo>
                    <a:pt x="783" y="176"/>
                  </a:lnTo>
                  <a:lnTo>
                    <a:pt x="783" y="35"/>
                  </a:lnTo>
                  <a:close/>
                  <a:moveTo>
                    <a:pt x="639" y="35"/>
                  </a:moveTo>
                  <a:lnTo>
                    <a:pt x="658" y="35"/>
                  </a:lnTo>
                  <a:lnTo>
                    <a:pt x="658" y="97"/>
                  </a:lnTo>
                  <a:lnTo>
                    <a:pt x="719" y="35"/>
                  </a:lnTo>
                  <a:lnTo>
                    <a:pt x="746" y="35"/>
                  </a:lnTo>
                  <a:lnTo>
                    <a:pt x="680" y="101"/>
                  </a:lnTo>
                  <a:lnTo>
                    <a:pt x="752" y="176"/>
                  </a:lnTo>
                  <a:lnTo>
                    <a:pt x="722" y="176"/>
                  </a:lnTo>
                  <a:lnTo>
                    <a:pt x="658" y="107"/>
                  </a:lnTo>
                  <a:lnTo>
                    <a:pt x="658" y="176"/>
                  </a:lnTo>
                  <a:lnTo>
                    <a:pt x="639" y="176"/>
                  </a:lnTo>
                  <a:lnTo>
                    <a:pt x="639" y="35"/>
                  </a:lnTo>
                  <a:close/>
                  <a:moveTo>
                    <a:pt x="305" y="35"/>
                  </a:moveTo>
                  <a:lnTo>
                    <a:pt x="338" y="35"/>
                  </a:lnTo>
                  <a:lnTo>
                    <a:pt x="383" y="152"/>
                  </a:lnTo>
                  <a:lnTo>
                    <a:pt x="426" y="35"/>
                  </a:lnTo>
                  <a:lnTo>
                    <a:pt x="460" y="35"/>
                  </a:lnTo>
                  <a:lnTo>
                    <a:pt x="460" y="176"/>
                  </a:lnTo>
                  <a:lnTo>
                    <a:pt x="440" y="176"/>
                  </a:lnTo>
                  <a:lnTo>
                    <a:pt x="440" y="53"/>
                  </a:lnTo>
                  <a:lnTo>
                    <a:pt x="439" y="53"/>
                  </a:lnTo>
                  <a:lnTo>
                    <a:pt x="392" y="176"/>
                  </a:lnTo>
                  <a:lnTo>
                    <a:pt x="372" y="176"/>
                  </a:lnTo>
                  <a:lnTo>
                    <a:pt x="325" y="53"/>
                  </a:lnTo>
                  <a:lnTo>
                    <a:pt x="325" y="53"/>
                  </a:lnTo>
                  <a:lnTo>
                    <a:pt x="325" y="176"/>
                  </a:lnTo>
                  <a:lnTo>
                    <a:pt x="305" y="176"/>
                  </a:lnTo>
                  <a:lnTo>
                    <a:pt x="305" y="35"/>
                  </a:lnTo>
                  <a:close/>
                  <a:moveTo>
                    <a:pt x="0" y="35"/>
                  </a:moveTo>
                  <a:lnTo>
                    <a:pt x="109" y="35"/>
                  </a:lnTo>
                  <a:lnTo>
                    <a:pt x="109" y="52"/>
                  </a:lnTo>
                  <a:lnTo>
                    <a:pt x="65" y="52"/>
                  </a:lnTo>
                  <a:lnTo>
                    <a:pt x="65" y="176"/>
                  </a:lnTo>
                  <a:lnTo>
                    <a:pt x="44" y="176"/>
                  </a:lnTo>
                  <a:lnTo>
                    <a:pt x="44" y="52"/>
                  </a:lnTo>
                  <a:lnTo>
                    <a:pt x="0" y="52"/>
                  </a:lnTo>
                  <a:lnTo>
                    <a:pt x="0" y="35"/>
                  </a:lnTo>
                  <a:close/>
                  <a:moveTo>
                    <a:pt x="573" y="31"/>
                  </a:moveTo>
                  <a:lnTo>
                    <a:pt x="589" y="33"/>
                  </a:lnTo>
                  <a:lnTo>
                    <a:pt x="604" y="38"/>
                  </a:lnTo>
                  <a:lnTo>
                    <a:pt x="603" y="57"/>
                  </a:lnTo>
                  <a:lnTo>
                    <a:pt x="589" y="52"/>
                  </a:lnTo>
                  <a:lnTo>
                    <a:pt x="574" y="50"/>
                  </a:lnTo>
                  <a:lnTo>
                    <a:pt x="555" y="52"/>
                  </a:lnTo>
                  <a:lnTo>
                    <a:pt x="540" y="60"/>
                  </a:lnTo>
                  <a:lnTo>
                    <a:pt x="529" y="72"/>
                  </a:lnTo>
                  <a:lnTo>
                    <a:pt x="521" y="87"/>
                  </a:lnTo>
                  <a:lnTo>
                    <a:pt x="519" y="105"/>
                  </a:lnTo>
                  <a:lnTo>
                    <a:pt x="521" y="124"/>
                  </a:lnTo>
                  <a:lnTo>
                    <a:pt x="530" y="139"/>
                  </a:lnTo>
                  <a:lnTo>
                    <a:pt x="540" y="150"/>
                  </a:lnTo>
                  <a:lnTo>
                    <a:pt x="555" y="158"/>
                  </a:lnTo>
                  <a:lnTo>
                    <a:pt x="573" y="160"/>
                  </a:lnTo>
                  <a:lnTo>
                    <a:pt x="583" y="160"/>
                  </a:lnTo>
                  <a:lnTo>
                    <a:pt x="594" y="157"/>
                  </a:lnTo>
                  <a:lnTo>
                    <a:pt x="604" y="154"/>
                  </a:lnTo>
                  <a:lnTo>
                    <a:pt x="605" y="173"/>
                  </a:lnTo>
                  <a:lnTo>
                    <a:pt x="593" y="177"/>
                  </a:lnTo>
                  <a:lnTo>
                    <a:pt x="582" y="178"/>
                  </a:lnTo>
                  <a:lnTo>
                    <a:pt x="573" y="178"/>
                  </a:lnTo>
                  <a:lnTo>
                    <a:pt x="551" y="176"/>
                  </a:lnTo>
                  <a:lnTo>
                    <a:pt x="533" y="170"/>
                  </a:lnTo>
                  <a:lnTo>
                    <a:pt x="518" y="158"/>
                  </a:lnTo>
                  <a:lnTo>
                    <a:pt x="507" y="144"/>
                  </a:lnTo>
                  <a:lnTo>
                    <a:pt x="500" y="126"/>
                  </a:lnTo>
                  <a:lnTo>
                    <a:pt x="498" y="104"/>
                  </a:lnTo>
                  <a:lnTo>
                    <a:pt x="500" y="84"/>
                  </a:lnTo>
                  <a:lnTo>
                    <a:pt x="507" y="66"/>
                  </a:lnTo>
                  <a:lnTo>
                    <a:pt x="519" y="52"/>
                  </a:lnTo>
                  <a:lnTo>
                    <a:pt x="534" y="41"/>
                  </a:lnTo>
                  <a:lnTo>
                    <a:pt x="552" y="34"/>
                  </a:lnTo>
                  <a:lnTo>
                    <a:pt x="573" y="31"/>
                  </a:lnTo>
                  <a:close/>
                  <a:moveTo>
                    <a:pt x="199" y="31"/>
                  </a:moveTo>
                  <a:lnTo>
                    <a:pt x="219" y="35"/>
                  </a:lnTo>
                  <a:lnTo>
                    <a:pt x="235" y="41"/>
                  </a:lnTo>
                  <a:lnTo>
                    <a:pt x="249" y="53"/>
                  </a:lnTo>
                  <a:lnTo>
                    <a:pt x="259" y="68"/>
                  </a:lnTo>
                  <a:lnTo>
                    <a:pt x="265" y="85"/>
                  </a:lnTo>
                  <a:lnTo>
                    <a:pt x="267" y="105"/>
                  </a:lnTo>
                  <a:lnTo>
                    <a:pt x="265" y="126"/>
                  </a:lnTo>
                  <a:lnTo>
                    <a:pt x="259" y="143"/>
                  </a:lnTo>
                  <a:lnTo>
                    <a:pt x="249" y="158"/>
                  </a:lnTo>
                  <a:lnTo>
                    <a:pt x="235" y="169"/>
                  </a:lnTo>
                  <a:lnTo>
                    <a:pt x="219" y="176"/>
                  </a:lnTo>
                  <a:lnTo>
                    <a:pt x="199" y="178"/>
                  </a:lnTo>
                  <a:lnTo>
                    <a:pt x="178" y="176"/>
                  </a:lnTo>
                  <a:lnTo>
                    <a:pt x="161" y="169"/>
                  </a:lnTo>
                  <a:lnTo>
                    <a:pt x="148" y="158"/>
                  </a:lnTo>
                  <a:lnTo>
                    <a:pt x="139" y="143"/>
                  </a:lnTo>
                  <a:lnTo>
                    <a:pt x="132" y="126"/>
                  </a:lnTo>
                  <a:lnTo>
                    <a:pt x="130" y="105"/>
                  </a:lnTo>
                  <a:lnTo>
                    <a:pt x="132" y="85"/>
                  </a:lnTo>
                  <a:lnTo>
                    <a:pt x="139" y="68"/>
                  </a:lnTo>
                  <a:lnTo>
                    <a:pt x="148" y="53"/>
                  </a:lnTo>
                  <a:lnTo>
                    <a:pt x="162" y="41"/>
                  </a:lnTo>
                  <a:lnTo>
                    <a:pt x="178" y="35"/>
                  </a:lnTo>
                  <a:lnTo>
                    <a:pt x="199" y="31"/>
                  </a:lnTo>
                  <a:close/>
                  <a:moveTo>
                    <a:pt x="967" y="0"/>
                  </a:moveTo>
                  <a:lnTo>
                    <a:pt x="973" y="5"/>
                  </a:lnTo>
                  <a:lnTo>
                    <a:pt x="983" y="8"/>
                  </a:lnTo>
                  <a:lnTo>
                    <a:pt x="992" y="9"/>
                  </a:lnTo>
                  <a:lnTo>
                    <a:pt x="1001" y="8"/>
                  </a:lnTo>
                  <a:lnTo>
                    <a:pt x="1011" y="5"/>
                  </a:lnTo>
                  <a:lnTo>
                    <a:pt x="1017" y="0"/>
                  </a:lnTo>
                  <a:lnTo>
                    <a:pt x="1021" y="19"/>
                  </a:lnTo>
                  <a:lnTo>
                    <a:pt x="1013" y="22"/>
                  </a:lnTo>
                  <a:lnTo>
                    <a:pt x="1001" y="24"/>
                  </a:lnTo>
                  <a:lnTo>
                    <a:pt x="992" y="24"/>
                  </a:lnTo>
                  <a:lnTo>
                    <a:pt x="983" y="24"/>
                  </a:lnTo>
                  <a:lnTo>
                    <a:pt x="972" y="22"/>
                  </a:lnTo>
                  <a:lnTo>
                    <a:pt x="965" y="19"/>
                  </a:lnTo>
                  <a:lnTo>
                    <a:pt x="967" y="0"/>
                  </a:lnTo>
                  <a:close/>
                </a:path>
              </a:pathLst>
            </a:custGeom>
            <a:solidFill>
              <a:schemeClr val="tx1">
                <a:lumMod val="95000"/>
                <a:lumOff val="5000"/>
              </a:scheme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 sz="2857" baseline="-25000">
                <a:latin typeface="Arial" charset="0"/>
              </a:endParaRPr>
            </a:p>
          </p:txBody>
        </p:sp>
        <p:grpSp>
          <p:nvGrpSpPr>
            <p:cNvPr id="4109" name="Group 34"/>
            <p:cNvGrpSpPr>
              <a:grpSpLocks noChangeAspect="1"/>
            </p:cNvGrpSpPr>
            <p:nvPr/>
          </p:nvGrpSpPr>
          <p:grpSpPr bwMode="auto">
            <a:xfrm>
              <a:off x="543276" y="545242"/>
              <a:ext cx="421345" cy="421345"/>
              <a:chOff x="1099" y="205"/>
              <a:chExt cx="340" cy="340"/>
            </a:xfrm>
          </p:grpSpPr>
          <p:sp>
            <p:nvSpPr>
              <p:cNvPr id="15" name="Freeform 38"/>
              <p:cNvSpPr>
                <a:spLocks noEditPoints="1"/>
              </p:cNvSpPr>
              <p:nvPr/>
            </p:nvSpPr>
            <p:spPr bwMode="auto">
              <a:xfrm>
                <a:off x="1099" y="325"/>
                <a:ext cx="341" cy="218"/>
              </a:xfrm>
              <a:custGeom>
                <a:avLst/>
                <a:gdLst>
                  <a:gd name="T0" fmla="*/ 240 w 680"/>
                  <a:gd name="T1" fmla="*/ 240 h 441"/>
                  <a:gd name="T2" fmla="*/ 440 w 680"/>
                  <a:gd name="T3" fmla="*/ 240 h 441"/>
                  <a:gd name="T4" fmla="*/ 440 w 680"/>
                  <a:gd name="T5" fmla="*/ 441 h 441"/>
                  <a:gd name="T6" fmla="*/ 240 w 680"/>
                  <a:gd name="T7" fmla="*/ 441 h 441"/>
                  <a:gd name="T8" fmla="*/ 240 w 680"/>
                  <a:gd name="T9" fmla="*/ 240 h 441"/>
                  <a:gd name="T10" fmla="*/ 480 w 680"/>
                  <a:gd name="T11" fmla="*/ 0 h 441"/>
                  <a:gd name="T12" fmla="*/ 680 w 680"/>
                  <a:gd name="T13" fmla="*/ 0 h 441"/>
                  <a:gd name="T14" fmla="*/ 680 w 680"/>
                  <a:gd name="T15" fmla="*/ 441 h 441"/>
                  <a:gd name="T16" fmla="*/ 480 w 680"/>
                  <a:gd name="T17" fmla="*/ 441 h 441"/>
                  <a:gd name="T18" fmla="*/ 480 w 680"/>
                  <a:gd name="T19" fmla="*/ 0 h 441"/>
                  <a:gd name="T20" fmla="*/ 0 w 680"/>
                  <a:gd name="T21" fmla="*/ 0 h 441"/>
                  <a:gd name="T22" fmla="*/ 200 w 680"/>
                  <a:gd name="T23" fmla="*/ 0 h 441"/>
                  <a:gd name="T24" fmla="*/ 200 w 680"/>
                  <a:gd name="T25" fmla="*/ 441 h 441"/>
                  <a:gd name="T26" fmla="*/ 0 w 680"/>
                  <a:gd name="T27" fmla="*/ 441 h 441"/>
                  <a:gd name="T28" fmla="*/ 0 w 680"/>
                  <a:gd name="T29" fmla="*/ 0 h 4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80" h="441">
                    <a:moveTo>
                      <a:pt x="240" y="240"/>
                    </a:moveTo>
                    <a:lnTo>
                      <a:pt x="440" y="240"/>
                    </a:lnTo>
                    <a:lnTo>
                      <a:pt x="440" y="441"/>
                    </a:lnTo>
                    <a:lnTo>
                      <a:pt x="240" y="441"/>
                    </a:lnTo>
                    <a:lnTo>
                      <a:pt x="240" y="240"/>
                    </a:lnTo>
                    <a:close/>
                    <a:moveTo>
                      <a:pt x="480" y="0"/>
                    </a:moveTo>
                    <a:lnTo>
                      <a:pt x="680" y="0"/>
                    </a:lnTo>
                    <a:lnTo>
                      <a:pt x="680" y="441"/>
                    </a:lnTo>
                    <a:lnTo>
                      <a:pt x="480" y="441"/>
                    </a:lnTo>
                    <a:lnTo>
                      <a:pt x="480" y="0"/>
                    </a:lnTo>
                    <a:close/>
                    <a:moveTo>
                      <a:pt x="0" y="0"/>
                    </a:moveTo>
                    <a:lnTo>
                      <a:pt x="200" y="0"/>
                    </a:lnTo>
                    <a:lnTo>
                      <a:pt x="200" y="441"/>
                    </a:lnTo>
                    <a:lnTo>
                      <a:pt x="0" y="4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>
                  <a:lumMod val="95000"/>
                  <a:lumOff val="5000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857" baseline="-25000">
                  <a:latin typeface="Arial" charset="0"/>
                </a:endParaRPr>
              </a:p>
            </p:txBody>
          </p:sp>
          <p:sp>
            <p:nvSpPr>
              <p:cNvPr id="4111" name="Freeform 39"/>
              <p:cNvSpPr>
                <a:spLocks noEditPoints="1"/>
              </p:cNvSpPr>
              <p:nvPr/>
            </p:nvSpPr>
            <p:spPr bwMode="auto">
              <a:xfrm>
                <a:off x="1099" y="205"/>
                <a:ext cx="340" cy="220"/>
              </a:xfrm>
              <a:custGeom>
                <a:avLst/>
                <a:gdLst>
                  <a:gd name="T0" fmla="*/ 30 w 680"/>
                  <a:gd name="T1" fmla="*/ 0 h 441"/>
                  <a:gd name="T2" fmla="*/ 43 w 680"/>
                  <a:gd name="T3" fmla="*/ 0 h 441"/>
                  <a:gd name="T4" fmla="*/ 43 w 680"/>
                  <a:gd name="T5" fmla="*/ 12 h 441"/>
                  <a:gd name="T6" fmla="*/ 30 w 680"/>
                  <a:gd name="T7" fmla="*/ 12 h 441"/>
                  <a:gd name="T8" fmla="*/ 30 w 680"/>
                  <a:gd name="T9" fmla="*/ 0 h 441"/>
                  <a:gd name="T10" fmla="*/ 15 w 680"/>
                  <a:gd name="T11" fmla="*/ 0 h 441"/>
                  <a:gd name="T12" fmla="*/ 28 w 680"/>
                  <a:gd name="T13" fmla="*/ 0 h 441"/>
                  <a:gd name="T14" fmla="*/ 28 w 680"/>
                  <a:gd name="T15" fmla="*/ 27 h 441"/>
                  <a:gd name="T16" fmla="*/ 15 w 680"/>
                  <a:gd name="T17" fmla="*/ 27 h 441"/>
                  <a:gd name="T18" fmla="*/ 15 w 680"/>
                  <a:gd name="T19" fmla="*/ 0 h 441"/>
                  <a:gd name="T20" fmla="*/ 0 w 680"/>
                  <a:gd name="T21" fmla="*/ 0 h 441"/>
                  <a:gd name="T22" fmla="*/ 13 w 680"/>
                  <a:gd name="T23" fmla="*/ 0 h 441"/>
                  <a:gd name="T24" fmla="*/ 13 w 680"/>
                  <a:gd name="T25" fmla="*/ 12 h 441"/>
                  <a:gd name="T26" fmla="*/ 0 w 680"/>
                  <a:gd name="T27" fmla="*/ 12 h 441"/>
                  <a:gd name="T28" fmla="*/ 0 w 680"/>
                  <a:gd name="T29" fmla="*/ 0 h 44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80" h="441">
                    <a:moveTo>
                      <a:pt x="480" y="0"/>
                    </a:moveTo>
                    <a:lnTo>
                      <a:pt x="680" y="0"/>
                    </a:lnTo>
                    <a:lnTo>
                      <a:pt x="680" y="201"/>
                    </a:lnTo>
                    <a:lnTo>
                      <a:pt x="480" y="201"/>
                    </a:lnTo>
                    <a:lnTo>
                      <a:pt x="480" y="0"/>
                    </a:lnTo>
                    <a:close/>
                    <a:moveTo>
                      <a:pt x="240" y="0"/>
                    </a:moveTo>
                    <a:lnTo>
                      <a:pt x="440" y="0"/>
                    </a:lnTo>
                    <a:lnTo>
                      <a:pt x="440" y="441"/>
                    </a:lnTo>
                    <a:lnTo>
                      <a:pt x="240" y="441"/>
                    </a:lnTo>
                    <a:lnTo>
                      <a:pt x="240" y="0"/>
                    </a:lnTo>
                    <a:close/>
                    <a:moveTo>
                      <a:pt x="0" y="0"/>
                    </a:moveTo>
                    <a:lnTo>
                      <a:pt x="200" y="0"/>
                    </a:lnTo>
                    <a:lnTo>
                      <a:pt x="200" y="201"/>
                    </a:lnTo>
                    <a:lnTo>
                      <a:pt x="0" y="20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BF4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sz="2857"/>
              </a:p>
            </p:txBody>
          </p:sp>
        </p:grpSp>
      </p:grp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20" y="-293104"/>
            <a:ext cx="293143" cy="586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145122" tIns="72561" rIns="145122" bIns="72561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2857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42A082-C380-4D25-9381-A9C593C17027}" type="slidenum">
              <a:rPr lang="ru-RU" smtClean="0"/>
              <a:t>10</a:t>
            </a:fld>
            <a:endParaRPr lang="ru-RU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TextBox 6"/>
          <p:cNvSpPr txBox="1"/>
          <p:nvPr/>
        </p:nvSpPr>
        <p:spPr>
          <a:xfrm>
            <a:off x="3590871" y="313888"/>
            <a:ext cx="536954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/>
              <a:t>Код программы</a:t>
            </a:r>
            <a:r>
              <a:rPr lang="en-US" sz="2400" b="1" dirty="0"/>
              <a:t> </a:t>
            </a:r>
            <a:r>
              <a:rPr lang="ru-RU" sz="2400" b="1" dirty="0"/>
              <a:t>с использованием подпрограммы-процедуры</a:t>
            </a:r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6073528"/>
              </p:ext>
            </p:extLst>
          </p:nvPr>
        </p:nvGraphicFramePr>
        <p:xfrm>
          <a:off x="4572000" y="1144885"/>
          <a:ext cx="3482975" cy="1071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7" name="Equation" r:id="rId3" imgW="1650960" imgH="507960" progId="Equation.DSMT4">
                  <p:embed/>
                </p:oleObj>
              </mc:Choice>
              <mc:Fallback>
                <p:oleObj name="Equation" r:id="rId3" imgW="1650960" imgH="507960" progId="Equation.DSMT4">
                  <p:embed/>
                  <p:pic>
                    <p:nvPicPr>
                      <p:cNvPr id="11" name="Объект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144885"/>
                        <a:ext cx="3482975" cy="1071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>
            <a:extLst>
              <a:ext uri="{FF2B5EF4-FFF2-40B4-BE49-F238E27FC236}">
                <a16:creationId xmlns="" xmlns:a16="http://schemas.microsoft.com/office/drawing/2014/main" id="{9D7D456C-6A21-4747-ADDF-463F69A22B11}"/>
              </a:ext>
            </a:extLst>
          </p:cNvPr>
          <p:cNvSpPr/>
          <p:nvPr/>
        </p:nvSpPr>
        <p:spPr>
          <a:xfrm>
            <a:off x="770234" y="1486489"/>
            <a:ext cx="4572000" cy="440120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pt-BR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program </a:t>
            </a:r>
            <a:r>
              <a:rPr lang="pt-BR" sz="1400" dirty="0">
                <a:solidFill>
                  <a:srgbClr val="000000"/>
                </a:solidFill>
                <a:latin typeface="Courier New" panose="02070309020205020404" pitchFamily="49" charset="0"/>
              </a:rPr>
              <a:t>lb_7_ex_2;</a:t>
            </a:r>
          </a:p>
          <a:p>
            <a:r>
              <a:rPr 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var</a:t>
            </a:r>
          </a:p>
          <a:p>
            <a:r>
              <a:rPr 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x, y: </a:t>
            </a:r>
            <a:r>
              <a:rPr lang="en-US" sz="1400" dirty="0">
                <a:solidFill>
                  <a:srgbClr val="0000FF"/>
                </a:solidFill>
                <a:latin typeface="Courier New" panose="02070309020205020404" pitchFamily="49" charset="0"/>
              </a:rPr>
              <a:t>real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endParaRPr lang="ru-RU" sz="14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procedure 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f(x: </a:t>
            </a:r>
            <a:r>
              <a:rPr lang="en-US" sz="1400" dirty="0">
                <a:solidFill>
                  <a:srgbClr val="0000FF"/>
                </a:solidFill>
                <a:latin typeface="Courier New" panose="02070309020205020404" pitchFamily="49" charset="0"/>
              </a:rPr>
              <a:t>real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; </a:t>
            </a:r>
            <a:r>
              <a:rPr 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var 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y: </a:t>
            </a:r>
            <a:r>
              <a:rPr lang="en-US" sz="1400" dirty="0">
                <a:solidFill>
                  <a:srgbClr val="0000FF"/>
                </a:solidFill>
                <a:latin typeface="Courier New" panose="02070309020205020404" pitchFamily="49" charset="0"/>
              </a:rPr>
              <a:t>real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begin</a:t>
            </a:r>
          </a:p>
          <a:p>
            <a:r>
              <a:rPr 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 if 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x &lt;= </a:t>
            </a:r>
            <a:r>
              <a:rPr lang="en-US" sz="1400" dirty="0">
                <a:solidFill>
                  <a:srgbClr val="006400"/>
                </a:solidFill>
                <a:latin typeface="Courier New" panose="02070309020205020404" pitchFamily="49" charset="0"/>
              </a:rPr>
              <a:t>3 </a:t>
            </a:r>
            <a:r>
              <a:rPr 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then</a:t>
            </a:r>
          </a:p>
          <a:p>
            <a:r>
              <a:rPr 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y := </a:t>
            </a:r>
            <a:r>
              <a:rPr lang="en-US" sz="1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sqr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(x) + </a:t>
            </a:r>
            <a:r>
              <a:rPr lang="en-US" sz="1400" dirty="0">
                <a:solidFill>
                  <a:srgbClr val="006400"/>
                </a:solidFill>
                <a:latin typeface="Courier New" panose="02070309020205020404" pitchFamily="49" charset="0"/>
              </a:rPr>
              <a:t>1</a:t>
            </a:r>
          </a:p>
          <a:p>
            <a:r>
              <a:rPr lang="en-US" sz="1400" dirty="0">
                <a:solidFill>
                  <a:srgbClr val="006400"/>
                </a:solidFill>
                <a:latin typeface="Courier New" panose="02070309020205020404" pitchFamily="49" charset="0"/>
              </a:rPr>
              <a:t>  </a:t>
            </a:r>
            <a:r>
              <a:rPr 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else</a:t>
            </a:r>
          </a:p>
          <a:p>
            <a:r>
              <a:rPr lang="es-E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s-E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y := sqr(x) + ln(x)</a:t>
            </a:r>
          </a:p>
          <a:p>
            <a:r>
              <a:rPr 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end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endParaRPr lang="ru-RU" sz="14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begin</a:t>
            </a:r>
          </a:p>
          <a:p>
            <a:r>
              <a:rPr 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x := </a:t>
            </a:r>
            <a:r>
              <a:rPr lang="en-US" sz="1400" dirty="0">
                <a:solidFill>
                  <a:srgbClr val="006400"/>
                </a:solidFill>
                <a:latin typeface="Courier New" panose="02070309020205020404" pitchFamily="49" charset="0"/>
              </a:rPr>
              <a:t>1.5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repeat</a:t>
            </a:r>
          </a:p>
          <a:p>
            <a:r>
              <a:rPr 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f(x, y);</a:t>
            </a:r>
          </a:p>
          <a:p>
            <a:r>
              <a:rPr lang="es-E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   writeln(x:</a:t>
            </a:r>
            <a:r>
              <a:rPr lang="es-ES" sz="1400" dirty="0">
                <a:solidFill>
                  <a:srgbClr val="006400"/>
                </a:solidFill>
                <a:latin typeface="Courier New" panose="02070309020205020404" pitchFamily="49" charset="0"/>
              </a:rPr>
              <a:t>4</a:t>
            </a:r>
            <a:r>
              <a:rPr lang="es-E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:</a:t>
            </a:r>
            <a:r>
              <a:rPr lang="es-ES" sz="1400" dirty="0">
                <a:solidFill>
                  <a:srgbClr val="006400"/>
                </a:solidFill>
                <a:latin typeface="Courier New" panose="02070309020205020404" pitchFamily="49" charset="0"/>
              </a:rPr>
              <a:t>1</a:t>
            </a:r>
            <a:r>
              <a:rPr lang="es-E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, y:</a:t>
            </a:r>
            <a:r>
              <a:rPr lang="es-ES" sz="1400" dirty="0">
                <a:solidFill>
                  <a:srgbClr val="006400"/>
                </a:solidFill>
                <a:latin typeface="Courier New" panose="02070309020205020404" pitchFamily="49" charset="0"/>
              </a:rPr>
              <a:t>8</a:t>
            </a:r>
            <a:r>
              <a:rPr lang="es-E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:</a:t>
            </a:r>
            <a:r>
              <a:rPr lang="es-ES" sz="1400" dirty="0">
                <a:solidFill>
                  <a:srgbClr val="006400"/>
                </a:solidFill>
                <a:latin typeface="Courier New" panose="02070309020205020404" pitchFamily="49" charset="0"/>
              </a:rPr>
              <a:t>2</a:t>
            </a:r>
            <a:r>
              <a:rPr lang="es-E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   x := x + </a:t>
            </a:r>
            <a:r>
              <a:rPr lang="en-US" sz="1400" dirty="0">
                <a:solidFill>
                  <a:srgbClr val="006400"/>
                </a:solidFill>
                <a:latin typeface="Courier New" panose="02070309020205020404" pitchFamily="49" charset="0"/>
              </a:rPr>
              <a:t>0.5</a:t>
            </a:r>
          </a:p>
          <a:p>
            <a:r>
              <a:rPr lang="en-US" sz="1400" dirty="0">
                <a:solidFill>
                  <a:srgbClr val="006400"/>
                </a:solidFill>
                <a:latin typeface="Courier New" panose="02070309020205020404" pitchFamily="49" charset="0"/>
              </a:rPr>
              <a:t>  </a:t>
            </a:r>
            <a:r>
              <a:rPr 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until 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x &gt; </a:t>
            </a:r>
            <a:r>
              <a:rPr lang="en-US" sz="1400" dirty="0">
                <a:solidFill>
                  <a:srgbClr val="006400"/>
                </a:solidFill>
                <a:latin typeface="Courier New" panose="02070309020205020404" pitchFamily="49" charset="0"/>
              </a:rPr>
              <a:t>3.5</a:t>
            </a:r>
          </a:p>
          <a:p>
            <a:r>
              <a:rPr 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end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.</a:t>
            </a:r>
            <a:endParaRPr lang="ru-RU" sz="1400" dirty="0"/>
          </a:p>
        </p:txBody>
      </p:sp>
      <p:sp>
        <p:nvSpPr>
          <p:cNvPr id="8" name="TextBox 7">
            <a:extLst>
              <a:ext uri="{FF2B5EF4-FFF2-40B4-BE49-F238E27FC236}">
                <a16:creationId xmlns="" xmlns:a16="http://schemas.microsoft.com/office/drawing/2014/main" id="{C41A82F2-CFCF-4B78-AA86-BC67399E3632}"/>
              </a:ext>
            </a:extLst>
          </p:cNvPr>
          <p:cNvSpPr txBox="1"/>
          <p:nvPr/>
        </p:nvSpPr>
        <p:spPr>
          <a:xfrm>
            <a:off x="4572000" y="2319457"/>
            <a:ext cx="4388413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Процедуры не имеют встроенной переменной</a:t>
            </a:r>
            <a:r>
              <a:rPr lang="en-US" dirty="0"/>
              <a:t> 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result</a:t>
            </a:r>
            <a:r>
              <a:rPr lang="en-US" dirty="0"/>
              <a:t>.</a:t>
            </a:r>
            <a:r>
              <a:rPr lang="ru-RU" dirty="0"/>
              <a:t>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Перед выходными параметрами процедуры необходимо указывать служебное слово 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var</a:t>
            </a:r>
            <a:r>
              <a:rPr lang="ru-RU" dirty="0">
                <a:solidFill>
                  <a:srgbClr val="000000"/>
                </a:solidFill>
              </a:rPr>
              <a:t>, иначе значения этих параметров не будут переданы в основную программу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>
                <a:solidFill>
                  <a:srgbClr val="000000"/>
                </a:solidFill>
              </a:rPr>
              <a:t>Обращение к процедуре происходит по ее имени с указанием фактически передаваемых в нее параметров</a:t>
            </a:r>
            <a:r>
              <a:rPr lang="en-US" dirty="0">
                <a:solidFill>
                  <a:srgbClr val="000000"/>
                </a:solidFill>
              </a:rPr>
              <a:t> (</a:t>
            </a:r>
            <a:r>
              <a:rPr lang="ru-RU" dirty="0">
                <a:solidFill>
                  <a:srgbClr val="000000"/>
                </a:solidFill>
              </a:rPr>
              <a:t>порядок перечисления параметров должен соответствовать описанию</a:t>
            </a:r>
            <a:r>
              <a:rPr lang="en-US" dirty="0">
                <a:solidFill>
                  <a:srgbClr val="000000"/>
                </a:solidFill>
              </a:rPr>
              <a:t>)</a:t>
            </a:r>
            <a:r>
              <a:rPr lang="ru-RU" dirty="0">
                <a:solidFill>
                  <a:srgbClr val="000000"/>
                </a:solidFill>
              </a:rPr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3727133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8458284" y="6172705"/>
            <a:ext cx="685296" cy="685296"/>
          </a:xfrm>
          <a:prstGeom prst="rect">
            <a:avLst/>
          </a:prstGeom>
          <a:solidFill>
            <a:srgbClr val="96969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8362" tIns="54181" rIns="108362" bIns="54181" anchor="ctr"/>
          <a:lstStyle>
            <a:lvl1pPr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ru-RU" altLang="ru-RU" sz="1428" dirty="0"/>
          </a:p>
        </p:txBody>
      </p:sp>
      <p:cxnSp>
        <p:nvCxnSpPr>
          <p:cNvPr id="4101" name="AutoShape 7"/>
          <p:cNvCxnSpPr>
            <a:cxnSpLocks noChangeShapeType="1"/>
          </p:cNvCxnSpPr>
          <p:nvPr/>
        </p:nvCxnSpPr>
        <p:spPr bwMode="auto">
          <a:xfrm flipV="1">
            <a:off x="4114716" y="1143368"/>
            <a:ext cx="5028864" cy="473"/>
          </a:xfrm>
          <a:prstGeom prst="straightConnector1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104" name="Rectangle 9"/>
          <p:cNvSpPr>
            <a:spLocks noChangeArrowheads="1"/>
          </p:cNvSpPr>
          <p:nvPr/>
        </p:nvSpPr>
        <p:spPr bwMode="auto">
          <a:xfrm>
            <a:off x="420" y="1486489"/>
            <a:ext cx="685296" cy="5371512"/>
          </a:xfrm>
          <a:prstGeom prst="rect">
            <a:avLst/>
          </a:prstGeom>
          <a:solidFill>
            <a:srgbClr val="80BF4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ru-RU" altLang="ru-RU" sz="1746"/>
          </a:p>
        </p:txBody>
      </p:sp>
      <p:grpSp>
        <p:nvGrpSpPr>
          <p:cNvPr id="4107" name="Группа 8"/>
          <p:cNvGrpSpPr>
            <a:grpSpLocks/>
          </p:cNvGrpSpPr>
          <p:nvPr/>
        </p:nvGrpSpPr>
        <p:grpSpPr bwMode="auto">
          <a:xfrm>
            <a:off x="416133" y="355247"/>
            <a:ext cx="3053599" cy="713009"/>
            <a:chOff x="543276" y="545242"/>
            <a:chExt cx="1816737" cy="422585"/>
          </a:xfrm>
        </p:grpSpPr>
        <p:sp>
          <p:nvSpPr>
            <p:cNvPr id="13" name="Freeform 37"/>
            <p:cNvSpPr>
              <a:spLocks noEditPoints="1"/>
            </p:cNvSpPr>
            <p:nvPr/>
          </p:nvSpPr>
          <p:spPr bwMode="auto">
            <a:xfrm>
              <a:off x="1037932" y="566147"/>
              <a:ext cx="1322081" cy="401680"/>
            </a:xfrm>
            <a:custGeom>
              <a:avLst/>
              <a:gdLst>
                <a:gd name="T0" fmla="*/ 528 w 2132"/>
                <a:gd name="T1" fmla="*/ 586 h 649"/>
                <a:gd name="T2" fmla="*/ 791 w 2132"/>
                <a:gd name="T3" fmla="*/ 557 h 649"/>
                <a:gd name="T4" fmla="*/ 510 w 2132"/>
                <a:gd name="T5" fmla="*/ 564 h 649"/>
                <a:gd name="T6" fmla="*/ 490 w 2132"/>
                <a:gd name="T7" fmla="*/ 521 h 649"/>
                <a:gd name="T8" fmla="*/ 1337 w 2132"/>
                <a:gd name="T9" fmla="*/ 504 h 649"/>
                <a:gd name="T10" fmla="*/ 1257 w 2132"/>
                <a:gd name="T11" fmla="*/ 504 h 649"/>
                <a:gd name="T12" fmla="*/ 1001 w 2132"/>
                <a:gd name="T13" fmla="*/ 504 h 649"/>
                <a:gd name="T14" fmla="*/ 981 w 2132"/>
                <a:gd name="T15" fmla="*/ 504 h 649"/>
                <a:gd name="T16" fmla="*/ 799 w 2132"/>
                <a:gd name="T17" fmla="*/ 579 h 649"/>
                <a:gd name="T18" fmla="*/ 625 w 2132"/>
                <a:gd name="T19" fmla="*/ 522 h 649"/>
                <a:gd name="T20" fmla="*/ 508 w 2132"/>
                <a:gd name="T21" fmla="*/ 504 h 649"/>
                <a:gd name="T22" fmla="*/ 529 w 2132"/>
                <a:gd name="T23" fmla="*/ 574 h 649"/>
                <a:gd name="T24" fmla="*/ 470 w 2132"/>
                <a:gd name="T25" fmla="*/ 646 h 649"/>
                <a:gd name="T26" fmla="*/ 404 w 2132"/>
                <a:gd name="T27" fmla="*/ 536 h 649"/>
                <a:gd name="T28" fmla="*/ 249 w 2132"/>
                <a:gd name="T29" fmla="*/ 646 h 649"/>
                <a:gd name="T30" fmla="*/ 131 w 2132"/>
                <a:gd name="T31" fmla="*/ 504 h 649"/>
                <a:gd name="T32" fmla="*/ 23 w 2132"/>
                <a:gd name="T33" fmla="*/ 627 h 649"/>
                <a:gd name="T34" fmla="*/ 931 w 2132"/>
                <a:gd name="T35" fmla="*/ 503 h 649"/>
                <a:gd name="T36" fmla="*/ 872 w 2132"/>
                <a:gd name="T37" fmla="*/ 609 h 649"/>
                <a:gd name="T38" fmla="*/ 893 w 2132"/>
                <a:gd name="T39" fmla="*/ 646 h 649"/>
                <a:gd name="T40" fmla="*/ 914 w 2132"/>
                <a:gd name="T41" fmla="*/ 502 h 649"/>
                <a:gd name="T42" fmla="*/ 206 w 2132"/>
                <a:gd name="T43" fmla="*/ 387 h 649"/>
                <a:gd name="T44" fmla="*/ 267 w 2132"/>
                <a:gd name="T45" fmla="*/ 302 h 649"/>
                <a:gd name="T46" fmla="*/ 2111 w 2132"/>
                <a:gd name="T47" fmla="*/ 411 h 649"/>
                <a:gd name="T48" fmla="*/ 1976 w 2132"/>
                <a:gd name="T49" fmla="*/ 269 h 649"/>
                <a:gd name="T50" fmla="*/ 1805 w 2132"/>
                <a:gd name="T51" fmla="*/ 269 h 649"/>
                <a:gd name="T52" fmla="*/ 1549 w 2132"/>
                <a:gd name="T53" fmla="*/ 287 h 649"/>
                <a:gd name="T54" fmla="*/ 1337 w 2132"/>
                <a:gd name="T55" fmla="*/ 269 h 649"/>
                <a:gd name="T56" fmla="*/ 1423 w 2132"/>
                <a:gd name="T57" fmla="*/ 269 h 649"/>
                <a:gd name="T58" fmla="*/ 1337 w 2132"/>
                <a:gd name="T59" fmla="*/ 294 h 649"/>
                <a:gd name="T60" fmla="*/ 1280 w 2132"/>
                <a:gd name="T61" fmla="*/ 302 h 649"/>
                <a:gd name="T62" fmla="*/ 1126 w 2132"/>
                <a:gd name="T63" fmla="*/ 411 h 649"/>
                <a:gd name="T64" fmla="*/ 955 w 2132"/>
                <a:gd name="T65" fmla="*/ 337 h 649"/>
                <a:gd name="T66" fmla="*/ 791 w 2132"/>
                <a:gd name="T67" fmla="*/ 287 h 649"/>
                <a:gd name="T68" fmla="*/ 741 w 2132"/>
                <a:gd name="T69" fmla="*/ 269 h 649"/>
                <a:gd name="T70" fmla="*/ 515 w 2132"/>
                <a:gd name="T71" fmla="*/ 380 h 649"/>
                <a:gd name="T72" fmla="*/ 447 w 2132"/>
                <a:gd name="T73" fmla="*/ 269 h 649"/>
                <a:gd name="T74" fmla="*/ 363 w 2132"/>
                <a:gd name="T75" fmla="*/ 406 h 649"/>
                <a:gd name="T76" fmla="*/ 351 w 2132"/>
                <a:gd name="T77" fmla="*/ 386 h 649"/>
                <a:gd name="T78" fmla="*/ 105 w 2132"/>
                <a:gd name="T79" fmla="*/ 287 h 649"/>
                <a:gd name="T80" fmla="*/ 1640 w 2132"/>
                <a:gd name="T81" fmla="*/ 288 h 649"/>
                <a:gd name="T82" fmla="*/ 1680 w 2132"/>
                <a:gd name="T83" fmla="*/ 393 h 649"/>
                <a:gd name="T84" fmla="*/ 1583 w 2132"/>
                <a:gd name="T85" fmla="*/ 339 h 649"/>
                <a:gd name="T86" fmla="*/ 292 w 2132"/>
                <a:gd name="T87" fmla="*/ 303 h 649"/>
                <a:gd name="T88" fmla="*/ 182 w 2132"/>
                <a:gd name="T89" fmla="*/ 393 h 649"/>
                <a:gd name="T90" fmla="*/ 2059 w 2132"/>
                <a:gd name="T91" fmla="*/ 241 h 649"/>
                <a:gd name="T92" fmla="*/ 2058 w 2132"/>
                <a:gd name="T93" fmla="*/ 257 h 649"/>
                <a:gd name="T94" fmla="*/ 157 w 2132"/>
                <a:gd name="T95" fmla="*/ 132 h 649"/>
                <a:gd name="T96" fmla="*/ 244 w 2132"/>
                <a:gd name="T97" fmla="*/ 92 h 649"/>
                <a:gd name="T98" fmla="*/ 1046 w 2132"/>
                <a:gd name="T99" fmla="*/ 35 h 649"/>
                <a:gd name="T100" fmla="*/ 803 w 2132"/>
                <a:gd name="T101" fmla="*/ 145 h 649"/>
                <a:gd name="T102" fmla="*/ 658 w 2132"/>
                <a:gd name="T103" fmla="*/ 35 h 649"/>
                <a:gd name="T104" fmla="*/ 305 w 2132"/>
                <a:gd name="T105" fmla="*/ 35 h 649"/>
                <a:gd name="T106" fmla="*/ 325 w 2132"/>
                <a:gd name="T107" fmla="*/ 53 h 649"/>
                <a:gd name="T108" fmla="*/ 44 w 2132"/>
                <a:gd name="T109" fmla="*/ 52 h 649"/>
                <a:gd name="T110" fmla="*/ 529 w 2132"/>
                <a:gd name="T111" fmla="*/ 72 h 649"/>
                <a:gd name="T112" fmla="*/ 605 w 2132"/>
                <a:gd name="T113" fmla="*/ 173 h 649"/>
                <a:gd name="T114" fmla="*/ 507 w 2132"/>
                <a:gd name="T115" fmla="*/ 66 h 649"/>
                <a:gd name="T116" fmla="*/ 267 w 2132"/>
                <a:gd name="T117" fmla="*/ 105 h 649"/>
                <a:gd name="T118" fmla="*/ 132 w 2132"/>
                <a:gd name="T119" fmla="*/ 126 h 649"/>
                <a:gd name="T120" fmla="*/ 992 w 2132"/>
                <a:gd name="T121" fmla="*/ 9 h 649"/>
                <a:gd name="T122" fmla="*/ 967 w 2132"/>
                <a:gd name="T123" fmla="*/ 0 h 6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2132" h="649">
                  <a:moveTo>
                    <a:pt x="490" y="581"/>
                  </a:moveTo>
                  <a:lnTo>
                    <a:pt x="490" y="630"/>
                  </a:lnTo>
                  <a:lnTo>
                    <a:pt x="505" y="630"/>
                  </a:lnTo>
                  <a:lnTo>
                    <a:pt x="516" y="629"/>
                  </a:lnTo>
                  <a:lnTo>
                    <a:pt x="525" y="626"/>
                  </a:lnTo>
                  <a:lnTo>
                    <a:pt x="533" y="622"/>
                  </a:lnTo>
                  <a:lnTo>
                    <a:pt x="538" y="616"/>
                  </a:lnTo>
                  <a:lnTo>
                    <a:pt x="539" y="606"/>
                  </a:lnTo>
                  <a:lnTo>
                    <a:pt x="538" y="596"/>
                  </a:lnTo>
                  <a:lnTo>
                    <a:pt x="534" y="590"/>
                  </a:lnTo>
                  <a:lnTo>
                    <a:pt x="528" y="586"/>
                  </a:lnTo>
                  <a:lnTo>
                    <a:pt x="520" y="582"/>
                  </a:lnTo>
                  <a:lnTo>
                    <a:pt x="512" y="581"/>
                  </a:lnTo>
                  <a:lnTo>
                    <a:pt x="503" y="581"/>
                  </a:lnTo>
                  <a:lnTo>
                    <a:pt x="490" y="581"/>
                  </a:lnTo>
                  <a:close/>
                  <a:moveTo>
                    <a:pt x="744" y="522"/>
                  </a:moveTo>
                  <a:lnTo>
                    <a:pt x="744" y="572"/>
                  </a:lnTo>
                  <a:lnTo>
                    <a:pt x="764" y="572"/>
                  </a:lnTo>
                  <a:lnTo>
                    <a:pt x="772" y="571"/>
                  </a:lnTo>
                  <a:lnTo>
                    <a:pt x="779" y="569"/>
                  </a:lnTo>
                  <a:lnTo>
                    <a:pt x="787" y="563"/>
                  </a:lnTo>
                  <a:lnTo>
                    <a:pt x="791" y="557"/>
                  </a:lnTo>
                  <a:lnTo>
                    <a:pt x="793" y="546"/>
                  </a:lnTo>
                  <a:lnTo>
                    <a:pt x="791" y="537"/>
                  </a:lnTo>
                  <a:lnTo>
                    <a:pt x="786" y="530"/>
                  </a:lnTo>
                  <a:lnTo>
                    <a:pt x="778" y="526"/>
                  </a:lnTo>
                  <a:lnTo>
                    <a:pt x="770" y="522"/>
                  </a:lnTo>
                  <a:lnTo>
                    <a:pt x="761" y="522"/>
                  </a:lnTo>
                  <a:lnTo>
                    <a:pt x="744" y="522"/>
                  </a:lnTo>
                  <a:close/>
                  <a:moveTo>
                    <a:pt x="490" y="521"/>
                  </a:moveTo>
                  <a:lnTo>
                    <a:pt x="490" y="564"/>
                  </a:lnTo>
                  <a:lnTo>
                    <a:pt x="501" y="564"/>
                  </a:lnTo>
                  <a:lnTo>
                    <a:pt x="510" y="564"/>
                  </a:lnTo>
                  <a:lnTo>
                    <a:pt x="519" y="563"/>
                  </a:lnTo>
                  <a:lnTo>
                    <a:pt x="527" y="561"/>
                  </a:lnTo>
                  <a:lnTo>
                    <a:pt x="532" y="557"/>
                  </a:lnTo>
                  <a:lnTo>
                    <a:pt x="536" y="551"/>
                  </a:lnTo>
                  <a:lnTo>
                    <a:pt x="537" y="542"/>
                  </a:lnTo>
                  <a:lnTo>
                    <a:pt x="536" y="533"/>
                  </a:lnTo>
                  <a:lnTo>
                    <a:pt x="532" y="527"/>
                  </a:lnTo>
                  <a:lnTo>
                    <a:pt x="525" y="524"/>
                  </a:lnTo>
                  <a:lnTo>
                    <a:pt x="519" y="521"/>
                  </a:lnTo>
                  <a:lnTo>
                    <a:pt x="512" y="521"/>
                  </a:lnTo>
                  <a:lnTo>
                    <a:pt x="490" y="521"/>
                  </a:lnTo>
                  <a:close/>
                  <a:moveTo>
                    <a:pt x="1362" y="504"/>
                  </a:moveTo>
                  <a:lnTo>
                    <a:pt x="1471" y="504"/>
                  </a:lnTo>
                  <a:lnTo>
                    <a:pt x="1471" y="522"/>
                  </a:lnTo>
                  <a:lnTo>
                    <a:pt x="1427" y="522"/>
                  </a:lnTo>
                  <a:lnTo>
                    <a:pt x="1427" y="646"/>
                  </a:lnTo>
                  <a:lnTo>
                    <a:pt x="1406" y="646"/>
                  </a:lnTo>
                  <a:lnTo>
                    <a:pt x="1406" y="522"/>
                  </a:lnTo>
                  <a:lnTo>
                    <a:pt x="1362" y="522"/>
                  </a:lnTo>
                  <a:lnTo>
                    <a:pt x="1362" y="504"/>
                  </a:lnTo>
                  <a:close/>
                  <a:moveTo>
                    <a:pt x="1257" y="504"/>
                  </a:moveTo>
                  <a:lnTo>
                    <a:pt x="1337" y="504"/>
                  </a:lnTo>
                  <a:lnTo>
                    <a:pt x="1337" y="522"/>
                  </a:lnTo>
                  <a:lnTo>
                    <a:pt x="1278" y="522"/>
                  </a:lnTo>
                  <a:lnTo>
                    <a:pt x="1278" y="563"/>
                  </a:lnTo>
                  <a:lnTo>
                    <a:pt x="1331" y="563"/>
                  </a:lnTo>
                  <a:lnTo>
                    <a:pt x="1331" y="581"/>
                  </a:lnTo>
                  <a:lnTo>
                    <a:pt x="1278" y="581"/>
                  </a:lnTo>
                  <a:lnTo>
                    <a:pt x="1278" y="629"/>
                  </a:lnTo>
                  <a:lnTo>
                    <a:pt x="1337" y="629"/>
                  </a:lnTo>
                  <a:lnTo>
                    <a:pt x="1337" y="646"/>
                  </a:lnTo>
                  <a:lnTo>
                    <a:pt x="1257" y="646"/>
                  </a:lnTo>
                  <a:lnTo>
                    <a:pt x="1257" y="504"/>
                  </a:lnTo>
                  <a:close/>
                  <a:moveTo>
                    <a:pt x="1119" y="504"/>
                  </a:moveTo>
                  <a:lnTo>
                    <a:pt x="1227" y="504"/>
                  </a:lnTo>
                  <a:lnTo>
                    <a:pt x="1227" y="522"/>
                  </a:lnTo>
                  <a:lnTo>
                    <a:pt x="1183" y="522"/>
                  </a:lnTo>
                  <a:lnTo>
                    <a:pt x="1183" y="646"/>
                  </a:lnTo>
                  <a:lnTo>
                    <a:pt x="1163" y="646"/>
                  </a:lnTo>
                  <a:lnTo>
                    <a:pt x="1163" y="522"/>
                  </a:lnTo>
                  <a:lnTo>
                    <a:pt x="1119" y="522"/>
                  </a:lnTo>
                  <a:lnTo>
                    <a:pt x="1119" y="504"/>
                  </a:lnTo>
                  <a:close/>
                  <a:moveTo>
                    <a:pt x="981" y="504"/>
                  </a:moveTo>
                  <a:lnTo>
                    <a:pt x="1001" y="504"/>
                  </a:lnTo>
                  <a:lnTo>
                    <a:pt x="1001" y="615"/>
                  </a:lnTo>
                  <a:lnTo>
                    <a:pt x="1001" y="615"/>
                  </a:lnTo>
                  <a:lnTo>
                    <a:pt x="1068" y="504"/>
                  </a:lnTo>
                  <a:lnTo>
                    <a:pt x="1089" y="504"/>
                  </a:lnTo>
                  <a:lnTo>
                    <a:pt x="1089" y="646"/>
                  </a:lnTo>
                  <a:lnTo>
                    <a:pt x="1069" y="646"/>
                  </a:lnTo>
                  <a:lnTo>
                    <a:pt x="1069" y="536"/>
                  </a:lnTo>
                  <a:lnTo>
                    <a:pt x="1069" y="536"/>
                  </a:lnTo>
                  <a:lnTo>
                    <a:pt x="1001" y="646"/>
                  </a:lnTo>
                  <a:lnTo>
                    <a:pt x="981" y="646"/>
                  </a:lnTo>
                  <a:lnTo>
                    <a:pt x="981" y="504"/>
                  </a:lnTo>
                  <a:close/>
                  <a:moveTo>
                    <a:pt x="724" y="504"/>
                  </a:moveTo>
                  <a:lnTo>
                    <a:pt x="761" y="504"/>
                  </a:lnTo>
                  <a:lnTo>
                    <a:pt x="775" y="505"/>
                  </a:lnTo>
                  <a:lnTo>
                    <a:pt x="788" y="508"/>
                  </a:lnTo>
                  <a:lnTo>
                    <a:pt x="799" y="513"/>
                  </a:lnTo>
                  <a:lnTo>
                    <a:pt x="807" y="521"/>
                  </a:lnTo>
                  <a:lnTo>
                    <a:pt x="813" y="532"/>
                  </a:lnTo>
                  <a:lnTo>
                    <a:pt x="815" y="547"/>
                  </a:lnTo>
                  <a:lnTo>
                    <a:pt x="813" y="561"/>
                  </a:lnTo>
                  <a:lnTo>
                    <a:pt x="807" y="572"/>
                  </a:lnTo>
                  <a:lnTo>
                    <a:pt x="799" y="579"/>
                  </a:lnTo>
                  <a:lnTo>
                    <a:pt x="788" y="586"/>
                  </a:lnTo>
                  <a:lnTo>
                    <a:pt x="777" y="588"/>
                  </a:lnTo>
                  <a:lnTo>
                    <a:pt x="764" y="589"/>
                  </a:lnTo>
                  <a:lnTo>
                    <a:pt x="744" y="589"/>
                  </a:lnTo>
                  <a:lnTo>
                    <a:pt x="744" y="646"/>
                  </a:lnTo>
                  <a:lnTo>
                    <a:pt x="724" y="646"/>
                  </a:lnTo>
                  <a:lnTo>
                    <a:pt x="724" y="504"/>
                  </a:lnTo>
                  <a:close/>
                  <a:moveTo>
                    <a:pt x="605" y="504"/>
                  </a:moveTo>
                  <a:lnTo>
                    <a:pt x="684" y="504"/>
                  </a:lnTo>
                  <a:lnTo>
                    <a:pt x="684" y="522"/>
                  </a:lnTo>
                  <a:lnTo>
                    <a:pt x="625" y="522"/>
                  </a:lnTo>
                  <a:lnTo>
                    <a:pt x="625" y="563"/>
                  </a:lnTo>
                  <a:lnTo>
                    <a:pt x="679" y="563"/>
                  </a:lnTo>
                  <a:lnTo>
                    <a:pt x="679" y="581"/>
                  </a:lnTo>
                  <a:lnTo>
                    <a:pt x="625" y="581"/>
                  </a:lnTo>
                  <a:lnTo>
                    <a:pt x="625" y="629"/>
                  </a:lnTo>
                  <a:lnTo>
                    <a:pt x="684" y="629"/>
                  </a:lnTo>
                  <a:lnTo>
                    <a:pt x="684" y="646"/>
                  </a:lnTo>
                  <a:lnTo>
                    <a:pt x="605" y="646"/>
                  </a:lnTo>
                  <a:lnTo>
                    <a:pt x="605" y="504"/>
                  </a:lnTo>
                  <a:close/>
                  <a:moveTo>
                    <a:pt x="470" y="504"/>
                  </a:moveTo>
                  <a:lnTo>
                    <a:pt x="508" y="504"/>
                  </a:lnTo>
                  <a:lnTo>
                    <a:pt x="522" y="505"/>
                  </a:lnTo>
                  <a:lnTo>
                    <a:pt x="534" y="507"/>
                  </a:lnTo>
                  <a:lnTo>
                    <a:pt x="544" y="513"/>
                  </a:lnTo>
                  <a:lnTo>
                    <a:pt x="551" y="519"/>
                  </a:lnTo>
                  <a:lnTo>
                    <a:pt x="557" y="528"/>
                  </a:lnTo>
                  <a:lnTo>
                    <a:pt x="558" y="540"/>
                  </a:lnTo>
                  <a:lnTo>
                    <a:pt x="555" y="552"/>
                  </a:lnTo>
                  <a:lnTo>
                    <a:pt x="550" y="562"/>
                  </a:lnTo>
                  <a:lnTo>
                    <a:pt x="540" y="570"/>
                  </a:lnTo>
                  <a:lnTo>
                    <a:pt x="529" y="574"/>
                  </a:lnTo>
                  <a:lnTo>
                    <a:pt x="529" y="574"/>
                  </a:lnTo>
                  <a:lnTo>
                    <a:pt x="542" y="577"/>
                  </a:lnTo>
                  <a:lnTo>
                    <a:pt x="552" y="585"/>
                  </a:lnTo>
                  <a:lnTo>
                    <a:pt x="559" y="594"/>
                  </a:lnTo>
                  <a:lnTo>
                    <a:pt x="562" y="608"/>
                  </a:lnTo>
                  <a:lnTo>
                    <a:pt x="560" y="621"/>
                  </a:lnTo>
                  <a:lnTo>
                    <a:pt x="553" y="632"/>
                  </a:lnTo>
                  <a:lnTo>
                    <a:pt x="545" y="638"/>
                  </a:lnTo>
                  <a:lnTo>
                    <a:pt x="534" y="642"/>
                  </a:lnTo>
                  <a:lnTo>
                    <a:pt x="521" y="646"/>
                  </a:lnTo>
                  <a:lnTo>
                    <a:pt x="507" y="646"/>
                  </a:lnTo>
                  <a:lnTo>
                    <a:pt x="470" y="646"/>
                  </a:lnTo>
                  <a:lnTo>
                    <a:pt x="470" y="504"/>
                  </a:lnTo>
                  <a:close/>
                  <a:moveTo>
                    <a:pt x="317" y="504"/>
                  </a:moveTo>
                  <a:lnTo>
                    <a:pt x="337" y="504"/>
                  </a:lnTo>
                  <a:lnTo>
                    <a:pt x="337" y="615"/>
                  </a:lnTo>
                  <a:lnTo>
                    <a:pt x="337" y="615"/>
                  </a:lnTo>
                  <a:lnTo>
                    <a:pt x="404" y="504"/>
                  </a:lnTo>
                  <a:lnTo>
                    <a:pt x="425" y="504"/>
                  </a:lnTo>
                  <a:lnTo>
                    <a:pt x="425" y="646"/>
                  </a:lnTo>
                  <a:lnTo>
                    <a:pt x="404" y="646"/>
                  </a:lnTo>
                  <a:lnTo>
                    <a:pt x="404" y="536"/>
                  </a:lnTo>
                  <a:lnTo>
                    <a:pt x="404" y="536"/>
                  </a:lnTo>
                  <a:lnTo>
                    <a:pt x="338" y="646"/>
                  </a:lnTo>
                  <a:lnTo>
                    <a:pt x="317" y="646"/>
                  </a:lnTo>
                  <a:lnTo>
                    <a:pt x="317" y="504"/>
                  </a:lnTo>
                  <a:close/>
                  <a:moveTo>
                    <a:pt x="161" y="504"/>
                  </a:moveTo>
                  <a:lnTo>
                    <a:pt x="182" y="504"/>
                  </a:lnTo>
                  <a:lnTo>
                    <a:pt x="182" y="563"/>
                  </a:lnTo>
                  <a:lnTo>
                    <a:pt x="249" y="563"/>
                  </a:lnTo>
                  <a:lnTo>
                    <a:pt x="249" y="504"/>
                  </a:lnTo>
                  <a:lnTo>
                    <a:pt x="269" y="504"/>
                  </a:lnTo>
                  <a:lnTo>
                    <a:pt x="269" y="646"/>
                  </a:lnTo>
                  <a:lnTo>
                    <a:pt x="249" y="646"/>
                  </a:lnTo>
                  <a:lnTo>
                    <a:pt x="249" y="581"/>
                  </a:lnTo>
                  <a:lnTo>
                    <a:pt x="182" y="581"/>
                  </a:lnTo>
                  <a:lnTo>
                    <a:pt x="182" y="646"/>
                  </a:lnTo>
                  <a:lnTo>
                    <a:pt x="161" y="646"/>
                  </a:lnTo>
                  <a:lnTo>
                    <a:pt x="161" y="504"/>
                  </a:lnTo>
                  <a:close/>
                  <a:moveTo>
                    <a:pt x="0" y="504"/>
                  </a:moveTo>
                  <a:lnTo>
                    <a:pt x="24" y="504"/>
                  </a:lnTo>
                  <a:lnTo>
                    <a:pt x="65" y="588"/>
                  </a:lnTo>
                  <a:lnTo>
                    <a:pt x="66" y="588"/>
                  </a:lnTo>
                  <a:lnTo>
                    <a:pt x="109" y="504"/>
                  </a:lnTo>
                  <a:lnTo>
                    <a:pt x="131" y="504"/>
                  </a:lnTo>
                  <a:lnTo>
                    <a:pt x="72" y="617"/>
                  </a:lnTo>
                  <a:lnTo>
                    <a:pt x="68" y="624"/>
                  </a:lnTo>
                  <a:lnTo>
                    <a:pt x="64" y="633"/>
                  </a:lnTo>
                  <a:lnTo>
                    <a:pt x="56" y="640"/>
                  </a:lnTo>
                  <a:lnTo>
                    <a:pt x="48" y="646"/>
                  </a:lnTo>
                  <a:lnTo>
                    <a:pt x="36" y="647"/>
                  </a:lnTo>
                  <a:lnTo>
                    <a:pt x="32" y="647"/>
                  </a:lnTo>
                  <a:lnTo>
                    <a:pt x="28" y="647"/>
                  </a:lnTo>
                  <a:lnTo>
                    <a:pt x="25" y="647"/>
                  </a:lnTo>
                  <a:lnTo>
                    <a:pt x="22" y="646"/>
                  </a:lnTo>
                  <a:lnTo>
                    <a:pt x="23" y="627"/>
                  </a:lnTo>
                  <a:lnTo>
                    <a:pt x="26" y="627"/>
                  </a:lnTo>
                  <a:lnTo>
                    <a:pt x="29" y="629"/>
                  </a:lnTo>
                  <a:lnTo>
                    <a:pt x="33" y="629"/>
                  </a:lnTo>
                  <a:lnTo>
                    <a:pt x="40" y="627"/>
                  </a:lnTo>
                  <a:lnTo>
                    <a:pt x="45" y="623"/>
                  </a:lnTo>
                  <a:lnTo>
                    <a:pt x="50" y="619"/>
                  </a:lnTo>
                  <a:lnTo>
                    <a:pt x="53" y="614"/>
                  </a:lnTo>
                  <a:lnTo>
                    <a:pt x="54" y="609"/>
                  </a:lnTo>
                  <a:lnTo>
                    <a:pt x="0" y="504"/>
                  </a:lnTo>
                  <a:close/>
                  <a:moveTo>
                    <a:pt x="914" y="502"/>
                  </a:moveTo>
                  <a:lnTo>
                    <a:pt x="931" y="503"/>
                  </a:lnTo>
                  <a:lnTo>
                    <a:pt x="947" y="507"/>
                  </a:lnTo>
                  <a:lnTo>
                    <a:pt x="944" y="528"/>
                  </a:lnTo>
                  <a:lnTo>
                    <a:pt x="931" y="521"/>
                  </a:lnTo>
                  <a:lnTo>
                    <a:pt x="916" y="519"/>
                  </a:lnTo>
                  <a:lnTo>
                    <a:pt x="897" y="522"/>
                  </a:lnTo>
                  <a:lnTo>
                    <a:pt x="882" y="530"/>
                  </a:lnTo>
                  <a:lnTo>
                    <a:pt x="871" y="542"/>
                  </a:lnTo>
                  <a:lnTo>
                    <a:pt x="864" y="557"/>
                  </a:lnTo>
                  <a:lnTo>
                    <a:pt x="861" y="575"/>
                  </a:lnTo>
                  <a:lnTo>
                    <a:pt x="864" y="593"/>
                  </a:lnTo>
                  <a:lnTo>
                    <a:pt x="872" y="609"/>
                  </a:lnTo>
                  <a:lnTo>
                    <a:pt x="883" y="621"/>
                  </a:lnTo>
                  <a:lnTo>
                    <a:pt x="897" y="627"/>
                  </a:lnTo>
                  <a:lnTo>
                    <a:pt x="914" y="631"/>
                  </a:lnTo>
                  <a:lnTo>
                    <a:pt x="925" y="630"/>
                  </a:lnTo>
                  <a:lnTo>
                    <a:pt x="937" y="627"/>
                  </a:lnTo>
                  <a:lnTo>
                    <a:pt x="946" y="623"/>
                  </a:lnTo>
                  <a:lnTo>
                    <a:pt x="947" y="644"/>
                  </a:lnTo>
                  <a:lnTo>
                    <a:pt x="935" y="647"/>
                  </a:lnTo>
                  <a:lnTo>
                    <a:pt x="924" y="648"/>
                  </a:lnTo>
                  <a:lnTo>
                    <a:pt x="914" y="649"/>
                  </a:lnTo>
                  <a:lnTo>
                    <a:pt x="893" y="646"/>
                  </a:lnTo>
                  <a:lnTo>
                    <a:pt x="875" y="639"/>
                  </a:lnTo>
                  <a:lnTo>
                    <a:pt x="860" y="629"/>
                  </a:lnTo>
                  <a:lnTo>
                    <a:pt x="849" y="614"/>
                  </a:lnTo>
                  <a:lnTo>
                    <a:pt x="842" y="595"/>
                  </a:lnTo>
                  <a:lnTo>
                    <a:pt x="839" y="575"/>
                  </a:lnTo>
                  <a:lnTo>
                    <a:pt x="842" y="554"/>
                  </a:lnTo>
                  <a:lnTo>
                    <a:pt x="849" y="536"/>
                  </a:lnTo>
                  <a:lnTo>
                    <a:pt x="861" y="521"/>
                  </a:lnTo>
                  <a:lnTo>
                    <a:pt x="876" y="511"/>
                  </a:lnTo>
                  <a:lnTo>
                    <a:pt x="894" y="504"/>
                  </a:lnTo>
                  <a:lnTo>
                    <a:pt x="914" y="502"/>
                  </a:lnTo>
                  <a:close/>
                  <a:moveTo>
                    <a:pt x="232" y="284"/>
                  </a:moveTo>
                  <a:lnTo>
                    <a:pt x="218" y="287"/>
                  </a:lnTo>
                  <a:lnTo>
                    <a:pt x="206" y="293"/>
                  </a:lnTo>
                  <a:lnTo>
                    <a:pt x="198" y="302"/>
                  </a:lnTo>
                  <a:lnTo>
                    <a:pt x="191" y="313"/>
                  </a:lnTo>
                  <a:lnTo>
                    <a:pt x="187" y="326"/>
                  </a:lnTo>
                  <a:lnTo>
                    <a:pt x="186" y="340"/>
                  </a:lnTo>
                  <a:lnTo>
                    <a:pt x="187" y="354"/>
                  </a:lnTo>
                  <a:lnTo>
                    <a:pt x="190" y="367"/>
                  </a:lnTo>
                  <a:lnTo>
                    <a:pt x="197" y="379"/>
                  </a:lnTo>
                  <a:lnTo>
                    <a:pt x="206" y="387"/>
                  </a:lnTo>
                  <a:lnTo>
                    <a:pt x="218" y="394"/>
                  </a:lnTo>
                  <a:lnTo>
                    <a:pt x="232" y="396"/>
                  </a:lnTo>
                  <a:lnTo>
                    <a:pt x="247" y="394"/>
                  </a:lnTo>
                  <a:lnTo>
                    <a:pt x="259" y="387"/>
                  </a:lnTo>
                  <a:lnTo>
                    <a:pt x="268" y="379"/>
                  </a:lnTo>
                  <a:lnTo>
                    <a:pt x="274" y="367"/>
                  </a:lnTo>
                  <a:lnTo>
                    <a:pt x="278" y="354"/>
                  </a:lnTo>
                  <a:lnTo>
                    <a:pt x="279" y="340"/>
                  </a:lnTo>
                  <a:lnTo>
                    <a:pt x="278" y="326"/>
                  </a:lnTo>
                  <a:lnTo>
                    <a:pt x="274" y="313"/>
                  </a:lnTo>
                  <a:lnTo>
                    <a:pt x="267" y="302"/>
                  </a:lnTo>
                  <a:lnTo>
                    <a:pt x="259" y="293"/>
                  </a:lnTo>
                  <a:lnTo>
                    <a:pt x="247" y="287"/>
                  </a:lnTo>
                  <a:lnTo>
                    <a:pt x="232" y="284"/>
                  </a:lnTo>
                  <a:close/>
                  <a:moveTo>
                    <a:pt x="2023" y="269"/>
                  </a:moveTo>
                  <a:lnTo>
                    <a:pt x="2044" y="269"/>
                  </a:lnTo>
                  <a:lnTo>
                    <a:pt x="2044" y="380"/>
                  </a:lnTo>
                  <a:lnTo>
                    <a:pt x="2044" y="380"/>
                  </a:lnTo>
                  <a:lnTo>
                    <a:pt x="2110" y="269"/>
                  </a:lnTo>
                  <a:lnTo>
                    <a:pt x="2132" y="269"/>
                  </a:lnTo>
                  <a:lnTo>
                    <a:pt x="2132" y="411"/>
                  </a:lnTo>
                  <a:lnTo>
                    <a:pt x="2111" y="411"/>
                  </a:lnTo>
                  <a:lnTo>
                    <a:pt x="2111" y="302"/>
                  </a:lnTo>
                  <a:lnTo>
                    <a:pt x="2111" y="302"/>
                  </a:lnTo>
                  <a:lnTo>
                    <a:pt x="2044" y="411"/>
                  </a:lnTo>
                  <a:lnTo>
                    <a:pt x="2023" y="411"/>
                  </a:lnTo>
                  <a:lnTo>
                    <a:pt x="2023" y="269"/>
                  </a:lnTo>
                  <a:close/>
                  <a:moveTo>
                    <a:pt x="1868" y="269"/>
                  </a:moveTo>
                  <a:lnTo>
                    <a:pt x="1888" y="269"/>
                  </a:lnTo>
                  <a:lnTo>
                    <a:pt x="1888" y="380"/>
                  </a:lnTo>
                  <a:lnTo>
                    <a:pt x="1888" y="380"/>
                  </a:lnTo>
                  <a:lnTo>
                    <a:pt x="1955" y="269"/>
                  </a:lnTo>
                  <a:lnTo>
                    <a:pt x="1976" y="269"/>
                  </a:lnTo>
                  <a:lnTo>
                    <a:pt x="1976" y="411"/>
                  </a:lnTo>
                  <a:lnTo>
                    <a:pt x="1956" y="411"/>
                  </a:lnTo>
                  <a:lnTo>
                    <a:pt x="1956" y="302"/>
                  </a:lnTo>
                  <a:lnTo>
                    <a:pt x="1956" y="302"/>
                  </a:lnTo>
                  <a:lnTo>
                    <a:pt x="1888" y="411"/>
                  </a:lnTo>
                  <a:lnTo>
                    <a:pt x="1868" y="411"/>
                  </a:lnTo>
                  <a:lnTo>
                    <a:pt x="1868" y="269"/>
                  </a:lnTo>
                  <a:close/>
                  <a:moveTo>
                    <a:pt x="1723" y="269"/>
                  </a:moveTo>
                  <a:lnTo>
                    <a:pt x="1744" y="269"/>
                  </a:lnTo>
                  <a:lnTo>
                    <a:pt x="1744" y="332"/>
                  </a:lnTo>
                  <a:lnTo>
                    <a:pt x="1805" y="269"/>
                  </a:lnTo>
                  <a:lnTo>
                    <a:pt x="1832" y="269"/>
                  </a:lnTo>
                  <a:lnTo>
                    <a:pt x="1765" y="336"/>
                  </a:lnTo>
                  <a:lnTo>
                    <a:pt x="1837" y="411"/>
                  </a:lnTo>
                  <a:lnTo>
                    <a:pt x="1807" y="411"/>
                  </a:lnTo>
                  <a:lnTo>
                    <a:pt x="1744" y="341"/>
                  </a:lnTo>
                  <a:lnTo>
                    <a:pt x="1744" y="411"/>
                  </a:lnTo>
                  <a:lnTo>
                    <a:pt x="1723" y="411"/>
                  </a:lnTo>
                  <a:lnTo>
                    <a:pt x="1723" y="269"/>
                  </a:lnTo>
                  <a:close/>
                  <a:moveTo>
                    <a:pt x="1469" y="269"/>
                  </a:moveTo>
                  <a:lnTo>
                    <a:pt x="1549" y="269"/>
                  </a:lnTo>
                  <a:lnTo>
                    <a:pt x="1549" y="287"/>
                  </a:lnTo>
                  <a:lnTo>
                    <a:pt x="1490" y="287"/>
                  </a:lnTo>
                  <a:lnTo>
                    <a:pt x="1490" y="328"/>
                  </a:lnTo>
                  <a:lnTo>
                    <a:pt x="1543" y="328"/>
                  </a:lnTo>
                  <a:lnTo>
                    <a:pt x="1543" y="347"/>
                  </a:lnTo>
                  <a:lnTo>
                    <a:pt x="1490" y="347"/>
                  </a:lnTo>
                  <a:lnTo>
                    <a:pt x="1490" y="393"/>
                  </a:lnTo>
                  <a:lnTo>
                    <a:pt x="1549" y="393"/>
                  </a:lnTo>
                  <a:lnTo>
                    <a:pt x="1549" y="411"/>
                  </a:lnTo>
                  <a:lnTo>
                    <a:pt x="1469" y="411"/>
                  </a:lnTo>
                  <a:lnTo>
                    <a:pt x="1469" y="269"/>
                  </a:lnTo>
                  <a:close/>
                  <a:moveTo>
                    <a:pt x="1337" y="269"/>
                  </a:moveTo>
                  <a:lnTo>
                    <a:pt x="1357" y="269"/>
                  </a:lnTo>
                  <a:lnTo>
                    <a:pt x="1357" y="292"/>
                  </a:lnTo>
                  <a:lnTo>
                    <a:pt x="1358" y="307"/>
                  </a:lnTo>
                  <a:lnTo>
                    <a:pt x="1362" y="319"/>
                  </a:lnTo>
                  <a:lnTo>
                    <a:pt x="1369" y="328"/>
                  </a:lnTo>
                  <a:lnTo>
                    <a:pt x="1378" y="334"/>
                  </a:lnTo>
                  <a:lnTo>
                    <a:pt x="1392" y="336"/>
                  </a:lnTo>
                  <a:lnTo>
                    <a:pt x="1398" y="336"/>
                  </a:lnTo>
                  <a:lnTo>
                    <a:pt x="1403" y="335"/>
                  </a:lnTo>
                  <a:lnTo>
                    <a:pt x="1403" y="269"/>
                  </a:lnTo>
                  <a:lnTo>
                    <a:pt x="1423" y="269"/>
                  </a:lnTo>
                  <a:lnTo>
                    <a:pt x="1423" y="411"/>
                  </a:lnTo>
                  <a:lnTo>
                    <a:pt x="1403" y="411"/>
                  </a:lnTo>
                  <a:lnTo>
                    <a:pt x="1403" y="353"/>
                  </a:lnTo>
                  <a:lnTo>
                    <a:pt x="1398" y="353"/>
                  </a:lnTo>
                  <a:lnTo>
                    <a:pt x="1392" y="354"/>
                  </a:lnTo>
                  <a:lnTo>
                    <a:pt x="1376" y="352"/>
                  </a:lnTo>
                  <a:lnTo>
                    <a:pt x="1362" y="348"/>
                  </a:lnTo>
                  <a:lnTo>
                    <a:pt x="1352" y="339"/>
                  </a:lnTo>
                  <a:lnTo>
                    <a:pt x="1343" y="327"/>
                  </a:lnTo>
                  <a:lnTo>
                    <a:pt x="1339" y="312"/>
                  </a:lnTo>
                  <a:lnTo>
                    <a:pt x="1337" y="294"/>
                  </a:lnTo>
                  <a:lnTo>
                    <a:pt x="1337" y="269"/>
                  </a:lnTo>
                  <a:close/>
                  <a:moveTo>
                    <a:pt x="1192" y="269"/>
                  </a:moveTo>
                  <a:lnTo>
                    <a:pt x="1212" y="269"/>
                  </a:lnTo>
                  <a:lnTo>
                    <a:pt x="1212" y="380"/>
                  </a:lnTo>
                  <a:lnTo>
                    <a:pt x="1213" y="380"/>
                  </a:lnTo>
                  <a:lnTo>
                    <a:pt x="1280" y="269"/>
                  </a:lnTo>
                  <a:lnTo>
                    <a:pt x="1301" y="269"/>
                  </a:lnTo>
                  <a:lnTo>
                    <a:pt x="1301" y="411"/>
                  </a:lnTo>
                  <a:lnTo>
                    <a:pt x="1281" y="411"/>
                  </a:lnTo>
                  <a:lnTo>
                    <a:pt x="1281" y="302"/>
                  </a:lnTo>
                  <a:lnTo>
                    <a:pt x="1280" y="302"/>
                  </a:lnTo>
                  <a:lnTo>
                    <a:pt x="1213" y="411"/>
                  </a:lnTo>
                  <a:lnTo>
                    <a:pt x="1192" y="411"/>
                  </a:lnTo>
                  <a:lnTo>
                    <a:pt x="1192" y="269"/>
                  </a:lnTo>
                  <a:close/>
                  <a:moveTo>
                    <a:pt x="1037" y="269"/>
                  </a:moveTo>
                  <a:lnTo>
                    <a:pt x="1057" y="269"/>
                  </a:lnTo>
                  <a:lnTo>
                    <a:pt x="1057" y="328"/>
                  </a:lnTo>
                  <a:lnTo>
                    <a:pt x="1126" y="328"/>
                  </a:lnTo>
                  <a:lnTo>
                    <a:pt x="1126" y="269"/>
                  </a:lnTo>
                  <a:lnTo>
                    <a:pt x="1146" y="269"/>
                  </a:lnTo>
                  <a:lnTo>
                    <a:pt x="1146" y="411"/>
                  </a:lnTo>
                  <a:lnTo>
                    <a:pt x="1126" y="411"/>
                  </a:lnTo>
                  <a:lnTo>
                    <a:pt x="1126" y="347"/>
                  </a:lnTo>
                  <a:lnTo>
                    <a:pt x="1057" y="347"/>
                  </a:lnTo>
                  <a:lnTo>
                    <a:pt x="1057" y="411"/>
                  </a:lnTo>
                  <a:lnTo>
                    <a:pt x="1037" y="411"/>
                  </a:lnTo>
                  <a:lnTo>
                    <a:pt x="1037" y="269"/>
                  </a:lnTo>
                  <a:close/>
                  <a:moveTo>
                    <a:pt x="880" y="269"/>
                  </a:moveTo>
                  <a:lnTo>
                    <a:pt x="905" y="269"/>
                  </a:lnTo>
                  <a:lnTo>
                    <a:pt x="942" y="324"/>
                  </a:lnTo>
                  <a:lnTo>
                    <a:pt x="980" y="269"/>
                  </a:lnTo>
                  <a:lnTo>
                    <a:pt x="1003" y="269"/>
                  </a:lnTo>
                  <a:lnTo>
                    <a:pt x="955" y="337"/>
                  </a:lnTo>
                  <a:lnTo>
                    <a:pt x="1008" y="411"/>
                  </a:lnTo>
                  <a:lnTo>
                    <a:pt x="982" y="411"/>
                  </a:lnTo>
                  <a:lnTo>
                    <a:pt x="940" y="351"/>
                  </a:lnTo>
                  <a:lnTo>
                    <a:pt x="899" y="411"/>
                  </a:lnTo>
                  <a:lnTo>
                    <a:pt x="876" y="411"/>
                  </a:lnTo>
                  <a:lnTo>
                    <a:pt x="927" y="337"/>
                  </a:lnTo>
                  <a:lnTo>
                    <a:pt x="880" y="269"/>
                  </a:lnTo>
                  <a:close/>
                  <a:moveTo>
                    <a:pt x="771" y="269"/>
                  </a:moveTo>
                  <a:lnTo>
                    <a:pt x="851" y="269"/>
                  </a:lnTo>
                  <a:lnTo>
                    <a:pt x="851" y="287"/>
                  </a:lnTo>
                  <a:lnTo>
                    <a:pt x="791" y="287"/>
                  </a:lnTo>
                  <a:lnTo>
                    <a:pt x="791" y="328"/>
                  </a:lnTo>
                  <a:lnTo>
                    <a:pt x="846" y="328"/>
                  </a:lnTo>
                  <a:lnTo>
                    <a:pt x="846" y="347"/>
                  </a:lnTo>
                  <a:lnTo>
                    <a:pt x="791" y="347"/>
                  </a:lnTo>
                  <a:lnTo>
                    <a:pt x="791" y="393"/>
                  </a:lnTo>
                  <a:lnTo>
                    <a:pt x="851" y="393"/>
                  </a:lnTo>
                  <a:lnTo>
                    <a:pt x="851" y="411"/>
                  </a:lnTo>
                  <a:lnTo>
                    <a:pt x="771" y="411"/>
                  </a:lnTo>
                  <a:lnTo>
                    <a:pt x="771" y="269"/>
                  </a:lnTo>
                  <a:close/>
                  <a:moveTo>
                    <a:pt x="633" y="269"/>
                  </a:moveTo>
                  <a:lnTo>
                    <a:pt x="741" y="269"/>
                  </a:lnTo>
                  <a:lnTo>
                    <a:pt x="741" y="287"/>
                  </a:lnTo>
                  <a:lnTo>
                    <a:pt x="697" y="287"/>
                  </a:lnTo>
                  <a:lnTo>
                    <a:pt x="697" y="411"/>
                  </a:lnTo>
                  <a:lnTo>
                    <a:pt x="677" y="411"/>
                  </a:lnTo>
                  <a:lnTo>
                    <a:pt x="677" y="287"/>
                  </a:lnTo>
                  <a:lnTo>
                    <a:pt x="633" y="287"/>
                  </a:lnTo>
                  <a:lnTo>
                    <a:pt x="633" y="269"/>
                  </a:lnTo>
                  <a:close/>
                  <a:moveTo>
                    <a:pt x="494" y="269"/>
                  </a:moveTo>
                  <a:lnTo>
                    <a:pt x="515" y="269"/>
                  </a:lnTo>
                  <a:lnTo>
                    <a:pt x="515" y="380"/>
                  </a:lnTo>
                  <a:lnTo>
                    <a:pt x="515" y="380"/>
                  </a:lnTo>
                  <a:lnTo>
                    <a:pt x="582" y="269"/>
                  </a:lnTo>
                  <a:lnTo>
                    <a:pt x="603" y="269"/>
                  </a:lnTo>
                  <a:lnTo>
                    <a:pt x="603" y="411"/>
                  </a:lnTo>
                  <a:lnTo>
                    <a:pt x="582" y="411"/>
                  </a:lnTo>
                  <a:lnTo>
                    <a:pt x="582" y="302"/>
                  </a:lnTo>
                  <a:lnTo>
                    <a:pt x="582" y="302"/>
                  </a:lnTo>
                  <a:lnTo>
                    <a:pt x="516" y="411"/>
                  </a:lnTo>
                  <a:lnTo>
                    <a:pt x="494" y="411"/>
                  </a:lnTo>
                  <a:lnTo>
                    <a:pt x="494" y="269"/>
                  </a:lnTo>
                  <a:close/>
                  <a:moveTo>
                    <a:pt x="359" y="269"/>
                  </a:moveTo>
                  <a:lnTo>
                    <a:pt x="447" y="269"/>
                  </a:lnTo>
                  <a:lnTo>
                    <a:pt x="447" y="411"/>
                  </a:lnTo>
                  <a:lnTo>
                    <a:pt x="427" y="411"/>
                  </a:lnTo>
                  <a:lnTo>
                    <a:pt x="427" y="287"/>
                  </a:lnTo>
                  <a:lnTo>
                    <a:pt x="380" y="287"/>
                  </a:lnTo>
                  <a:lnTo>
                    <a:pt x="380" y="328"/>
                  </a:lnTo>
                  <a:lnTo>
                    <a:pt x="380" y="342"/>
                  </a:lnTo>
                  <a:lnTo>
                    <a:pt x="379" y="357"/>
                  </a:lnTo>
                  <a:lnTo>
                    <a:pt x="378" y="371"/>
                  </a:lnTo>
                  <a:lnTo>
                    <a:pt x="374" y="384"/>
                  </a:lnTo>
                  <a:lnTo>
                    <a:pt x="370" y="396"/>
                  </a:lnTo>
                  <a:lnTo>
                    <a:pt x="363" y="406"/>
                  </a:lnTo>
                  <a:lnTo>
                    <a:pt x="354" y="411"/>
                  </a:lnTo>
                  <a:lnTo>
                    <a:pt x="341" y="413"/>
                  </a:lnTo>
                  <a:lnTo>
                    <a:pt x="335" y="413"/>
                  </a:lnTo>
                  <a:lnTo>
                    <a:pt x="329" y="412"/>
                  </a:lnTo>
                  <a:lnTo>
                    <a:pt x="325" y="411"/>
                  </a:lnTo>
                  <a:lnTo>
                    <a:pt x="325" y="394"/>
                  </a:lnTo>
                  <a:lnTo>
                    <a:pt x="329" y="395"/>
                  </a:lnTo>
                  <a:lnTo>
                    <a:pt x="334" y="395"/>
                  </a:lnTo>
                  <a:lnTo>
                    <a:pt x="338" y="396"/>
                  </a:lnTo>
                  <a:lnTo>
                    <a:pt x="345" y="393"/>
                  </a:lnTo>
                  <a:lnTo>
                    <a:pt x="351" y="386"/>
                  </a:lnTo>
                  <a:lnTo>
                    <a:pt x="355" y="376"/>
                  </a:lnTo>
                  <a:lnTo>
                    <a:pt x="357" y="363"/>
                  </a:lnTo>
                  <a:lnTo>
                    <a:pt x="359" y="349"/>
                  </a:lnTo>
                  <a:lnTo>
                    <a:pt x="359" y="334"/>
                  </a:lnTo>
                  <a:lnTo>
                    <a:pt x="359" y="321"/>
                  </a:lnTo>
                  <a:lnTo>
                    <a:pt x="359" y="269"/>
                  </a:lnTo>
                  <a:close/>
                  <a:moveTo>
                    <a:pt x="18" y="269"/>
                  </a:moveTo>
                  <a:lnTo>
                    <a:pt x="126" y="269"/>
                  </a:lnTo>
                  <a:lnTo>
                    <a:pt x="126" y="411"/>
                  </a:lnTo>
                  <a:lnTo>
                    <a:pt x="105" y="411"/>
                  </a:lnTo>
                  <a:lnTo>
                    <a:pt x="105" y="287"/>
                  </a:lnTo>
                  <a:lnTo>
                    <a:pt x="37" y="287"/>
                  </a:lnTo>
                  <a:lnTo>
                    <a:pt x="37" y="411"/>
                  </a:lnTo>
                  <a:lnTo>
                    <a:pt x="18" y="411"/>
                  </a:lnTo>
                  <a:lnTo>
                    <a:pt x="18" y="269"/>
                  </a:lnTo>
                  <a:close/>
                  <a:moveTo>
                    <a:pt x="1658" y="267"/>
                  </a:moveTo>
                  <a:lnTo>
                    <a:pt x="1674" y="268"/>
                  </a:lnTo>
                  <a:lnTo>
                    <a:pt x="1689" y="273"/>
                  </a:lnTo>
                  <a:lnTo>
                    <a:pt x="1688" y="293"/>
                  </a:lnTo>
                  <a:lnTo>
                    <a:pt x="1674" y="287"/>
                  </a:lnTo>
                  <a:lnTo>
                    <a:pt x="1658" y="284"/>
                  </a:lnTo>
                  <a:lnTo>
                    <a:pt x="1640" y="288"/>
                  </a:lnTo>
                  <a:lnTo>
                    <a:pt x="1625" y="295"/>
                  </a:lnTo>
                  <a:lnTo>
                    <a:pt x="1614" y="307"/>
                  </a:lnTo>
                  <a:lnTo>
                    <a:pt x="1607" y="322"/>
                  </a:lnTo>
                  <a:lnTo>
                    <a:pt x="1605" y="340"/>
                  </a:lnTo>
                  <a:lnTo>
                    <a:pt x="1607" y="358"/>
                  </a:lnTo>
                  <a:lnTo>
                    <a:pt x="1614" y="375"/>
                  </a:lnTo>
                  <a:lnTo>
                    <a:pt x="1626" y="385"/>
                  </a:lnTo>
                  <a:lnTo>
                    <a:pt x="1641" y="393"/>
                  </a:lnTo>
                  <a:lnTo>
                    <a:pt x="1658" y="396"/>
                  </a:lnTo>
                  <a:lnTo>
                    <a:pt x="1669" y="395"/>
                  </a:lnTo>
                  <a:lnTo>
                    <a:pt x="1680" y="393"/>
                  </a:lnTo>
                  <a:lnTo>
                    <a:pt x="1688" y="388"/>
                  </a:lnTo>
                  <a:lnTo>
                    <a:pt x="1689" y="409"/>
                  </a:lnTo>
                  <a:lnTo>
                    <a:pt x="1678" y="412"/>
                  </a:lnTo>
                  <a:lnTo>
                    <a:pt x="1667" y="413"/>
                  </a:lnTo>
                  <a:lnTo>
                    <a:pt x="1657" y="413"/>
                  </a:lnTo>
                  <a:lnTo>
                    <a:pt x="1637" y="411"/>
                  </a:lnTo>
                  <a:lnTo>
                    <a:pt x="1618" y="405"/>
                  </a:lnTo>
                  <a:lnTo>
                    <a:pt x="1603" y="394"/>
                  </a:lnTo>
                  <a:lnTo>
                    <a:pt x="1592" y="379"/>
                  </a:lnTo>
                  <a:lnTo>
                    <a:pt x="1585" y="361"/>
                  </a:lnTo>
                  <a:lnTo>
                    <a:pt x="1583" y="339"/>
                  </a:lnTo>
                  <a:lnTo>
                    <a:pt x="1585" y="319"/>
                  </a:lnTo>
                  <a:lnTo>
                    <a:pt x="1593" y="302"/>
                  </a:lnTo>
                  <a:lnTo>
                    <a:pt x="1603" y="287"/>
                  </a:lnTo>
                  <a:lnTo>
                    <a:pt x="1618" y="276"/>
                  </a:lnTo>
                  <a:lnTo>
                    <a:pt x="1637" y="269"/>
                  </a:lnTo>
                  <a:lnTo>
                    <a:pt x="1658" y="267"/>
                  </a:lnTo>
                  <a:close/>
                  <a:moveTo>
                    <a:pt x="232" y="267"/>
                  </a:moveTo>
                  <a:lnTo>
                    <a:pt x="252" y="269"/>
                  </a:lnTo>
                  <a:lnTo>
                    <a:pt x="269" y="277"/>
                  </a:lnTo>
                  <a:lnTo>
                    <a:pt x="282" y="288"/>
                  </a:lnTo>
                  <a:lnTo>
                    <a:pt x="292" y="303"/>
                  </a:lnTo>
                  <a:lnTo>
                    <a:pt x="298" y="320"/>
                  </a:lnTo>
                  <a:lnTo>
                    <a:pt x="300" y="340"/>
                  </a:lnTo>
                  <a:lnTo>
                    <a:pt x="298" y="361"/>
                  </a:lnTo>
                  <a:lnTo>
                    <a:pt x="292" y="378"/>
                  </a:lnTo>
                  <a:lnTo>
                    <a:pt x="282" y="393"/>
                  </a:lnTo>
                  <a:lnTo>
                    <a:pt x="269" y="405"/>
                  </a:lnTo>
                  <a:lnTo>
                    <a:pt x="252" y="411"/>
                  </a:lnTo>
                  <a:lnTo>
                    <a:pt x="232" y="413"/>
                  </a:lnTo>
                  <a:lnTo>
                    <a:pt x="213" y="411"/>
                  </a:lnTo>
                  <a:lnTo>
                    <a:pt x="195" y="405"/>
                  </a:lnTo>
                  <a:lnTo>
                    <a:pt x="182" y="393"/>
                  </a:lnTo>
                  <a:lnTo>
                    <a:pt x="172" y="378"/>
                  </a:lnTo>
                  <a:lnTo>
                    <a:pt x="167" y="361"/>
                  </a:lnTo>
                  <a:lnTo>
                    <a:pt x="164" y="340"/>
                  </a:lnTo>
                  <a:lnTo>
                    <a:pt x="167" y="320"/>
                  </a:lnTo>
                  <a:lnTo>
                    <a:pt x="172" y="303"/>
                  </a:lnTo>
                  <a:lnTo>
                    <a:pt x="182" y="288"/>
                  </a:lnTo>
                  <a:lnTo>
                    <a:pt x="195" y="277"/>
                  </a:lnTo>
                  <a:lnTo>
                    <a:pt x="213" y="269"/>
                  </a:lnTo>
                  <a:lnTo>
                    <a:pt x="232" y="267"/>
                  </a:lnTo>
                  <a:close/>
                  <a:moveTo>
                    <a:pt x="2052" y="236"/>
                  </a:moveTo>
                  <a:lnTo>
                    <a:pt x="2059" y="241"/>
                  </a:lnTo>
                  <a:lnTo>
                    <a:pt x="2068" y="243"/>
                  </a:lnTo>
                  <a:lnTo>
                    <a:pt x="2077" y="244"/>
                  </a:lnTo>
                  <a:lnTo>
                    <a:pt x="2087" y="243"/>
                  </a:lnTo>
                  <a:lnTo>
                    <a:pt x="2096" y="241"/>
                  </a:lnTo>
                  <a:lnTo>
                    <a:pt x="2103" y="236"/>
                  </a:lnTo>
                  <a:lnTo>
                    <a:pt x="2106" y="254"/>
                  </a:lnTo>
                  <a:lnTo>
                    <a:pt x="2097" y="257"/>
                  </a:lnTo>
                  <a:lnTo>
                    <a:pt x="2087" y="259"/>
                  </a:lnTo>
                  <a:lnTo>
                    <a:pt x="2077" y="260"/>
                  </a:lnTo>
                  <a:lnTo>
                    <a:pt x="2068" y="259"/>
                  </a:lnTo>
                  <a:lnTo>
                    <a:pt x="2058" y="257"/>
                  </a:lnTo>
                  <a:lnTo>
                    <a:pt x="2049" y="254"/>
                  </a:lnTo>
                  <a:lnTo>
                    <a:pt x="2052" y="236"/>
                  </a:lnTo>
                  <a:close/>
                  <a:moveTo>
                    <a:pt x="199" y="50"/>
                  </a:moveTo>
                  <a:lnTo>
                    <a:pt x="185" y="52"/>
                  </a:lnTo>
                  <a:lnTo>
                    <a:pt x="173" y="57"/>
                  </a:lnTo>
                  <a:lnTo>
                    <a:pt x="163" y="67"/>
                  </a:lnTo>
                  <a:lnTo>
                    <a:pt x="157" y="78"/>
                  </a:lnTo>
                  <a:lnTo>
                    <a:pt x="154" y="92"/>
                  </a:lnTo>
                  <a:lnTo>
                    <a:pt x="152" y="105"/>
                  </a:lnTo>
                  <a:lnTo>
                    <a:pt x="153" y="119"/>
                  </a:lnTo>
                  <a:lnTo>
                    <a:pt x="157" y="132"/>
                  </a:lnTo>
                  <a:lnTo>
                    <a:pt x="163" y="143"/>
                  </a:lnTo>
                  <a:lnTo>
                    <a:pt x="172" y="153"/>
                  </a:lnTo>
                  <a:lnTo>
                    <a:pt x="184" y="158"/>
                  </a:lnTo>
                  <a:lnTo>
                    <a:pt x="199" y="160"/>
                  </a:lnTo>
                  <a:lnTo>
                    <a:pt x="214" y="158"/>
                  </a:lnTo>
                  <a:lnTo>
                    <a:pt x="225" y="153"/>
                  </a:lnTo>
                  <a:lnTo>
                    <a:pt x="234" y="143"/>
                  </a:lnTo>
                  <a:lnTo>
                    <a:pt x="240" y="132"/>
                  </a:lnTo>
                  <a:lnTo>
                    <a:pt x="244" y="119"/>
                  </a:lnTo>
                  <a:lnTo>
                    <a:pt x="245" y="105"/>
                  </a:lnTo>
                  <a:lnTo>
                    <a:pt x="244" y="92"/>
                  </a:lnTo>
                  <a:lnTo>
                    <a:pt x="240" y="78"/>
                  </a:lnTo>
                  <a:lnTo>
                    <a:pt x="234" y="67"/>
                  </a:lnTo>
                  <a:lnTo>
                    <a:pt x="224" y="57"/>
                  </a:lnTo>
                  <a:lnTo>
                    <a:pt x="213" y="52"/>
                  </a:lnTo>
                  <a:lnTo>
                    <a:pt x="199" y="50"/>
                  </a:lnTo>
                  <a:close/>
                  <a:moveTo>
                    <a:pt x="938" y="35"/>
                  </a:moveTo>
                  <a:lnTo>
                    <a:pt x="958" y="35"/>
                  </a:lnTo>
                  <a:lnTo>
                    <a:pt x="958" y="145"/>
                  </a:lnTo>
                  <a:lnTo>
                    <a:pt x="958" y="145"/>
                  </a:lnTo>
                  <a:lnTo>
                    <a:pt x="1026" y="35"/>
                  </a:lnTo>
                  <a:lnTo>
                    <a:pt x="1046" y="35"/>
                  </a:lnTo>
                  <a:lnTo>
                    <a:pt x="1046" y="176"/>
                  </a:lnTo>
                  <a:lnTo>
                    <a:pt x="1026" y="176"/>
                  </a:lnTo>
                  <a:lnTo>
                    <a:pt x="1026" y="66"/>
                  </a:lnTo>
                  <a:lnTo>
                    <a:pt x="1026" y="66"/>
                  </a:lnTo>
                  <a:lnTo>
                    <a:pt x="959" y="176"/>
                  </a:lnTo>
                  <a:lnTo>
                    <a:pt x="938" y="176"/>
                  </a:lnTo>
                  <a:lnTo>
                    <a:pt x="938" y="35"/>
                  </a:lnTo>
                  <a:close/>
                  <a:moveTo>
                    <a:pt x="783" y="35"/>
                  </a:moveTo>
                  <a:lnTo>
                    <a:pt x="803" y="35"/>
                  </a:lnTo>
                  <a:lnTo>
                    <a:pt x="803" y="145"/>
                  </a:lnTo>
                  <a:lnTo>
                    <a:pt x="803" y="145"/>
                  </a:lnTo>
                  <a:lnTo>
                    <a:pt x="871" y="35"/>
                  </a:lnTo>
                  <a:lnTo>
                    <a:pt x="891" y="35"/>
                  </a:lnTo>
                  <a:lnTo>
                    <a:pt x="891" y="176"/>
                  </a:lnTo>
                  <a:lnTo>
                    <a:pt x="871" y="176"/>
                  </a:lnTo>
                  <a:lnTo>
                    <a:pt x="871" y="66"/>
                  </a:lnTo>
                  <a:lnTo>
                    <a:pt x="871" y="66"/>
                  </a:lnTo>
                  <a:lnTo>
                    <a:pt x="804" y="176"/>
                  </a:lnTo>
                  <a:lnTo>
                    <a:pt x="783" y="176"/>
                  </a:lnTo>
                  <a:lnTo>
                    <a:pt x="783" y="35"/>
                  </a:lnTo>
                  <a:close/>
                  <a:moveTo>
                    <a:pt x="639" y="35"/>
                  </a:moveTo>
                  <a:lnTo>
                    <a:pt x="658" y="35"/>
                  </a:lnTo>
                  <a:lnTo>
                    <a:pt x="658" y="97"/>
                  </a:lnTo>
                  <a:lnTo>
                    <a:pt x="719" y="35"/>
                  </a:lnTo>
                  <a:lnTo>
                    <a:pt x="746" y="35"/>
                  </a:lnTo>
                  <a:lnTo>
                    <a:pt x="680" y="101"/>
                  </a:lnTo>
                  <a:lnTo>
                    <a:pt x="752" y="176"/>
                  </a:lnTo>
                  <a:lnTo>
                    <a:pt x="722" y="176"/>
                  </a:lnTo>
                  <a:lnTo>
                    <a:pt x="658" y="107"/>
                  </a:lnTo>
                  <a:lnTo>
                    <a:pt x="658" y="176"/>
                  </a:lnTo>
                  <a:lnTo>
                    <a:pt x="639" y="176"/>
                  </a:lnTo>
                  <a:lnTo>
                    <a:pt x="639" y="35"/>
                  </a:lnTo>
                  <a:close/>
                  <a:moveTo>
                    <a:pt x="305" y="35"/>
                  </a:moveTo>
                  <a:lnTo>
                    <a:pt x="338" y="35"/>
                  </a:lnTo>
                  <a:lnTo>
                    <a:pt x="383" y="152"/>
                  </a:lnTo>
                  <a:lnTo>
                    <a:pt x="426" y="35"/>
                  </a:lnTo>
                  <a:lnTo>
                    <a:pt x="460" y="35"/>
                  </a:lnTo>
                  <a:lnTo>
                    <a:pt x="460" y="176"/>
                  </a:lnTo>
                  <a:lnTo>
                    <a:pt x="440" y="176"/>
                  </a:lnTo>
                  <a:lnTo>
                    <a:pt x="440" y="53"/>
                  </a:lnTo>
                  <a:lnTo>
                    <a:pt x="439" y="53"/>
                  </a:lnTo>
                  <a:lnTo>
                    <a:pt x="392" y="176"/>
                  </a:lnTo>
                  <a:lnTo>
                    <a:pt x="372" y="176"/>
                  </a:lnTo>
                  <a:lnTo>
                    <a:pt x="325" y="53"/>
                  </a:lnTo>
                  <a:lnTo>
                    <a:pt x="325" y="53"/>
                  </a:lnTo>
                  <a:lnTo>
                    <a:pt x="325" y="176"/>
                  </a:lnTo>
                  <a:lnTo>
                    <a:pt x="305" y="176"/>
                  </a:lnTo>
                  <a:lnTo>
                    <a:pt x="305" y="35"/>
                  </a:lnTo>
                  <a:close/>
                  <a:moveTo>
                    <a:pt x="0" y="35"/>
                  </a:moveTo>
                  <a:lnTo>
                    <a:pt x="109" y="35"/>
                  </a:lnTo>
                  <a:lnTo>
                    <a:pt x="109" y="52"/>
                  </a:lnTo>
                  <a:lnTo>
                    <a:pt x="65" y="52"/>
                  </a:lnTo>
                  <a:lnTo>
                    <a:pt x="65" y="176"/>
                  </a:lnTo>
                  <a:lnTo>
                    <a:pt x="44" y="176"/>
                  </a:lnTo>
                  <a:lnTo>
                    <a:pt x="44" y="52"/>
                  </a:lnTo>
                  <a:lnTo>
                    <a:pt x="0" y="52"/>
                  </a:lnTo>
                  <a:lnTo>
                    <a:pt x="0" y="35"/>
                  </a:lnTo>
                  <a:close/>
                  <a:moveTo>
                    <a:pt x="573" y="31"/>
                  </a:moveTo>
                  <a:lnTo>
                    <a:pt x="589" y="33"/>
                  </a:lnTo>
                  <a:lnTo>
                    <a:pt x="604" y="38"/>
                  </a:lnTo>
                  <a:lnTo>
                    <a:pt x="603" y="57"/>
                  </a:lnTo>
                  <a:lnTo>
                    <a:pt x="589" y="52"/>
                  </a:lnTo>
                  <a:lnTo>
                    <a:pt x="574" y="50"/>
                  </a:lnTo>
                  <a:lnTo>
                    <a:pt x="555" y="52"/>
                  </a:lnTo>
                  <a:lnTo>
                    <a:pt x="540" y="60"/>
                  </a:lnTo>
                  <a:lnTo>
                    <a:pt x="529" y="72"/>
                  </a:lnTo>
                  <a:lnTo>
                    <a:pt x="521" y="87"/>
                  </a:lnTo>
                  <a:lnTo>
                    <a:pt x="519" y="105"/>
                  </a:lnTo>
                  <a:lnTo>
                    <a:pt x="521" y="124"/>
                  </a:lnTo>
                  <a:lnTo>
                    <a:pt x="530" y="139"/>
                  </a:lnTo>
                  <a:lnTo>
                    <a:pt x="540" y="150"/>
                  </a:lnTo>
                  <a:lnTo>
                    <a:pt x="555" y="158"/>
                  </a:lnTo>
                  <a:lnTo>
                    <a:pt x="573" y="160"/>
                  </a:lnTo>
                  <a:lnTo>
                    <a:pt x="583" y="160"/>
                  </a:lnTo>
                  <a:lnTo>
                    <a:pt x="594" y="157"/>
                  </a:lnTo>
                  <a:lnTo>
                    <a:pt x="604" y="154"/>
                  </a:lnTo>
                  <a:lnTo>
                    <a:pt x="605" y="173"/>
                  </a:lnTo>
                  <a:lnTo>
                    <a:pt x="593" y="177"/>
                  </a:lnTo>
                  <a:lnTo>
                    <a:pt x="582" y="178"/>
                  </a:lnTo>
                  <a:lnTo>
                    <a:pt x="573" y="178"/>
                  </a:lnTo>
                  <a:lnTo>
                    <a:pt x="551" y="176"/>
                  </a:lnTo>
                  <a:lnTo>
                    <a:pt x="533" y="170"/>
                  </a:lnTo>
                  <a:lnTo>
                    <a:pt x="518" y="158"/>
                  </a:lnTo>
                  <a:lnTo>
                    <a:pt x="507" y="144"/>
                  </a:lnTo>
                  <a:lnTo>
                    <a:pt x="500" y="126"/>
                  </a:lnTo>
                  <a:lnTo>
                    <a:pt x="498" y="104"/>
                  </a:lnTo>
                  <a:lnTo>
                    <a:pt x="500" y="84"/>
                  </a:lnTo>
                  <a:lnTo>
                    <a:pt x="507" y="66"/>
                  </a:lnTo>
                  <a:lnTo>
                    <a:pt x="519" y="52"/>
                  </a:lnTo>
                  <a:lnTo>
                    <a:pt x="534" y="41"/>
                  </a:lnTo>
                  <a:lnTo>
                    <a:pt x="552" y="34"/>
                  </a:lnTo>
                  <a:lnTo>
                    <a:pt x="573" y="31"/>
                  </a:lnTo>
                  <a:close/>
                  <a:moveTo>
                    <a:pt x="199" y="31"/>
                  </a:moveTo>
                  <a:lnTo>
                    <a:pt x="219" y="35"/>
                  </a:lnTo>
                  <a:lnTo>
                    <a:pt x="235" y="41"/>
                  </a:lnTo>
                  <a:lnTo>
                    <a:pt x="249" y="53"/>
                  </a:lnTo>
                  <a:lnTo>
                    <a:pt x="259" y="68"/>
                  </a:lnTo>
                  <a:lnTo>
                    <a:pt x="265" y="85"/>
                  </a:lnTo>
                  <a:lnTo>
                    <a:pt x="267" y="105"/>
                  </a:lnTo>
                  <a:lnTo>
                    <a:pt x="265" y="126"/>
                  </a:lnTo>
                  <a:lnTo>
                    <a:pt x="259" y="143"/>
                  </a:lnTo>
                  <a:lnTo>
                    <a:pt x="249" y="158"/>
                  </a:lnTo>
                  <a:lnTo>
                    <a:pt x="235" y="169"/>
                  </a:lnTo>
                  <a:lnTo>
                    <a:pt x="219" y="176"/>
                  </a:lnTo>
                  <a:lnTo>
                    <a:pt x="199" y="178"/>
                  </a:lnTo>
                  <a:lnTo>
                    <a:pt x="178" y="176"/>
                  </a:lnTo>
                  <a:lnTo>
                    <a:pt x="161" y="169"/>
                  </a:lnTo>
                  <a:lnTo>
                    <a:pt x="148" y="158"/>
                  </a:lnTo>
                  <a:lnTo>
                    <a:pt x="139" y="143"/>
                  </a:lnTo>
                  <a:lnTo>
                    <a:pt x="132" y="126"/>
                  </a:lnTo>
                  <a:lnTo>
                    <a:pt x="130" y="105"/>
                  </a:lnTo>
                  <a:lnTo>
                    <a:pt x="132" y="85"/>
                  </a:lnTo>
                  <a:lnTo>
                    <a:pt x="139" y="68"/>
                  </a:lnTo>
                  <a:lnTo>
                    <a:pt x="148" y="53"/>
                  </a:lnTo>
                  <a:lnTo>
                    <a:pt x="162" y="41"/>
                  </a:lnTo>
                  <a:lnTo>
                    <a:pt x="178" y="35"/>
                  </a:lnTo>
                  <a:lnTo>
                    <a:pt x="199" y="31"/>
                  </a:lnTo>
                  <a:close/>
                  <a:moveTo>
                    <a:pt x="967" y="0"/>
                  </a:moveTo>
                  <a:lnTo>
                    <a:pt x="973" y="5"/>
                  </a:lnTo>
                  <a:lnTo>
                    <a:pt x="983" y="8"/>
                  </a:lnTo>
                  <a:lnTo>
                    <a:pt x="992" y="9"/>
                  </a:lnTo>
                  <a:lnTo>
                    <a:pt x="1001" y="8"/>
                  </a:lnTo>
                  <a:lnTo>
                    <a:pt x="1011" y="5"/>
                  </a:lnTo>
                  <a:lnTo>
                    <a:pt x="1017" y="0"/>
                  </a:lnTo>
                  <a:lnTo>
                    <a:pt x="1021" y="19"/>
                  </a:lnTo>
                  <a:lnTo>
                    <a:pt x="1013" y="22"/>
                  </a:lnTo>
                  <a:lnTo>
                    <a:pt x="1001" y="24"/>
                  </a:lnTo>
                  <a:lnTo>
                    <a:pt x="992" y="24"/>
                  </a:lnTo>
                  <a:lnTo>
                    <a:pt x="983" y="24"/>
                  </a:lnTo>
                  <a:lnTo>
                    <a:pt x="972" y="22"/>
                  </a:lnTo>
                  <a:lnTo>
                    <a:pt x="965" y="19"/>
                  </a:lnTo>
                  <a:lnTo>
                    <a:pt x="967" y="0"/>
                  </a:lnTo>
                  <a:close/>
                </a:path>
              </a:pathLst>
            </a:custGeom>
            <a:solidFill>
              <a:schemeClr val="tx1">
                <a:lumMod val="95000"/>
                <a:lumOff val="5000"/>
              </a:scheme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 sz="2857" baseline="-25000">
                <a:latin typeface="Arial" charset="0"/>
              </a:endParaRPr>
            </a:p>
          </p:txBody>
        </p:sp>
        <p:grpSp>
          <p:nvGrpSpPr>
            <p:cNvPr id="4109" name="Group 34"/>
            <p:cNvGrpSpPr>
              <a:grpSpLocks noChangeAspect="1"/>
            </p:cNvGrpSpPr>
            <p:nvPr/>
          </p:nvGrpSpPr>
          <p:grpSpPr bwMode="auto">
            <a:xfrm>
              <a:off x="543276" y="545242"/>
              <a:ext cx="421345" cy="421345"/>
              <a:chOff x="1099" y="205"/>
              <a:chExt cx="340" cy="340"/>
            </a:xfrm>
          </p:grpSpPr>
          <p:sp>
            <p:nvSpPr>
              <p:cNvPr id="15" name="Freeform 38"/>
              <p:cNvSpPr>
                <a:spLocks noEditPoints="1"/>
              </p:cNvSpPr>
              <p:nvPr/>
            </p:nvSpPr>
            <p:spPr bwMode="auto">
              <a:xfrm>
                <a:off x="1099" y="325"/>
                <a:ext cx="341" cy="218"/>
              </a:xfrm>
              <a:custGeom>
                <a:avLst/>
                <a:gdLst>
                  <a:gd name="T0" fmla="*/ 240 w 680"/>
                  <a:gd name="T1" fmla="*/ 240 h 441"/>
                  <a:gd name="T2" fmla="*/ 440 w 680"/>
                  <a:gd name="T3" fmla="*/ 240 h 441"/>
                  <a:gd name="T4" fmla="*/ 440 w 680"/>
                  <a:gd name="T5" fmla="*/ 441 h 441"/>
                  <a:gd name="T6" fmla="*/ 240 w 680"/>
                  <a:gd name="T7" fmla="*/ 441 h 441"/>
                  <a:gd name="T8" fmla="*/ 240 w 680"/>
                  <a:gd name="T9" fmla="*/ 240 h 441"/>
                  <a:gd name="T10" fmla="*/ 480 w 680"/>
                  <a:gd name="T11" fmla="*/ 0 h 441"/>
                  <a:gd name="T12" fmla="*/ 680 w 680"/>
                  <a:gd name="T13" fmla="*/ 0 h 441"/>
                  <a:gd name="T14" fmla="*/ 680 w 680"/>
                  <a:gd name="T15" fmla="*/ 441 h 441"/>
                  <a:gd name="T16" fmla="*/ 480 w 680"/>
                  <a:gd name="T17" fmla="*/ 441 h 441"/>
                  <a:gd name="T18" fmla="*/ 480 w 680"/>
                  <a:gd name="T19" fmla="*/ 0 h 441"/>
                  <a:gd name="T20" fmla="*/ 0 w 680"/>
                  <a:gd name="T21" fmla="*/ 0 h 441"/>
                  <a:gd name="T22" fmla="*/ 200 w 680"/>
                  <a:gd name="T23" fmla="*/ 0 h 441"/>
                  <a:gd name="T24" fmla="*/ 200 w 680"/>
                  <a:gd name="T25" fmla="*/ 441 h 441"/>
                  <a:gd name="T26" fmla="*/ 0 w 680"/>
                  <a:gd name="T27" fmla="*/ 441 h 441"/>
                  <a:gd name="T28" fmla="*/ 0 w 680"/>
                  <a:gd name="T29" fmla="*/ 0 h 4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80" h="441">
                    <a:moveTo>
                      <a:pt x="240" y="240"/>
                    </a:moveTo>
                    <a:lnTo>
                      <a:pt x="440" y="240"/>
                    </a:lnTo>
                    <a:lnTo>
                      <a:pt x="440" y="441"/>
                    </a:lnTo>
                    <a:lnTo>
                      <a:pt x="240" y="441"/>
                    </a:lnTo>
                    <a:lnTo>
                      <a:pt x="240" y="240"/>
                    </a:lnTo>
                    <a:close/>
                    <a:moveTo>
                      <a:pt x="480" y="0"/>
                    </a:moveTo>
                    <a:lnTo>
                      <a:pt x="680" y="0"/>
                    </a:lnTo>
                    <a:lnTo>
                      <a:pt x="680" y="441"/>
                    </a:lnTo>
                    <a:lnTo>
                      <a:pt x="480" y="441"/>
                    </a:lnTo>
                    <a:lnTo>
                      <a:pt x="480" y="0"/>
                    </a:lnTo>
                    <a:close/>
                    <a:moveTo>
                      <a:pt x="0" y="0"/>
                    </a:moveTo>
                    <a:lnTo>
                      <a:pt x="200" y="0"/>
                    </a:lnTo>
                    <a:lnTo>
                      <a:pt x="200" y="441"/>
                    </a:lnTo>
                    <a:lnTo>
                      <a:pt x="0" y="4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>
                  <a:lumMod val="95000"/>
                  <a:lumOff val="5000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857" baseline="-25000">
                  <a:latin typeface="Arial" charset="0"/>
                </a:endParaRPr>
              </a:p>
            </p:txBody>
          </p:sp>
          <p:sp>
            <p:nvSpPr>
              <p:cNvPr id="4111" name="Freeform 39"/>
              <p:cNvSpPr>
                <a:spLocks noEditPoints="1"/>
              </p:cNvSpPr>
              <p:nvPr/>
            </p:nvSpPr>
            <p:spPr bwMode="auto">
              <a:xfrm>
                <a:off x="1099" y="205"/>
                <a:ext cx="340" cy="220"/>
              </a:xfrm>
              <a:custGeom>
                <a:avLst/>
                <a:gdLst>
                  <a:gd name="T0" fmla="*/ 30 w 680"/>
                  <a:gd name="T1" fmla="*/ 0 h 441"/>
                  <a:gd name="T2" fmla="*/ 43 w 680"/>
                  <a:gd name="T3" fmla="*/ 0 h 441"/>
                  <a:gd name="T4" fmla="*/ 43 w 680"/>
                  <a:gd name="T5" fmla="*/ 12 h 441"/>
                  <a:gd name="T6" fmla="*/ 30 w 680"/>
                  <a:gd name="T7" fmla="*/ 12 h 441"/>
                  <a:gd name="T8" fmla="*/ 30 w 680"/>
                  <a:gd name="T9" fmla="*/ 0 h 441"/>
                  <a:gd name="T10" fmla="*/ 15 w 680"/>
                  <a:gd name="T11" fmla="*/ 0 h 441"/>
                  <a:gd name="T12" fmla="*/ 28 w 680"/>
                  <a:gd name="T13" fmla="*/ 0 h 441"/>
                  <a:gd name="T14" fmla="*/ 28 w 680"/>
                  <a:gd name="T15" fmla="*/ 27 h 441"/>
                  <a:gd name="T16" fmla="*/ 15 w 680"/>
                  <a:gd name="T17" fmla="*/ 27 h 441"/>
                  <a:gd name="T18" fmla="*/ 15 w 680"/>
                  <a:gd name="T19" fmla="*/ 0 h 441"/>
                  <a:gd name="T20" fmla="*/ 0 w 680"/>
                  <a:gd name="T21" fmla="*/ 0 h 441"/>
                  <a:gd name="T22" fmla="*/ 13 w 680"/>
                  <a:gd name="T23" fmla="*/ 0 h 441"/>
                  <a:gd name="T24" fmla="*/ 13 w 680"/>
                  <a:gd name="T25" fmla="*/ 12 h 441"/>
                  <a:gd name="T26" fmla="*/ 0 w 680"/>
                  <a:gd name="T27" fmla="*/ 12 h 441"/>
                  <a:gd name="T28" fmla="*/ 0 w 680"/>
                  <a:gd name="T29" fmla="*/ 0 h 44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80" h="441">
                    <a:moveTo>
                      <a:pt x="480" y="0"/>
                    </a:moveTo>
                    <a:lnTo>
                      <a:pt x="680" y="0"/>
                    </a:lnTo>
                    <a:lnTo>
                      <a:pt x="680" y="201"/>
                    </a:lnTo>
                    <a:lnTo>
                      <a:pt x="480" y="201"/>
                    </a:lnTo>
                    <a:lnTo>
                      <a:pt x="480" y="0"/>
                    </a:lnTo>
                    <a:close/>
                    <a:moveTo>
                      <a:pt x="240" y="0"/>
                    </a:moveTo>
                    <a:lnTo>
                      <a:pt x="440" y="0"/>
                    </a:lnTo>
                    <a:lnTo>
                      <a:pt x="440" y="441"/>
                    </a:lnTo>
                    <a:lnTo>
                      <a:pt x="240" y="441"/>
                    </a:lnTo>
                    <a:lnTo>
                      <a:pt x="240" y="0"/>
                    </a:lnTo>
                    <a:close/>
                    <a:moveTo>
                      <a:pt x="0" y="0"/>
                    </a:moveTo>
                    <a:lnTo>
                      <a:pt x="200" y="0"/>
                    </a:lnTo>
                    <a:lnTo>
                      <a:pt x="200" y="201"/>
                    </a:lnTo>
                    <a:lnTo>
                      <a:pt x="0" y="20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BF4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sz="2857"/>
              </a:p>
            </p:txBody>
          </p:sp>
        </p:grpSp>
      </p:grp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20" y="-293104"/>
            <a:ext cx="293143" cy="586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145122" tIns="72561" rIns="145122" bIns="72561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2857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42A082-C380-4D25-9381-A9C593C17027}" type="slidenum">
              <a:rPr lang="ru-RU" smtClean="0"/>
              <a:t>11</a:t>
            </a:fld>
            <a:endParaRPr lang="ru-RU"/>
          </a:p>
        </p:txBody>
      </p:sp>
      <p:sp>
        <p:nvSpPr>
          <p:cNvPr id="24" name="Rectangle 3"/>
          <p:cNvSpPr txBox="1">
            <a:spLocks noChangeArrowheads="1"/>
          </p:cNvSpPr>
          <p:nvPr/>
        </p:nvSpPr>
        <p:spPr>
          <a:xfrm>
            <a:off x="4114716" y="390519"/>
            <a:ext cx="4845697" cy="6236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ru-RU" altLang="ru-RU" sz="2857" b="1" dirty="0">
                <a:solidFill>
                  <a:srgbClr val="80BF44"/>
                </a:solidFill>
                <a:latin typeface="Calibri" panose="020F0502020204030204" pitchFamily="34" charset="0"/>
              </a:rPr>
              <a:t>Задание 1 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85715" y="1871096"/>
            <a:ext cx="827469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indent="360363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sz="2400" dirty="0">
                <a:latin typeface="Arial" pitchFamily="34" charset="0"/>
              </a:rPr>
              <a:t>Составить программу для вычисления данного выражения. Возведение в степень оформить в виде подпрограммы-функции, вычисление </a:t>
            </a:r>
            <a:r>
              <a:rPr lang="en-US" altLang="ru-RU" sz="2400" b="1" i="1" dirty="0">
                <a:latin typeface="Arial" pitchFamily="34" charset="0"/>
              </a:rPr>
              <a:t>y</a:t>
            </a:r>
            <a:r>
              <a:rPr lang="en-US" altLang="ru-RU" sz="2400" dirty="0">
                <a:latin typeface="Arial" pitchFamily="34" charset="0"/>
              </a:rPr>
              <a:t> </a:t>
            </a:r>
            <a:r>
              <a:rPr lang="ru-RU" altLang="ru-RU" sz="2400" dirty="0">
                <a:latin typeface="Arial" pitchFamily="34" charset="0"/>
              </a:rPr>
              <a:t>в виде подпрограммы-процедуры:</a:t>
            </a: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0474669"/>
              </p:ext>
            </p:extLst>
          </p:nvPr>
        </p:nvGraphicFramePr>
        <p:xfrm>
          <a:off x="2098603" y="3669862"/>
          <a:ext cx="5448922" cy="10047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3" name="Equation" r:id="rId4" imgW="1790640" imgH="330120" progId="Equation.DSMT4">
                  <p:embed/>
                </p:oleObj>
              </mc:Choice>
              <mc:Fallback>
                <p:oleObj name="Equation" r:id="rId4" imgW="1790640" imgH="330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098603" y="3669862"/>
                        <a:ext cx="5448922" cy="10047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="" xmlns:a16="http://schemas.microsoft.com/office/drawing/2014/main" id="{3A504591-74D6-4DC5-BCB5-258DE13EE3A8}"/>
              </a:ext>
            </a:extLst>
          </p:cNvPr>
          <p:cNvSpPr txBox="1"/>
          <p:nvPr/>
        </p:nvSpPr>
        <p:spPr>
          <a:xfrm>
            <a:off x="685715" y="4674627"/>
            <a:ext cx="118173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/>
              <a:t>x = 10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54612537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8458284" y="6172705"/>
            <a:ext cx="685296" cy="685296"/>
          </a:xfrm>
          <a:prstGeom prst="rect">
            <a:avLst/>
          </a:prstGeom>
          <a:solidFill>
            <a:srgbClr val="96969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8362" tIns="54181" rIns="108362" bIns="54181" anchor="ctr"/>
          <a:lstStyle>
            <a:lvl1pPr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ru-RU" altLang="ru-RU" sz="1428" dirty="0"/>
          </a:p>
        </p:txBody>
      </p:sp>
      <p:cxnSp>
        <p:nvCxnSpPr>
          <p:cNvPr id="4101" name="AutoShape 7"/>
          <p:cNvCxnSpPr>
            <a:cxnSpLocks noChangeShapeType="1"/>
          </p:cNvCxnSpPr>
          <p:nvPr/>
        </p:nvCxnSpPr>
        <p:spPr bwMode="auto">
          <a:xfrm flipV="1">
            <a:off x="4114716" y="1143368"/>
            <a:ext cx="5028864" cy="473"/>
          </a:xfrm>
          <a:prstGeom prst="straightConnector1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104" name="Rectangle 9"/>
          <p:cNvSpPr>
            <a:spLocks noChangeArrowheads="1"/>
          </p:cNvSpPr>
          <p:nvPr/>
        </p:nvSpPr>
        <p:spPr bwMode="auto">
          <a:xfrm>
            <a:off x="420" y="1486489"/>
            <a:ext cx="685296" cy="5371512"/>
          </a:xfrm>
          <a:prstGeom prst="rect">
            <a:avLst/>
          </a:prstGeom>
          <a:solidFill>
            <a:srgbClr val="80BF4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ru-RU" altLang="ru-RU" sz="1746"/>
          </a:p>
        </p:txBody>
      </p:sp>
      <p:grpSp>
        <p:nvGrpSpPr>
          <p:cNvPr id="4107" name="Группа 8"/>
          <p:cNvGrpSpPr>
            <a:grpSpLocks/>
          </p:cNvGrpSpPr>
          <p:nvPr/>
        </p:nvGrpSpPr>
        <p:grpSpPr bwMode="auto">
          <a:xfrm>
            <a:off x="416133" y="355247"/>
            <a:ext cx="3053599" cy="713009"/>
            <a:chOff x="543276" y="545242"/>
            <a:chExt cx="1816737" cy="422585"/>
          </a:xfrm>
        </p:grpSpPr>
        <p:sp>
          <p:nvSpPr>
            <p:cNvPr id="13" name="Freeform 37"/>
            <p:cNvSpPr>
              <a:spLocks noEditPoints="1"/>
            </p:cNvSpPr>
            <p:nvPr/>
          </p:nvSpPr>
          <p:spPr bwMode="auto">
            <a:xfrm>
              <a:off x="1037932" y="566147"/>
              <a:ext cx="1322081" cy="401680"/>
            </a:xfrm>
            <a:custGeom>
              <a:avLst/>
              <a:gdLst>
                <a:gd name="T0" fmla="*/ 528 w 2132"/>
                <a:gd name="T1" fmla="*/ 586 h 649"/>
                <a:gd name="T2" fmla="*/ 791 w 2132"/>
                <a:gd name="T3" fmla="*/ 557 h 649"/>
                <a:gd name="T4" fmla="*/ 510 w 2132"/>
                <a:gd name="T5" fmla="*/ 564 h 649"/>
                <a:gd name="T6" fmla="*/ 490 w 2132"/>
                <a:gd name="T7" fmla="*/ 521 h 649"/>
                <a:gd name="T8" fmla="*/ 1337 w 2132"/>
                <a:gd name="T9" fmla="*/ 504 h 649"/>
                <a:gd name="T10" fmla="*/ 1257 w 2132"/>
                <a:gd name="T11" fmla="*/ 504 h 649"/>
                <a:gd name="T12" fmla="*/ 1001 w 2132"/>
                <a:gd name="T13" fmla="*/ 504 h 649"/>
                <a:gd name="T14" fmla="*/ 981 w 2132"/>
                <a:gd name="T15" fmla="*/ 504 h 649"/>
                <a:gd name="T16" fmla="*/ 799 w 2132"/>
                <a:gd name="T17" fmla="*/ 579 h 649"/>
                <a:gd name="T18" fmla="*/ 625 w 2132"/>
                <a:gd name="T19" fmla="*/ 522 h 649"/>
                <a:gd name="T20" fmla="*/ 508 w 2132"/>
                <a:gd name="T21" fmla="*/ 504 h 649"/>
                <a:gd name="T22" fmla="*/ 529 w 2132"/>
                <a:gd name="T23" fmla="*/ 574 h 649"/>
                <a:gd name="T24" fmla="*/ 470 w 2132"/>
                <a:gd name="T25" fmla="*/ 646 h 649"/>
                <a:gd name="T26" fmla="*/ 404 w 2132"/>
                <a:gd name="T27" fmla="*/ 536 h 649"/>
                <a:gd name="T28" fmla="*/ 249 w 2132"/>
                <a:gd name="T29" fmla="*/ 646 h 649"/>
                <a:gd name="T30" fmla="*/ 131 w 2132"/>
                <a:gd name="T31" fmla="*/ 504 h 649"/>
                <a:gd name="T32" fmla="*/ 23 w 2132"/>
                <a:gd name="T33" fmla="*/ 627 h 649"/>
                <a:gd name="T34" fmla="*/ 931 w 2132"/>
                <a:gd name="T35" fmla="*/ 503 h 649"/>
                <a:gd name="T36" fmla="*/ 872 w 2132"/>
                <a:gd name="T37" fmla="*/ 609 h 649"/>
                <a:gd name="T38" fmla="*/ 893 w 2132"/>
                <a:gd name="T39" fmla="*/ 646 h 649"/>
                <a:gd name="T40" fmla="*/ 914 w 2132"/>
                <a:gd name="T41" fmla="*/ 502 h 649"/>
                <a:gd name="T42" fmla="*/ 206 w 2132"/>
                <a:gd name="T43" fmla="*/ 387 h 649"/>
                <a:gd name="T44" fmla="*/ 267 w 2132"/>
                <a:gd name="T45" fmla="*/ 302 h 649"/>
                <a:gd name="T46" fmla="*/ 2111 w 2132"/>
                <a:gd name="T47" fmla="*/ 411 h 649"/>
                <a:gd name="T48" fmla="*/ 1976 w 2132"/>
                <a:gd name="T49" fmla="*/ 269 h 649"/>
                <a:gd name="T50" fmla="*/ 1805 w 2132"/>
                <a:gd name="T51" fmla="*/ 269 h 649"/>
                <a:gd name="T52" fmla="*/ 1549 w 2132"/>
                <a:gd name="T53" fmla="*/ 287 h 649"/>
                <a:gd name="T54" fmla="*/ 1337 w 2132"/>
                <a:gd name="T55" fmla="*/ 269 h 649"/>
                <a:gd name="T56" fmla="*/ 1423 w 2132"/>
                <a:gd name="T57" fmla="*/ 269 h 649"/>
                <a:gd name="T58" fmla="*/ 1337 w 2132"/>
                <a:gd name="T59" fmla="*/ 294 h 649"/>
                <a:gd name="T60" fmla="*/ 1280 w 2132"/>
                <a:gd name="T61" fmla="*/ 302 h 649"/>
                <a:gd name="T62" fmla="*/ 1126 w 2132"/>
                <a:gd name="T63" fmla="*/ 411 h 649"/>
                <a:gd name="T64" fmla="*/ 955 w 2132"/>
                <a:gd name="T65" fmla="*/ 337 h 649"/>
                <a:gd name="T66" fmla="*/ 791 w 2132"/>
                <a:gd name="T67" fmla="*/ 287 h 649"/>
                <a:gd name="T68" fmla="*/ 741 w 2132"/>
                <a:gd name="T69" fmla="*/ 269 h 649"/>
                <a:gd name="T70" fmla="*/ 515 w 2132"/>
                <a:gd name="T71" fmla="*/ 380 h 649"/>
                <a:gd name="T72" fmla="*/ 447 w 2132"/>
                <a:gd name="T73" fmla="*/ 269 h 649"/>
                <a:gd name="T74" fmla="*/ 363 w 2132"/>
                <a:gd name="T75" fmla="*/ 406 h 649"/>
                <a:gd name="T76" fmla="*/ 351 w 2132"/>
                <a:gd name="T77" fmla="*/ 386 h 649"/>
                <a:gd name="T78" fmla="*/ 105 w 2132"/>
                <a:gd name="T79" fmla="*/ 287 h 649"/>
                <a:gd name="T80" fmla="*/ 1640 w 2132"/>
                <a:gd name="T81" fmla="*/ 288 h 649"/>
                <a:gd name="T82" fmla="*/ 1680 w 2132"/>
                <a:gd name="T83" fmla="*/ 393 h 649"/>
                <a:gd name="T84" fmla="*/ 1583 w 2132"/>
                <a:gd name="T85" fmla="*/ 339 h 649"/>
                <a:gd name="T86" fmla="*/ 292 w 2132"/>
                <a:gd name="T87" fmla="*/ 303 h 649"/>
                <a:gd name="T88" fmla="*/ 182 w 2132"/>
                <a:gd name="T89" fmla="*/ 393 h 649"/>
                <a:gd name="T90" fmla="*/ 2059 w 2132"/>
                <a:gd name="T91" fmla="*/ 241 h 649"/>
                <a:gd name="T92" fmla="*/ 2058 w 2132"/>
                <a:gd name="T93" fmla="*/ 257 h 649"/>
                <a:gd name="T94" fmla="*/ 157 w 2132"/>
                <a:gd name="T95" fmla="*/ 132 h 649"/>
                <a:gd name="T96" fmla="*/ 244 w 2132"/>
                <a:gd name="T97" fmla="*/ 92 h 649"/>
                <a:gd name="T98" fmla="*/ 1046 w 2132"/>
                <a:gd name="T99" fmla="*/ 35 h 649"/>
                <a:gd name="T100" fmla="*/ 803 w 2132"/>
                <a:gd name="T101" fmla="*/ 145 h 649"/>
                <a:gd name="T102" fmla="*/ 658 w 2132"/>
                <a:gd name="T103" fmla="*/ 35 h 649"/>
                <a:gd name="T104" fmla="*/ 305 w 2132"/>
                <a:gd name="T105" fmla="*/ 35 h 649"/>
                <a:gd name="T106" fmla="*/ 325 w 2132"/>
                <a:gd name="T107" fmla="*/ 53 h 649"/>
                <a:gd name="T108" fmla="*/ 44 w 2132"/>
                <a:gd name="T109" fmla="*/ 52 h 649"/>
                <a:gd name="T110" fmla="*/ 529 w 2132"/>
                <a:gd name="T111" fmla="*/ 72 h 649"/>
                <a:gd name="T112" fmla="*/ 605 w 2132"/>
                <a:gd name="T113" fmla="*/ 173 h 649"/>
                <a:gd name="T114" fmla="*/ 507 w 2132"/>
                <a:gd name="T115" fmla="*/ 66 h 649"/>
                <a:gd name="T116" fmla="*/ 267 w 2132"/>
                <a:gd name="T117" fmla="*/ 105 h 649"/>
                <a:gd name="T118" fmla="*/ 132 w 2132"/>
                <a:gd name="T119" fmla="*/ 126 h 649"/>
                <a:gd name="T120" fmla="*/ 992 w 2132"/>
                <a:gd name="T121" fmla="*/ 9 h 649"/>
                <a:gd name="T122" fmla="*/ 967 w 2132"/>
                <a:gd name="T123" fmla="*/ 0 h 6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2132" h="649">
                  <a:moveTo>
                    <a:pt x="490" y="581"/>
                  </a:moveTo>
                  <a:lnTo>
                    <a:pt x="490" y="630"/>
                  </a:lnTo>
                  <a:lnTo>
                    <a:pt x="505" y="630"/>
                  </a:lnTo>
                  <a:lnTo>
                    <a:pt x="516" y="629"/>
                  </a:lnTo>
                  <a:lnTo>
                    <a:pt x="525" y="626"/>
                  </a:lnTo>
                  <a:lnTo>
                    <a:pt x="533" y="622"/>
                  </a:lnTo>
                  <a:lnTo>
                    <a:pt x="538" y="616"/>
                  </a:lnTo>
                  <a:lnTo>
                    <a:pt x="539" y="606"/>
                  </a:lnTo>
                  <a:lnTo>
                    <a:pt x="538" y="596"/>
                  </a:lnTo>
                  <a:lnTo>
                    <a:pt x="534" y="590"/>
                  </a:lnTo>
                  <a:lnTo>
                    <a:pt x="528" y="586"/>
                  </a:lnTo>
                  <a:lnTo>
                    <a:pt x="520" y="582"/>
                  </a:lnTo>
                  <a:lnTo>
                    <a:pt x="512" y="581"/>
                  </a:lnTo>
                  <a:lnTo>
                    <a:pt x="503" y="581"/>
                  </a:lnTo>
                  <a:lnTo>
                    <a:pt x="490" y="581"/>
                  </a:lnTo>
                  <a:close/>
                  <a:moveTo>
                    <a:pt x="744" y="522"/>
                  </a:moveTo>
                  <a:lnTo>
                    <a:pt x="744" y="572"/>
                  </a:lnTo>
                  <a:lnTo>
                    <a:pt x="764" y="572"/>
                  </a:lnTo>
                  <a:lnTo>
                    <a:pt x="772" y="571"/>
                  </a:lnTo>
                  <a:lnTo>
                    <a:pt x="779" y="569"/>
                  </a:lnTo>
                  <a:lnTo>
                    <a:pt x="787" y="563"/>
                  </a:lnTo>
                  <a:lnTo>
                    <a:pt x="791" y="557"/>
                  </a:lnTo>
                  <a:lnTo>
                    <a:pt x="793" y="546"/>
                  </a:lnTo>
                  <a:lnTo>
                    <a:pt x="791" y="537"/>
                  </a:lnTo>
                  <a:lnTo>
                    <a:pt x="786" y="530"/>
                  </a:lnTo>
                  <a:lnTo>
                    <a:pt x="778" y="526"/>
                  </a:lnTo>
                  <a:lnTo>
                    <a:pt x="770" y="522"/>
                  </a:lnTo>
                  <a:lnTo>
                    <a:pt x="761" y="522"/>
                  </a:lnTo>
                  <a:lnTo>
                    <a:pt x="744" y="522"/>
                  </a:lnTo>
                  <a:close/>
                  <a:moveTo>
                    <a:pt x="490" y="521"/>
                  </a:moveTo>
                  <a:lnTo>
                    <a:pt x="490" y="564"/>
                  </a:lnTo>
                  <a:lnTo>
                    <a:pt x="501" y="564"/>
                  </a:lnTo>
                  <a:lnTo>
                    <a:pt x="510" y="564"/>
                  </a:lnTo>
                  <a:lnTo>
                    <a:pt x="519" y="563"/>
                  </a:lnTo>
                  <a:lnTo>
                    <a:pt x="527" y="561"/>
                  </a:lnTo>
                  <a:lnTo>
                    <a:pt x="532" y="557"/>
                  </a:lnTo>
                  <a:lnTo>
                    <a:pt x="536" y="551"/>
                  </a:lnTo>
                  <a:lnTo>
                    <a:pt x="537" y="542"/>
                  </a:lnTo>
                  <a:lnTo>
                    <a:pt x="536" y="533"/>
                  </a:lnTo>
                  <a:lnTo>
                    <a:pt x="532" y="527"/>
                  </a:lnTo>
                  <a:lnTo>
                    <a:pt x="525" y="524"/>
                  </a:lnTo>
                  <a:lnTo>
                    <a:pt x="519" y="521"/>
                  </a:lnTo>
                  <a:lnTo>
                    <a:pt x="512" y="521"/>
                  </a:lnTo>
                  <a:lnTo>
                    <a:pt x="490" y="521"/>
                  </a:lnTo>
                  <a:close/>
                  <a:moveTo>
                    <a:pt x="1362" y="504"/>
                  </a:moveTo>
                  <a:lnTo>
                    <a:pt x="1471" y="504"/>
                  </a:lnTo>
                  <a:lnTo>
                    <a:pt x="1471" y="522"/>
                  </a:lnTo>
                  <a:lnTo>
                    <a:pt x="1427" y="522"/>
                  </a:lnTo>
                  <a:lnTo>
                    <a:pt x="1427" y="646"/>
                  </a:lnTo>
                  <a:lnTo>
                    <a:pt x="1406" y="646"/>
                  </a:lnTo>
                  <a:lnTo>
                    <a:pt x="1406" y="522"/>
                  </a:lnTo>
                  <a:lnTo>
                    <a:pt x="1362" y="522"/>
                  </a:lnTo>
                  <a:lnTo>
                    <a:pt x="1362" y="504"/>
                  </a:lnTo>
                  <a:close/>
                  <a:moveTo>
                    <a:pt x="1257" y="504"/>
                  </a:moveTo>
                  <a:lnTo>
                    <a:pt x="1337" y="504"/>
                  </a:lnTo>
                  <a:lnTo>
                    <a:pt x="1337" y="522"/>
                  </a:lnTo>
                  <a:lnTo>
                    <a:pt x="1278" y="522"/>
                  </a:lnTo>
                  <a:lnTo>
                    <a:pt x="1278" y="563"/>
                  </a:lnTo>
                  <a:lnTo>
                    <a:pt x="1331" y="563"/>
                  </a:lnTo>
                  <a:lnTo>
                    <a:pt x="1331" y="581"/>
                  </a:lnTo>
                  <a:lnTo>
                    <a:pt x="1278" y="581"/>
                  </a:lnTo>
                  <a:lnTo>
                    <a:pt x="1278" y="629"/>
                  </a:lnTo>
                  <a:lnTo>
                    <a:pt x="1337" y="629"/>
                  </a:lnTo>
                  <a:lnTo>
                    <a:pt x="1337" y="646"/>
                  </a:lnTo>
                  <a:lnTo>
                    <a:pt x="1257" y="646"/>
                  </a:lnTo>
                  <a:lnTo>
                    <a:pt x="1257" y="504"/>
                  </a:lnTo>
                  <a:close/>
                  <a:moveTo>
                    <a:pt x="1119" y="504"/>
                  </a:moveTo>
                  <a:lnTo>
                    <a:pt x="1227" y="504"/>
                  </a:lnTo>
                  <a:lnTo>
                    <a:pt x="1227" y="522"/>
                  </a:lnTo>
                  <a:lnTo>
                    <a:pt x="1183" y="522"/>
                  </a:lnTo>
                  <a:lnTo>
                    <a:pt x="1183" y="646"/>
                  </a:lnTo>
                  <a:lnTo>
                    <a:pt x="1163" y="646"/>
                  </a:lnTo>
                  <a:lnTo>
                    <a:pt x="1163" y="522"/>
                  </a:lnTo>
                  <a:lnTo>
                    <a:pt x="1119" y="522"/>
                  </a:lnTo>
                  <a:lnTo>
                    <a:pt x="1119" y="504"/>
                  </a:lnTo>
                  <a:close/>
                  <a:moveTo>
                    <a:pt x="981" y="504"/>
                  </a:moveTo>
                  <a:lnTo>
                    <a:pt x="1001" y="504"/>
                  </a:lnTo>
                  <a:lnTo>
                    <a:pt x="1001" y="615"/>
                  </a:lnTo>
                  <a:lnTo>
                    <a:pt x="1001" y="615"/>
                  </a:lnTo>
                  <a:lnTo>
                    <a:pt x="1068" y="504"/>
                  </a:lnTo>
                  <a:lnTo>
                    <a:pt x="1089" y="504"/>
                  </a:lnTo>
                  <a:lnTo>
                    <a:pt x="1089" y="646"/>
                  </a:lnTo>
                  <a:lnTo>
                    <a:pt x="1069" y="646"/>
                  </a:lnTo>
                  <a:lnTo>
                    <a:pt x="1069" y="536"/>
                  </a:lnTo>
                  <a:lnTo>
                    <a:pt x="1069" y="536"/>
                  </a:lnTo>
                  <a:lnTo>
                    <a:pt x="1001" y="646"/>
                  </a:lnTo>
                  <a:lnTo>
                    <a:pt x="981" y="646"/>
                  </a:lnTo>
                  <a:lnTo>
                    <a:pt x="981" y="504"/>
                  </a:lnTo>
                  <a:close/>
                  <a:moveTo>
                    <a:pt x="724" y="504"/>
                  </a:moveTo>
                  <a:lnTo>
                    <a:pt x="761" y="504"/>
                  </a:lnTo>
                  <a:lnTo>
                    <a:pt x="775" y="505"/>
                  </a:lnTo>
                  <a:lnTo>
                    <a:pt x="788" y="508"/>
                  </a:lnTo>
                  <a:lnTo>
                    <a:pt x="799" y="513"/>
                  </a:lnTo>
                  <a:lnTo>
                    <a:pt x="807" y="521"/>
                  </a:lnTo>
                  <a:lnTo>
                    <a:pt x="813" y="532"/>
                  </a:lnTo>
                  <a:lnTo>
                    <a:pt x="815" y="547"/>
                  </a:lnTo>
                  <a:lnTo>
                    <a:pt x="813" y="561"/>
                  </a:lnTo>
                  <a:lnTo>
                    <a:pt x="807" y="572"/>
                  </a:lnTo>
                  <a:lnTo>
                    <a:pt x="799" y="579"/>
                  </a:lnTo>
                  <a:lnTo>
                    <a:pt x="788" y="586"/>
                  </a:lnTo>
                  <a:lnTo>
                    <a:pt x="777" y="588"/>
                  </a:lnTo>
                  <a:lnTo>
                    <a:pt x="764" y="589"/>
                  </a:lnTo>
                  <a:lnTo>
                    <a:pt x="744" y="589"/>
                  </a:lnTo>
                  <a:lnTo>
                    <a:pt x="744" y="646"/>
                  </a:lnTo>
                  <a:lnTo>
                    <a:pt x="724" y="646"/>
                  </a:lnTo>
                  <a:lnTo>
                    <a:pt x="724" y="504"/>
                  </a:lnTo>
                  <a:close/>
                  <a:moveTo>
                    <a:pt x="605" y="504"/>
                  </a:moveTo>
                  <a:lnTo>
                    <a:pt x="684" y="504"/>
                  </a:lnTo>
                  <a:lnTo>
                    <a:pt x="684" y="522"/>
                  </a:lnTo>
                  <a:lnTo>
                    <a:pt x="625" y="522"/>
                  </a:lnTo>
                  <a:lnTo>
                    <a:pt x="625" y="563"/>
                  </a:lnTo>
                  <a:lnTo>
                    <a:pt x="679" y="563"/>
                  </a:lnTo>
                  <a:lnTo>
                    <a:pt x="679" y="581"/>
                  </a:lnTo>
                  <a:lnTo>
                    <a:pt x="625" y="581"/>
                  </a:lnTo>
                  <a:lnTo>
                    <a:pt x="625" y="629"/>
                  </a:lnTo>
                  <a:lnTo>
                    <a:pt x="684" y="629"/>
                  </a:lnTo>
                  <a:lnTo>
                    <a:pt x="684" y="646"/>
                  </a:lnTo>
                  <a:lnTo>
                    <a:pt x="605" y="646"/>
                  </a:lnTo>
                  <a:lnTo>
                    <a:pt x="605" y="504"/>
                  </a:lnTo>
                  <a:close/>
                  <a:moveTo>
                    <a:pt x="470" y="504"/>
                  </a:moveTo>
                  <a:lnTo>
                    <a:pt x="508" y="504"/>
                  </a:lnTo>
                  <a:lnTo>
                    <a:pt x="522" y="505"/>
                  </a:lnTo>
                  <a:lnTo>
                    <a:pt x="534" y="507"/>
                  </a:lnTo>
                  <a:lnTo>
                    <a:pt x="544" y="513"/>
                  </a:lnTo>
                  <a:lnTo>
                    <a:pt x="551" y="519"/>
                  </a:lnTo>
                  <a:lnTo>
                    <a:pt x="557" y="528"/>
                  </a:lnTo>
                  <a:lnTo>
                    <a:pt x="558" y="540"/>
                  </a:lnTo>
                  <a:lnTo>
                    <a:pt x="555" y="552"/>
                  </a:lnTo>
                  <a:lnTo>
                    <a:pt x="550" y="562"/>
                  </a:lnTo>
                  <a:lnTo>
                    <a:pt x="540" y="570"/>
                  </a:lnTo>
                  <a:lnTo>
                    <a:pt x="529" y="574"/>
                  </a:lnTo>
                  <a:lnTo>
                    <a:pt x="529" y="574"/>
                  </a:lnTo>
                  <a:lnTo>
                    <a:pt x="542" y="577"/>
                  </a:lnTo>
                  <a:lnTo>
                    <a:pt x="552" y="585"/>
                  </a:lnTo>
                  <a:lnTo>
                    <a:pt x="559" y="594"/>
                  </a:lnTo>
                  <a:lnTo>
                    <a:pt x="562" y="608"/>
                  </a:lnTo>
                  <a:lnTo>
                    <a:pt x="560" y="621"/>
                  </a:lnTo>
                  <a:lnTo>
                    <a:pt x="553" y="632"/>
                  </a:lnTo>
                  <a:lnTo>
                    <a:pt x="545" y="638"/>
                  </a:lnTo>
                  <a:lnTo>
                    <a:pt x="534" y="642"/>
                  </a:lnTo>
                  <a:lnTo>
                    <a:pt x="521" y="646"/>
                  </a:lnTo>
                  <a:lnTo>
                    <a:pt x="507" y="646"/>
                  </a:lnTo>
                  <a:lnTo>
                    <a:pt x="470" y="646"/>
                  </a:lnTo>
                  <a:lnTo>
                    <a:pt x="470" y="504"/>
                  </a:lnTo>
                  <a:close/>
                  <a:moveTo>
                    <a:pt x="317" y="504"/>
                  </a:moveTo>
                  <a:lnTo>
                    <a:pt x="337" y="504"/>
                  </a:lnTo>
                  <a:lnTo>
                    <a:pt x="337" y="615"/>
                  </a:lnTo>
                  <a:lnTo>
                    <a:pt x="337" y="615"/>
                  </a:lnTo>
                  <a:lnTo>
                    <a:pt x="404" y="504"/>
                  </a:lnTo>
                  <a:lnTo>
                    <a:pt x="425" y="504"/>
                  </a:lnTo>
                  <a:lnTo>
                    <a:pt x="425" y="646"/>
                  </a:lnTo>
                  <a:lnTo>
                    <a:pt x="404" y="646"/>
                  </a:lnTo>
                  <a:lnTo>
                    <a:pt x="404" y="536"/>
                  </a:lnTo>
                  <a:lnTo>
                    <a:pt x="404" y="536"/>
                  </a:lnTo>
                  <a:lnTo>
                    <a:pt x="338" y="646"/>
                  </a:lnTo>
                  <a:lnTo>
                    <a:pt x="317" y="646"/>
                  </a:lnTo>
                  <a:lnTo>
                    <a:pt x="317" y="504"/>
                  </a:lnTo>
                  <a:close/>
                  <a:moveTo>
                    <a:pt x="161" y="504"/>
                  </a:moveTo>
                  <a:lnTo>
                    <a:pt x="182" y="504"/>
                  </a:lnTo>
                  <a:lnTo>
                    <a:pt x="182" y="563"/>
                  </a:lnTo>
                  <a:lnTo>
                    <a:pt x="249" y="563"/>
                  </a:lnTo>
                  <a:lnTo>
                    <a:pt x="249" y="504"/>
                  </a:lnTo>
                  <a:lnTo>
                    <a:pt x="269" y="504"/>
                  </a:lnTo>
                  <a:lnTo>
                    <a:pt x="269" y="646"/>
                  </a:lnTo>
                  <a:lnTo>
                    <a:pt x="249" y="646"/>
                  </a:lnTo>
                  <a:lnTo>
                    <a:pt x="249" y="581"/>
                  </a:lnTo>
                  <a:lnTo>
                    <a:pt x="182" y="581"/>
                  </a:lnTo>
                  <a:lnTo>
                    <a:pt x="182" y="646"/>
                  </a:lnTo>
                  <a:lnTo>
                    <a:pt x="161" y="646"/>
                  </a:lnTo>
                  <a:lnTo>
                    <a:pt x="161" y="504"/>
                  </a:lnTo>
                  <a:close/>
                  <a:moveTo>
                    <a:pt x="0" y="504"/>
                  </a:moveTo>
                  <a:lnTo>
                    <a:pt x="24" y="504"/>
                  </a:lnTo>
                  <a:lnTo>
                    <a:pt x="65" y="588"/>
                  </a:lnTo>
                  <a:lnTo>
                    <a:pt x="66" y="588"/>
                  </a:lnTo>
                  <a:lnTo>
                    <a:pt x="109" y="504"/>
                  </a:lnTo>
                  <a:lnTo>
                    <a:pt x="131" y="504"/>
                  </a:lnTo>
                  <a:lnTo>
                    <a:pt x="72" y="617"/>
                  </a:lnTo>
                  <a:lnTo>
                    <a:pt x="68" y="624"/>
                  </a:lnTo>
                  <a:lnTo>
                    <a:pt x="64" y="633"/>
                  </a:lnTo>
                  <a:lnTo>
                    <a:pt x="56" y="640"/>
                  </a:lnTo>
                  <a:lnTo>
                    <a:pt x="48" y="646"/>
                  </a:lnTo>
                  <a:lnTo>
                    <a:pt x="36" y="647"/>
                  </a:lnTo>
                  <a:lnTo>
                    <a:pt x="32" y="647"/>
                  </a:lnTo>
                  <a:lnTo>
                    <a:pt x="28" y="647"/>
                  </a:lnTo>
                  <a:lnTo>
                    <a:pt x="25" y="647"/>
                  </a:lnTo>
                  <a:lnTo>
                    <a:pt x="22" y="646"/>
                  </a:lnTo>
                  <a:lnTo>
                    <a:pt x="23" y="627"/>
                  </a:lnTo>
                  <a:lnTo>
                    <a:pt x="26" y="627"/>
                  </a:lnTo>
                  <a:lnTo>
                    <a:pt x="29" y="629"/>
                  </a:lnTo>
                  <a:lnTo>
                    <a:pt x="33" y="629"/>
                  </a:lnTo>
                  <a:lnTo>
                    <a:pt x="40" y="627"/>
                  </a:lnTo>
                  <a:lnTo>
                    <a:pt x="45" y="623"/>
                  </a:lnTo>
                  <a:lnTo>
                    <a:pt x="50" y="619"/>
                  </a:lnTo>
                  <a:lnTo>
                    <a:pt x="53" y="614"/>
                  </a:lnTo>
                  <a:lnTo>
                    <a:pt x="54" y="609"/>
                  </a:lnTo>
                  <a:lnTo>
                    <a:pt x="0" y="504"/>
                  </a:lnTo>
                  <a:close/>
                  <a:moveTo>
                    <a:pt x="914" y="502"/>
                  </a:moveTo>
                  <a:lnTo>
                    <a:pt x="931" y="503"/>
                  </a:lnTo>
                  <a:lnTo>
                    <a:pt x="947" y="507"/>
                  </a:lnTo>
                  <a:lnTo>
                    <a:pt x="944" y="528"/>
                  </a:lnTo>
                  <a:lnTo>
                    <a:pt x="931" y="521"/>
                  </a:lnTo>
                  <a:lnTo>
                    <a:pt x="916" y="519"/>
                  </a:lnTo>
                  <a:lnTo>
                    <a:pt x="897" y="522"/>
                  </a:lnTo>
                  <a:lnTo>
                    <a:pt x="882" y="530"/>
                  </a:lnTo>
                  <a:lnTo>
                    <a:pt x="871" y="542"/>
                  </a:lnTo>
                  <a:lnTo>
                    <a:pt x="864" y="557"/>
                  </a:lnTo>
                  <a:lnTo>
                    <a:pt x="861" y="575"/>
                  </a:lnTo>
                  <a:lnTo>
                    <a:pt x="864" y="593"/>
                  </a:lnTo>
                  <a:lnTo>
                    <a:pt x="872" y="609"/>
                  </a:lnTo>
                  <a:lnTo>
                    <a:pt x="883" y="621"/>
                  </a:lnTo>
                  <a:lnTo>
                    <a:pt x="897" y="627"/>
                  </a:lnTo>
                  <a:lnTo>
                    <a:pt x="914" y="631"/>
                  </a:lnTo>
                  <a:lnTo>
                    <a:pt x="925" y="630"/>
                  </a:lnTo>
                  <a:lnTo>
                    <a:pt x="937" y="627"/>
                  </a:lnTo>
                  <a:lnTo>
                    <a:pt x="946" y="623"/>
                  </a:lnTo>
                  <a:lnTo>
                    <a:pt x="947" y="644"/>
                  </a:lnTo>
                  <a:lnTo>
                    <a:pt x="935" y="647"/>
                  </a:lnTo>
                  <a:lnTo>
                    <a:pt x="924" y="648"/>
                  </a:lnTo>
                  <a:lnTo>
                    <a:pt x="914" y="649"/>
                  </a:lnTo>
                  <a:lnTo>
                    <a:pt x="893" y="646"/>
                  </a:lnTo>
                  <a:lnTo>
                    <a:pt x="875" y="639"/>
                  </a:lnTo>
                  <a:lnTo>
                    <a:pt x="860" y="629"/>
                  </a:lnTo>
                  <a:lnTo>
                    <a:pt x="849" y="614"/>
                  </a:lnTo>
                  <a:lnTo>
                    <a:pt x="842" y="595"/>
                  </a:lnTo>
                  <a:lnTo>
                    <a:pt x="839" y="575"/>
                  </a:lnTo>
                  <a:lnTo>
                    <a:pt x="842" y="554"/>
                  </a:lnTo>
                  <a:lnTo>
                    <a:pt x="849" y="536"/>
                  </a:lnTo>
                  <a:lnTo>
                    <a:pt x="861" y="521"/>
                  </a:lnTo>
                  <a:lnTo>
                    <a:pt x="876" y="511"/>
                  </a:lnTo>
                  <a:lnTo>
                    <a:pt x="894" y="504"/>
                  </a:lnTo>
                  <a:lnTo>
                    <a:pt x="914" y="502"/>
                  </a:lnTo>
                  <a:close/>
                  <a:moveTo>
                    <a:pt x="232" y="284"/>
                  </a:moveTo>
                  <a:lnTo>
                    <a:pt x="218" y="287"/>
                  </a:lnTo>
                  <a:lnTo>
                    <a:pt x="206" y="293"/>
                  </a:lnTo>
                  <a:lnTo>
                    <a:pt x="198" y="302"/>
                  </a:lnTo>
                  <a:lnTo>
                    <a:pt x="191" y="313"/>
                  </a:lnTo>
                  <a:lnTo>
                    <a:pt x="187" y="326"/>
                  </a:lnTo>
                  <a:lnTo>
                    <a:pt x="186" y="340"/>
                  </a:lnTo>
                  <a:lnTo>
                    <a:pt x="187" y="354"/>
                  </a:lnTo>
                  <a:lnTo>
                    <a:pt x="190" y="367"/>
                  </a:lnTo>
                  <a:lnTo>
                    <a:pt x="197" y="379"/>
                  </a:lnTo>
                  <a:lnTo>
                    <a:pt x="206" y="387"/>
                  </a:lnTo>
                  <a:lnTo>
                    <a:pt x="218" y="394"/>
                  </a:lnTo>
                  <a:lnTo>
                    <a:pt x="232" y="396"/>
                  </a:lnTo>
                  <a:lnTo>
                    <a:pt x="247" y="394"/>
                  </a:lnTo>
                  <a:lnTo>
                    <a:pt x="259" y="387"/>
                  </a:lnTo>
                  <a:lnTo>
                    <a:pt x="268" y="379"/>
                  </a:lnTo>
                  <a:lnTo>
                    <a:pt x="274" y="367"/>
                  </a:lnTo>
                  <a:lnTo>
                    <a:pt x="278" y="354"/>
                  </a:lnTo>
                  <a:lnTo>
                    <a:pt x="279" y="340"/>
                  </a:lnTo>
                  <a:lnTo>
                    <a:pt x="278" y="326"/>
                  </a:lnTo>
                  <a:lnTo>
                    <a:pt x="274" y="313"/>
                  </a:lnTo>
                  <a:lnTo>
                    <a:pt x="267" y="302"/>
                  </a:lnTo>
                  <a:lnTo>
                    <a:pt x="259" y="293"/>
                  </a:lnTo>
                  <a:lnTo>
                    <a:pt x="247" y="287"/>
                  </a:lnTo>
                  <a:lnTo>
                    <a:pt x="232" y="284"/>
                  </a:lnTo>
                  <a:close/>
                  <a:moveTo>
                    <a:pt x="2023" y="269"/>
                  </a:moveTo>
                  <a:lnTo>
                    <a:pt x="2044" y="269"/>
                  </a:lnTo>
                  <a:lnTo>
                    <a:pt x="2044" y="380"/>
                  </a:lnTo>
                  <a:lnTo>
                    <a:pt x="2044" y="380"/>
                  </a:lnTo>
                  <a:lnTo>
                    <a:pt x="2110" y="269"/>
                  </a:lnTo>
                  <a:lnTo>
                    <a:pt x="2132" y="269"/>
                  </a:lnTo>
                  <a:lnTo>
                    <a:pt x="2132" y="411"/>
                  </a:lnTo>
                  <a:lnTo>
                    <a:pt x="2111" y="411"/>
                  </a:lnTo>
                  <a:lnTo>
                    <a:pt x="2111" y="302"/>
                  </a:lnTo>
                  <a:lnTo>
                    <a:pt x="2111" y="302"/>
                  </a:lnTo>
                  <a:lnTo>
                    <a:pt x="2044" y="411"/>
                  </a:lnTo>
                  <a:lnTo>
                    <a:pt x="2023" y="411"/>
                  </a:lnTo>
                  <a:lnTo>
                    <a:pt x="2023" y="269"/>
                  </a:lnTo>
                  <a:close/>
                  <a:moveTo>
                    <a:pt x="1868" y="269"/>
                  </a:moveTo>
                  <a:lnTo>
                    <a:pt x="1888" y="269"/>
                  </a:lnTo>
                  <a:lnTo>
                    <a:pt x="1888" y="380"/>
                  </a:lnTo>
                  <a:lnTo>
                    <a:pt x="1888" y="380"/>
                  </a:lnTo>
                  <a:lnTo>
                    <a:pt x="1955" y="269"/>
                  </a:lnTo>
                  <a:lnTo>
                    <a:pt x="1976" y="269"/>
                  </a:lnTo>
                  <a:lnTo>
                    <a:pt x="1976" y="411"/>
                  </a:lnTo>
                  <a:lnTo>
                    <a:pt x="1956" y="411"/>
                  </a:lnTo>
                  <a:lnTo>
                    <a:pt x="1956" y="302"/>
                  </a:lnTo>
                  <a:lnTo>
                    <a:pt x="1956" y="302"/>
                  </a:lnTo>
                  <a:lnTo>
                    <a:pt x="1888" y="411"/>
                  </a:lnTo>
                  <a:lnTo>
                    <a:pt x="1868" y="411"/>
                  </a:lnTo>
                  <a:lnTo>
                    <a:pt x="1868" y="269"/>
                  </a:lnTo>
                  <a:close/>
                  <a:moveTo>
                    <a:pt x="1723" y="269"/>
                  </a:moveTo>
                  <a:lnTo>
                    <a:pt x="1744" y="269"/>
                  </a:lnTo>
                  <a:lnTo>
                    <a:pt x="1744" y="332"/>
                  </a:lnTo>
                  <a:lnTo>
                    <a:pt x="1805" y="269"/>
                  </a:lnTo>
                  <a:lnTo>
                    <a:pt x="1832" y="269"/>
                  </a:lnTo>
                  <a:lnTo>
                    <a:pt x="1765" y="336"/>
                  </a:lnTo>
                  <a:lnTo>
                    <a:pt x="1837" y="411"/>
                  </a:lnTo>
                  <a:lnTo>
                    <a:pt x="1807" y="411"/>
                  </a:lnTo>
                  <a:lnTo>
                    <a:pt x="1744" y="341"/>
                  </a:lnTo>
                  <a:lnTo>
                    <a:pt x="1744" y="411"/>
                  </a:lnTo>
                  <a:lnTo>
                    <a:pt x="1723" y="411"/>
                  </a:lnTo>
                  <a:lnTo>
                    <a:pt x="1723" y="269"/>
                  </a:lnTo>
                  <a:close/>
                  <a:moveTo>
                    <a:pt x="1469" y="269"/>
                  </a:moveTo>
                  <a:lnTo>
                    <a:pt x="1549" y="269"/>
                  </a:lnTo>
                  <a:lnTo>
                    <a:pt x="1549" y="287"/>
                  </a:lnTo>
                  <a:lnTo>
                    <a:pt x="1490" y="287"/>
                  </a:lnTo>
                  <a:lnTo>
                    <a:pt x="1490" y="328"/>
                  </a:lnTo>
                  <a:lnTo>
                    <a:pt x="1543" y="328"/>
                  </a:lnTo>
                  <a:lnTo>
                    <a:pt x="1543" y="347"/>
                  </a:lnTo>
                  <a:lnTo>
                    <a:pt x="1490" y="347"/>
                  </a:lnTo>
                  <a:lnTo>
                    <a:pt x="1490" y="393"/>
                  </a:lnTo>
                  <a:lnTo>
                    <a:pt x="1549" y="393"/>
                  </a:lnTo>
                  <a:lnTo>
                    <a:pt x="1549" y="411"/>
                  </a:lnTo>
                  <a:lnTo>
                    <a:pt x="1469" y="411"/>
                  </a:lnTo>
                  <a:lnTo>
                    <a:pt x="1469" y="269"/>
                  </a:lnTo>
                  <a:close/>
                  <a:moveTo>
                    <a:pt x="1337" y="269"/>
                  </a:moveTo>
                  <a:lnTo>
                    <a:pt x="1357" y="269"/>
                  </a:lnTo>
                  <a:lnTo>
                    <a:pt x="1357" y="292"/>
                  </a:lnTo>
                  <a:lnTo>
                    <a:pt x="1358" y="307"/>
                  </a:lnTo>
                  <a:lnTo>
                    <a:pt x="1362" y="319"/>
                  </a:lnTo>
                  <a:lnTo>
                    <a:pt x="1369" y="328"/>
                  </a:lnTo>
                  <a:lnTo>
                    <a:pt x="1378" y="334"/>
                  </a:lnTo>
                  <a:lnTo>
                    <a:pt x="1392" y="336"/>
                  </a:lnTo>
                  <a:lnTo>
                    <a:pt x="1398" y="336"/>
                  </a:lnTo>
                  <a:lnTo>
                    <a:pt x="1403" y="335"/>
                  </a:lnTo>
                  <a:lnTo>
                    <a:pt x="1403" y="269"/>
                  </a:lnTo>
                  <a:lnTo>
                    <a:pt x="1423" y="269"/>
                  </a:lnTo>
                  <a:lnTo>
                    <a:pt x="1423" y="411"/>
                  </a:lnTo>
                  <a:lnTo>
                    <a:pt x="1403" y="411"/>
                  </a:lnTo>
                  <a:lnTo>
                    <a:pt x="1403" y="353"/>
                  </a:lnTo>
                  <a:lnTo>
                    <a:pt x="1398" y="353"/>
                  </a:lnTo>
                  <a:lnTo>
                    <a:pt x="1392" y="354"/>
                  </a:lnTo>
                  <a:lnTo>
                    <a:pt x="1376" y="352"/>
                  </a:lnTo>
                  <a:lnTo>
                    <a:pt x="1362" y="348"/>
                  </a:lnTo>
                  <a:lnTo>
                    <a:pt x="1352" y="339"/>
                  </a:lnTo>
                  <a:lnTo>
                    <a:pt x="1343" y="327"/>
                  </a:lnTo>
                  <a:lnTo>
                    <a:pt x="1339" y="312"/>
                  </a:lnTo>
                  <a:lnTo>
                    <a:pt x="1337" y="294"/>
                  </a:lnTo>
                  <a:lnTo>
                    <a:pt x="1337" y="269"/>
                  </a:lnTo>
                  <a:close/>
                  <a:moveTo>
                    <a:pt x="1192" y="269"/>
                  </a:moveTo>
                  <a:lnTo>
                    <a:pt x="1212" y="269"/>
                  </a:lnTo>
                  <a:lnTo>
                    <a:pt x="1212" y="380"/>
                  </a:lnTo>
                  <a:lnTo>
                    <a:pt x="1213" y="380"/>
                  </a:lnTo>
                  <a:lnTo>
                    <a:pt x="1280" y="269"/>
                  </a:lnTo>
                  <a:lnTo>
                    <a:pt x="1301" y="269"/>
                  </a:lnTo>
                  <a:lnTo>
                    <a:pt x="1301" y="411"/>
                  </a:lnTo>
                  <a:lnTo>
                    <a:pt x="1281" y="411"/>
                  </a:lnTo>
                  <a:lnTo>
                    <a:pt x="1281" y="302"/>
                  </a:lnTo>
                  <a:lnTo>
                    <a:pt x="1280" y="302"/>
                  </a:lnTo>
                  <a:lnTo>
                    <a:pt x="1213" y="411"/>
                  </a:lnTo>
                  <a:lnTo>
                    <a:pt x="1192" y="411"/>
                  </a:lnTo>
                  <a:lnTo>
                    <a:pt x="1192" y="269"/>
                  </a:lnTo>
                  <a:close/>
                  <a:moveTo>
                    <a:pt x="1037" y="269"/>
                  </a:moveTo>
                  <a:lnTo>
                    <a:pt x="1057" y="269"/>
                  </a:lnTo>
                  <a:lnTo>
                    <a:pt x="1057" y="328"/>
                  </a:lnTo>
                  <a:lnTo>
                    <a:pt x="1126" y="328"/>
                  </a:lnTo>
                  <a:lnTo>
                    <a:pt x="1126" y="269"/>
                  </a:lnTo>
                  <a:lnTo>
                    <a:pt x="1146" y="269"/>
                  </a:lnTo>
                  <a:lnTo>
                    <a:pt x="1146" y="411"/>
                  </a:lnTo>
                  <a:lnTo>
                    <a:pt x="1126" y="411"/>
                  </a:lnTo>
                  <a:lnTo>
                    <a:pt x="1126" y="347"/>
                  </a:lnTo>
                  <a:lnTo>
                    <a:pt x="1057" y="347"/>
                  </a:lnTo>
                  <a:lnTo>
                    <a:pt x="1057" y="411"/>
                  </a:lnTo>
                  <a:lnTo>
                    <a:pt x="1037" y="411"/>
                  </a:lnTo>
                  <a:lnTo>
                    <a:pt x="1037" y="269"/>
                  </a:lnTo>
                  <a:close/>
                  <a:moveTo>
                    <a:pt x="880" y="269"/>
                  </a:moveTo>
                  <a:lnTo>
                    <a:pt x="905" y="269"/>
                  </a:lnTo>
                  <a:lnTo>
                    <a:pt x="942" y="324"/>
                  </a:lnTo>
                  <a:lnTo>
                    <a:pt x="980" y="269"/>
                  </a:lnTo>
                  <a:lnTo>
                    <a:pt x="1003" y="269"/>
                  </a:lnTo>
                  <a:lnTo>
                    <a:pt x="955" y="337"/>
                  </a:lnTo>
                  <a:lnTo>
                    <a:pt x="1008" y="411"/>
                  </a:lnTo>
                  <a:lnTo>
                    <a:pt x="982" y="411"/>
                  </a:lnTo>
                  <a:lnTo>
                    <a:pt x="940" y="351"/>
                  </a:lnTo>
                  <a:lnTo>
                    <a:pt x="899" y="411"/>
                  </a:lnTo>
                  <a:lnTo>
                    <a:pt x="876" y="411"/>
                  </a:lnTo>
                  <a:lnTo>
                    <a:pt x="927" y="337"/>
                  </a:lnTo>
                  <a:lnTo>
                    <a:pt x="880" y="269"/>
                  </a:lnTo>
                  <a:close/>
                  <a:moveTo>
                    <a:pt x="771" y="269"/>
                  </a:moveTo>
                  <a:lnTo>
                    <a:pt x="851" y="269"/>
                  </a:lnTo>
                  <a:lnTo>
                    <a:pt x="851" y="287"/>
                  </a:lnTo>
                  <a:lnTo>
                    <a:pt x="791" y="287"/>
                  </a:lnTo>
                  <a:lnTo>
                    <a:pt x="791" y="328"/>
                  </a:lnTo>
                  <a:lnTo>
                    <a:pt x="846" y="328"/>
                  </a:lnTo>
                  <a:lnTo>
                    <a:pt x="846" y="347"/>
                  </a:lnTo>
                  <a:lnTo>
                    <a:pt x="791" y="347"/>
                  </a:lnTo>
                  <a:lnTo>
                    <a:pt x="791" y="393"/>
                  </a:lnTo>
                  <a:lnTo>
                    <a:pt x="851" y="393"/>
                  </a:lnTo>
                  <a:lnTo>
                    <a:pt x="851" y="411"/>
                  </a:lnTo>
                  <a:lnTo>
                    <a:pt x="771" y="411"/>
                  </a:lnTo>
                  <a:lnTo>
                    <a:pt x="771" y="269"/>
                  </a:lnTo>
                  <a:close/>
                  <a:moveTo>
                    <a:pt x="633" y="269"/>
                  </a:moveTo>
                  <a:lnTo>
                    <a:pt x="741" y="269"/>
                  </a:lnTo>
                  <a:lnTo>
                    <a:pt x="741" y="287"/>
                  </a:lnTo>
                  <a:lnTo>
                    <a:pt x="697" y="287"/>
                  </a:lnTo>
                  <a:lnTo>
                    <a:pt x="697" y="411"/>
                  </a:lnTo>
                  <a:lnTo>
                    <a:pt x="677" y="411"/>
                  </a:lnTo>
                  <a:lnTo>
                    <a:pt x="677" y="287"/>
                  </a:lnTo>
                  <a:lnTo>
                    <a:pt x="633" y="287"/>
                  </a:lnTo>
                  <a:lnTo>
                    <a:pt x="633" y="269"/>
                  </a:lnTo>
                  <a:close/>
                  <a:moveTo>
                    <a:pt x="494" y="269"/>
                  </a:moveTo>
                  <a:lnTo>
                    <a:pt x="515" y="269"/>
                  </a:lnTo>
                  <a:lnTo>
                    <a:pt x="515" y="380"/>
                  </a:lnTo>
                  <a:lnTo>
                    <a:pt x="515" y="380"/>
                  </a:lnTo>
                  <a:lnTo>
                    <a:pt x="582" y="269"/>
                  </a:lnTo>
                  <a:lnTo>
                    <a:pt x="603" y="269"/>
                  </a:lnTo>
                  <a:lnTo>
                    <a:pt x="603" y="411"/>
                  </a:lnTo>
                  <a:lnTo>
                    <a:pt x="582" y="411"/>
                  </a:lnTo>
                  <a:lnTo>
                    <a:pt x="582" y="302"/>
                  </a:lnTo>
                  <a:lnTo>
                    <a:pt x="582" y="302"/>
                  </a:lnTo>
                  <a:lnTo>
                    <a:pt x="516" y="411"/>
                  </a:lnTo>
                  <a:lnTo>
                    <a:pt x="494" y="411"/>
                  </a:lnTo>
                  <a:lnTo>
                    <a:pt x="494" y="269"/>
                  </a:lnTo>
                  <a:close/>
                  <a:moveTo>
                    <a:pt x="359" y="269"/>
                  </a:moveTo>
                  <a:lnTo>
                    <a:pt x="447" y="269"/>
                  </a:lnTo>
                  <a:lnTo>
                    <a:pt x="447" y="411"/>
                  </a:lnTo>
                  <a:lnTo>
                    <a:pt x="427" y="411"/>
                  </a:lnTo>
                  <a:lnTo>
                    <a:pt x="427" y="287"/>
                  </a:lnTo>
                  <a:lnTo>
                    <a:pt x="380" y="287"/>
                  </a:lnTo>
                  <a:lnTo>
                    <a:pt x="380" y="328"/>
                  </a:lnTo>
                  <a:lnTo>
                    <a:pt x="380" y="342"/>
                  </a:lnTo>
                  <a:lnTo>
                    <a:pt x="379" y="357"/>
                  </a:lnTo>
                  <a:lnTo>
                    <a:pt x="378" y="371"/>
                  </a:lnTo>
                  <a:lnTo>
                    <a:pt x="374" y="384"/>
                  </a:lnTo>
                  <a:lnTo>
                    <a:pt x="370" y="396"/>
                  </a:lnTo>
                  <a:lnTo>
                    <a:pt x="363" y="406"/>
                  </a:lnTo>
                  <a:lnTo>
                    <a:pt x="354" y="411"/>
                  </a:lnTo>
                  <a:lnTo>
                    <a:pt x="341" y="413"/>
                  </a:lnTo>
                  <a:lnTo>
                    <a:pt x="335" y="413"/>
                  </a:lnTo>
                  <a:lnTo>
                    <a:pt x="329" y="412"/>
                  </a:lnTo>
                  <a:lnTo>
                    <a:pt x="325" y="411"/>
                  </a:lnTo>
                  <a:lnTo>
                    <a:pt x="325" y="394"/>
                  </a:lnTo>
                  <a:lnTo>
                    <a:pt x="329" y="395"/>
                  </a:lnTo>
                  <a:lnTo>
                    <a:pt x="334" y="395"/>
                  </a:lnTo>
                  <a:lnTo>
                    <a:pt x="338" y="396"/>
                  </a:lnTo>
                  <a:lnTo>
                    <a:pt x="345" y="393"/>
                  </a:lnTo>
                  <a:lnTo>
                    <a:pt x="351" y="386"/>
                  </a:lnTo>
                  <a:lnTo>
                    <a:pt x="355" y="376"/>
                  </a:lnTo>
                  <a:lnTo>
                    <a:pt x="357" y="363"/>
                  </a:lnTo>
                  <a:lnTo>
                    <a:pt x="359" y="349"/>
                  </a:lnTo>
                  <a:lnTo>
                    <a:pt x="359" y="334"/>
                  </a:lnTo>
                  <a:lnTo>
                    <a:pt x="359" y="321"/>
                  </a:lnTo>
                  <a:lnTo>
                    <a:pt x="359" y="269"/>
                  </a:lnTo>
                  <a:close/>
                  <a:moveTo>
                    <a:pt x="18" y="269"/>
                  </a:moveTo>
                  <a:lnTo>
                    <a:pt x="126" y="269"/>
                  </a:lnTo>
                  <a:lnTo>
                    <a:pt x="126" y="411"/>
                  </a:lnTo>
                  <a:lnTo>
                    <a:pt x="105" y="411"/>
                  </a:lnTo>
                  <a:lnTo>
                    <a:pt x="105" y="287"/>
                  </a:lnTo>
                  <a:lnTo>
                    <a:pt x="37" y="287"/>
                  </a:lnTo>
                  <a:lnTo>
                    <a:pt x="37" y="411"/>
                  </a:lnTo>
                  <a:lnTo>
                    <a:pt x="18" y="411"/>
                  </a:lnTo>
                  <a:lnTo>
                    <a:pt x="18" y="269"/>
                  </a:lnTo>
                  <a:close/>
                  <a:moveTo>
                    <a:pt x="1658" y="267"/>
                  </a:moveTo>
                  <a:lnTo>
                    <a:pt x="1674" y="268"/>
                  </a:lnTo>
                  <a:lnTo>
                    <a:pt x="1689" y="273"/>
                  </a:lnTo>
                  <a:lnTo>
                    <a:pt x="1688" y="293"/>
                  </a:lnTo>
                  <a:lnTo>
                    <a:pt x="1674" y="287"/>
                  </a:lnTo>
                  <a:lnTo>
                    <a:pt x="1658" y="284"/>
                  </a:lnTo>
                  <a:lnTo>
                    <a:pt x="1640" y="288"/>
                  </a:lnTo>
                  <a:lnTo>
                    <a:pt x="1625" y="295"/>
                  </a:lnTo>
                  <a:lnTo>
                    <a:pt x="1614" y="307"/>
                  </a:lnTo>
                  <a:lnTo>
                    <a:pt x="1607" y="322"/>
                  </a:lnTo>
                  <a:lnTo>
                    <a:pt x="1605" y="340"/>
                  </a:lnTo>
                  <a:lnTo>
                    <a:pt x="1607" y="358"/>
                  </a:lnTo>
                  <a:lnTo>
                    <a:pt x="1614" y="375"/>
                  </a:lnTo>
                  <a:lnTo>
                    <a:pt x="1626" y="385"/>
                  </a:lnTo>
                  <a:lnTo>
                    <a:pt x="1641" y="393"/>
                  </a:lnTo>
                  <a:lnTo>
                    <a:pt x="1658" y="396"/>
                  </a:lnTo>
                  <a:lnTo>
                    <a:pt x="1669" y="395"/>
                  </a:lnTo>
                  <a:lnTo>
                    <a:pt x="1680" y="393"/>
                  </a:lnTo>
                  <a:lnTo>
                    <a:pt x="1688" y="388"/>
                  </a:lnTo>
                  <a:lnTo>
                    <a:pt x="1689" y="409"/>
                  </a:lnTo>
                  <a:lnTo>
                    <a:pt x="1678" y="412"/>
                  </a:lnTo>
                  <a:lnTo>
                    <a:pt x="1667" y="413"/>
                  </a:lnTo>
                  <a:lnTo>
                    <a:pt x="1657" y="413"/>
                  </a:lnTo>
                  <a:lnTo>
                    <a:pt x="1637" y="411"/>
                  </a:lnTo>
                  <a:lnTo>
                    <a:pt x="1618" y="405"/>
                  </a:lnTo>
                  <a:lnTo>
                    <a:pt x="1603" y="394"/>
                  </a:lnTo>
                  <a:lnTo>
                    <a:pt x="1592" y="379"/>
                  </a:lnTo>
                  <a:lnTo>
                    <a:pt x="1585" y="361"/>
                  </a:lnTo>
                  <a:lnTo>
                    <a:pt x="1583" y="339"/>
                  </a:lnTo>
                  <a:lnTo>
                    <a:pt x="1585" y="319"/>
                  </a:lnTo>
                  <a:lnTo>
                    <a:pt x="1593" y="302"/>
                  </a:lnTo>
                  <a:lnTo>
                    <a:pt x="1603" y="287"/>
                  </a:lnTo>
                  <a:lnTo>
                    <a:pt x="1618" y="276"/>
                  </a:lnTo>
                  <a:lnTo>
                    <a:pt x="1637" y="269"/>
                  </a:lnTo>
                  <a:lnTo>
                    <a:pt x="1658" y="267"/>
                  </a:lnTo>
                  <a:close/>
                  <a:moveTo>
                    <a:pt x="232" y="267"/>
                  </a:moveTo>
                  <a:lnTo>
                    <a:pt x="252" y="269"/>
                  </a:lnTo>
                  <a:lnTo>
                    <a:pt x="269" y="277"/>
                  </a:lnTo>
                  <a:lnTo>
                    <a:pt x="282" y="288"/>
                  </a:lnTo>
                  <a:lnTo>
                    <a:pt x="292" y="303"/>
                  </a:lnTo>
                  <a:lnTo>
                    <a:pt x="298" y="320"/>
                  </a:lnTo>
                  <a:lnTo>
                    <a:pt x="300" y="340"/>
                  </a:lnTo>
                  <a:lnTo>
                    <a:pt x="298" y="361"/>
                  </a:lnTo>
                  <a:lnTo>
                    <a:pt x="292" y="378"/>
                  </a:lnTo>
                  <a:lnTo>
                    <a:pt x="282" y="393"/>
                  </a:lnTo>
                  <a:lnTo>
                    <a:pt x="269" y="405"/>
                  </a:lnTo>
                  <a:lnTo>
                    <a:pt x="252" y="411"/>
                  </a:lnTo>
                  <a:lnTo>
                    <a:pt x="232" y="413"/>
                  </a:lnTo>
                  <a:lnTo>
                    <a:pt x="213" y="411"/>
                  </a:lnTo>
                  <a:lnTo>
                    <a:pt x="195" y="405"/>
                  </a:lnTo>
                  <a:lnTo>
                    <a:pt x="182" y="393"/>
                  </a:lnTo>
                  <a:lnTo>
                    <a:pt x="172" y="378"/>
                  </a:lnTo>
                  <a:lnTo>
                    <a:pt x="167" y="361"/>
                  </a:lnTo>
                  <a:lnTo>
                    <a:pt x="164" y="340"/>
                  </a:lnTo>
                  <a:lnTo>
                    <a:pt x="167" y="320"/>
                  </a:lnTo>
                  <a:lnTo>
                    <a:pt x="172" y="303"/>
                  </a:lnTo>
                  <a:lnTo>
                    <a:pt x="182" y="288"/>
                  </a:lnTo>
                  <a:lnTo>
                    <a:pt x="195" y="277"/>
                  </a:lnTo>
                  <a:lnTo>
                    <a:pt x="213" y="269"/>
                  </a:lnTo>
                  <a:lnTo>
                    <a:pt x="232" y="267"/>
                  </a:lnTo>
                  <a:close/>
                  <a:moveTo>
                    <a:pt x="2052" y="236"/>
                  </a:moveTo>
                  <a:lnTo>
                    <a:pt x="2059" y="241"/>
                  </a:lnTo>
                  <a:lnTo>
                    <a:pt x="2068" y="243"/>
                  </a:lnTo>
                  <a:lnTo>
                    <a:pt x="2077" y="244"/>
                  </a:lnTo>
                  <a:lnTo>
                    <a:pt x="2087" y="243"/>
                  </a:lnTo>
                  <a:lnTo>
                    <a:pt x="2096" y="241"/>
                  </a:lnTo>
                  <a:lnTo>
                    <a:pt x="2103" y="236"/>
                  </a:lnTo>
                  <a:lnTo>
                    <a:pt x="2106" y="254"/>
                  </a:lnTo>
                  <a:lnTo>
                    <a:pt x="2097" y="257"/>
                  </a:lnTo>
                  <a:lnTo>
                    <a:pt x="2087" y="259"/>
                  </a:lnTo>
                  <a:lnTo>
                    <a:pt x="2077" y="260"/>
                  </a:lnTo>
                  <a:lnTo>
                    <a:pt x="2068" y="259"/>
                  </a:lnTo>
                  <a:lnTo>
                    <a:pt x="2058" y="257"/>
                  </a:lnTo>
                  <a:lnTo>
                    <a:pt x="2049" y="254"/>
                  </a:lnTo>
                  <a:lnTo>
                    <a:pt x="2052" y="236"/>
                  </a:lnTo>
                  <a:close/>
                  <a:moveTo>
                    <a:pt x="199" y="50"/>
                  </a:moveTo>
                  <a:lnTo>
                    <a:pt x="185" y="52"/>
                  </a:lnTo>
                  <a:lnTo>
                    <a:pt x="173" y="57"/>
                  </a:lnTo>
                  <a:lnTo>
                    <a:pt x="163" y="67"/>
                  </a:lnTo>
                  <a:lnTo>
                    <a:pt x="157" y="78"/>
                  </a:lnTo>
                  <a:lnTo>
                    <a:pt x="154" y="92"/>
                  </a:lnTo>
                  <a:lnTo>
                    <a:pt x="152" y="105"/>
                  </a:lnTo>
                  <a:lnTo>
                    <a:pt x="153" y="119"/>
                  </a:lnTo>
                  <a:lnTo>
                    <a:pt x="157" y="132"/>
                  </a:lnTo>
                  <a:lnTo>
                    <a:pt x="163" y="143"/>
                  </a:lnTo>
                  <a:lnTo>
                    <a:pt x="172" y="153"/>
                  </a:lnTo>
                  <a:lnTo>
                    <a:pt x="184" y="158"/>
                  </a:lnTo>
                  <a:lnTo>
                    <a:pt x="199" y="160"/>
                  </a:lnTo>
                  <a:lnTo>
                    <a:pt x="214" y="158"/>
                  </a:lnTo>
                  <a:lnTo>
                    <a:pt x="225" y="153"/>
                  </a:lnTo>
                  <a:lnTo>
                    <a:pt x="234" y="143"/>
                  </a:lnTo>
                  <a:lnTo>
                    <a:pt x="240" y="132"/>
                  </a:lnTo>
                  <a:lnTo>
                    <a:pt x="244" y="119"/>
                  </a:lnTo>
                  <a:lnTo>
                    <a:pt x="245" y="105"/>
                  </a:lnTo>
                  <a:lnTo>
                    <a:pt x="244" y="92"/>
                  </a:lnTo>
                  <a:lnTo>
                    <a:pt x="240" y="78"/>
                  </a:lnTo>
                  <a:lnTo>
                    <a:pt x="234" y="67"/>
                  </a:lnTo>
                  <a:lnTo>
                    <a:pt x="224" y="57"/>
                  </a:lnTo>
                  <a:lnTo>
                    <a:pt x="213" y="52"/>
                  </a:lnTo>
                  <a:lnTo>
                    <a:pt x="199" y="50"/>
                  </a:lnTo>
                  <a:close/>
                  <a:moveTo>
                    <a:pt x="938" y="35"/>
                  </a:moveTo>
                  <a:lnTo>
                    <a:pt x="958" y="35"/>
                  </a:lnTo>
                  <a:lnTo>
                    <a:pt x="958" y="145"/>
                  </a:lnTo>
                  <a:lnTo>
                    <a:pt x="958" y="145"/>
                  </a:lnTo>
                  <a:lnTo>
                    <a:pt x="1026" y="35"/>
                  </a:lnTo>
                  <a:lnTo>
                    <a:pt x="1046" y="35"/>
                  </a:lnTo>
                  <a:lnTo>
                    <a:pt x="1046" y="176"/>
                  </a:lnTo>
                  <a:lnTo>
                    <a:pt x="1026" y="176"/>
                  </a:lnTo>
                  <a:lnTo>
                    <a:pt x="1026" y="66"/>
                  </a:lnTo>
                  <a:lnTo>
                    <a:pt x="1026" y="66"/>
                  </a:lnTo>
                  <a:lnTo>
                    <a:pt x="959" y="176"/>
                  </a:lnTo>
                  <a:lnTo>
                    <a:pt x="938" y="176"/>
                  </a:lnTo>
                  <a:lnTo>
                    <a:pt x="938" y="35"/>
                  </a:lnTo>
                  <a:close/>
                  <a:moveTo>
                    <a:pt x="783" y="35"/>
                  </a:moveTo>
                  <a:lnTo>
                    <a:pt x="803" y="35"/>
                  </a:lnTo>
                  <a:lnTo>
                    <a:pt x="803" y="145"/>
                  </a:lnTo>
                  <a:lnTo>
                    <a:pt x="803" y="145"/>
                  </a:lnTo>
                  <a:lnTo>
                    <a:pt x="871" y="35"/>
                  </a:lnTo>
                  <a:lnTo>
                    <a:pt x="891" y="35"/>
                  </a:lnTo>
                  <a:lnTo>
                    <a:pt x="891" y="176"/>
                  </a:lnTo>
                  <a:lnTo>
                    <a:pt x="871" y="176"/>
                  </a:lnTo>
                  <a:lnTo>
                    <a:pt x="871" y="66"/>
                  </a:lnTo>
                  <a:lnTo>
                    <a:pt x="871" y="66"/>
                  </a:lnTo>
                  <a:lnTo>
                    <a:pt x="804" y="176"/>
                  </a:lnTo>
                  <a:lnTo>
                    <a:pt x="783" y="176"/>
                  </a:lnTo>
                  <a:lnTo>
                    <a:pt x="783" y="35"/>
                  </a:lnTo>
                  <a:close/>
                  <a:moveTo>
                    <a:pt x="639" y="35"/>
                  </a:moveTo>
                  <a:lnTo>
                    <a:pt x="658" y="35"/>
                  </a:lnTo>
                  <a:lnTo>
                    <a:pt x="658" y="97"/>
                  </a:lnTo>
                  <a:lnTo>
                    <a:pt x="719" y="35"/>
                  </a:lnTo>
                  <a:lnTo>
                    <a:pt x="746" y="35"/>
                  </a:lnTo>
                  <a:lnTo>
                    <a:pt x="680" y="101"/>
                  </a:lnTo>
                  <a:lnTo>
                    <a:pt x="752" y="176"/>
                  </a:lnTo>
                  <a:lnTo>
                    <a:pt x="722" y="176"/>
                  </a:lnTo>
                  <a:lnTo>
                    <a:pt x="658" y="107"/>
                  </a:lnTo>
                  <a:lnTo>
                    <a:pt x="658" y="176"/>
                  </a:lnTo>
                  <a:lnTo>
                    <a:pt x="639" y="176"/>
                  </a:lnTo>
                  <a:lnTo>
                    <a:pt x="639" y="35"/>
                  </a:lnTo>
                  <a:close/>
                  <a:moveTo>
                    <a:pt x="305" y="35"/>
                  </a:moveTo>
                  <a:lnTo>
                    <a:pt x="338" y="35"/>
                  </a:lnTo>
                  <a:lnTo>
                    <a:pt x="383" y="152"/>
                  </a:lnTo>
                  <a:lnTo>
                    <a:pt x="426" y="35"/>
                  </a:lnTo>
                  <a:lnTo>
                    <a:pt x="460" y="35"/>
                  </a:lnTo>
                  <a:lnTo>
                    <a:pt x="460" y="176"/>
                  </a:lnTo>
                  <a:lnTo>
                    <a:pt x="440" y="176"/>
                  </a:lnTo>
                  <a:lnTo>
                    <a:pt x="440" y="53"/>
                  </a:lnTo>
                  <a:lnTo>
                    <a:pt x="439" y="53"/>
                  </a:lnTo>
                  <a:lnTo>
                    <a:pt x="392" y="176"/>
                  </a:lnTo>
                  <a:lnTo>
                    <a:pt x="372" y="176"/>
                  </a:lnTo>
                  <a:lnTo>
                    <a:pt x="325" y="53"/>
                  </a:lnTo>
                  <a:lnTo>
                    <a:pt x="325" y="53"/>
                  </a:lnTo>
                  <a:lnTo>
                    <a:pt x="325" y="176"/>
                  </a:lnTo>
                  <a:lnTo>
                    <a:pt x="305" y="176"/>
                  </a:lnTo>
                  <a:lnTo>
                    <a:pt x="305" y="35"/>
                  </a:lnTo>
                  <a:close/>
                  <a:moveTo>
                    <a:pt x="0" y="35"/>
                  </a:moveTo>
                  <a:lnTo>
                    <a:pt x="109" y="35"/>
                  </a:lnTo>
                  <a:lnTo>
                    <a:pt x="109" y="52"/>
                  </a:lnTo>
                  <a:lnTo>
                    <a:pt x="65" y="52"/>
                  </a:lnTo>
                  <a:lnTo>
                    <a:pt x="65" y="176"/>
                  </a:lnTo>
                  <a:lnTo>
                    <a:pt x="44" y="176"/>
                  </a:lnTo>
                  <a:lnTo>
                    <a:pt x="44" y="52"/>
                  </a:lnTo>
                  <a:lnTo>
                    <a:pt x="0" y="52"/>
                  </a:lnTo>
                  <a:lnTo>
                    <a:pt x="0" y="35"/>
                  </a:lnTo>
                  <a:close/>
                  <a:moveTo>
                    <a:pt x="573" y="31"/>
                  </a:moveTo>
                  <a:lnTo>
                    <a:pt x="589" y="33"/>
                  </a:lnTo>
                  <a:lnTo>
                    <a:pt x="604" y="38"/>
                  </a:lnTo>
                  <a:lnTo>
                    <a:pt x="603" y="57"/>
                  </a:lnTo>
                  <a:lnTo>
                    <a:pt x="589" y="52"/>
                  </a:lnTo>
                  <a:lnTo>
                    <a:pt x="574" y="50"/>
                  </a:lnTo>
                  <a:lnTo>
                    <a:pt x="555" y="52"/>
                  </a:lnTo>
                  <a:lnTo>
                    <a:pt x="540" y="60"/>
                  </a:lnTo>
                  <a:lnTo>
                    <a:pt x="529" y="72"/>
                  </a:lnTo>
                  <a:lnTo>
                    <a:pt x="521" y="87"/>
                  </a:lnTo>
                  <a:lnTo>
                    <a:pt x="519" y="105"/>
                  </a:lnTo>
                  <a:lnTo>
                    <a:pt x="521" y="124"/>
                  </a:lnTo>
                  <a:lnTo>
                    <a:pt x="530" y="139"/>
                  </a:lnTo>
                  <a:lnTo>
                    <a:pt x="540" y="150"/>
                  </a:lnTo>
                  <a:lnTo>
                    <a:pt x="555" y="158"/>
                  </a:lnTo>
                  <a:lnTo>
                    <a:pt x="573" y="160"/>
                  </a:lnTo>
                  <a:lnTo>
                    <a:pt x="583" y="160"/>
                  </a:lnTo>
                  <a:lnTo>
                    <a:pt x="594" y="157"/>
                  </a:lnTo>
                  <a:lnTo>
                    <a:pt x="604" y="154"/>
                  </a:lnTo>
                  <a:lnTo>
                    <a:pt x="605" y="173"/>
                  </a:lnTo>
                  <a:lnTo>
                    <a:pt x="593" y="177"/>
                  </a:lnTo>
                  <a:lnTo>
                    <a:pt x="582" y="178"/>
                  </a:lnTo>
                  <a:lnTo>
                    <a:pt x="573" y="178"/>
                  </a:lnTo>
                  <a:lnTo>
                    <a:pt x="551" y="176"/>
                  </a:lnTo>
                  <a:lnTo>
                    <a:pt x="533" y="170"/>
                  </a:lnTo>
                  <a:lnTo>
                    <a:pt x="518" y="158"/>
                  </a:lnTo>
                  <a:lnTo>
                    <a:pt x="507" y="144"/>
                  </a:lnTo>
                  <a:lnTo>
                    <a:pt x="500" y="126"/>
                  </a:lnTo>
                  <a:lnTo>
                    <a:pt x="498" y="104"/>
                  </a:lnTo>
                  <a:lnTo>
                    <a:pt x="500" y="84"/>
                  </a:lnTo>
                  <a:lnTo>
                    <a:pt x="507" y="66"/>
                  </a:lnTo>
                  <a:lnTo>
                    <a:pt x="519" y="52"/>
                  </a:lnTo>
                  <a:lnTo>
                    <a:pt x="534" y="41"/>
                  </a:lnTo>
                  <a:lnTo>
                    <a:pt x="552" y="34"/>
                  </a:lnTo>
                  <a:lnTo>
                    <a:pt x="573" y="31"/>
                  </a:lnTo>
                  <a:close/>
                  <a:moveTo>
                    <a:pt x="199" y="31"/>
                  </a:moveTo>
                  <a:lnTo>
                    <a:pt x="219" y="35"/>
                  </a:lnTo>
                  <a:lnTo>
                    <a:pt x="235" y="41"/>
                  </a:lnTo>
                  <a:lnTo>
                    <a:pt x="249" y="53"/>
                  </a:lnTo>
                  <a:lnTo>
                    <a:pt x="259" y="68"/>
                  </a:lnTo>
                  <a:lnTo>
                    <a:pt x="265" y="85"/>
                  </a:lnTo>
                  <a:lnTo>
                    <a:pt x="267" y="105"/>
                  </a:lnTo>
                  <a:lnTo>
                    <a:pt x="265" y="126"/>
                  </a:lnTo>
                  <a:lnTo>
                    <a:pt x="259" y="143"/>
                  </a:lnTo>
                  <a:lnTo>
                    <a:pt x="249" y="158"/>
                  </a:lnTo>
                  <a:lnTo>
                    <a:pt x="235" y="169"/>
                  </a:lnTo>
                  <a:lnTo>
                    <a:pt x="219" y="176"/>
                  </a:lnTo>
                  <a:lnTo>
                    <a:pt x="199" y="178"/>
                  </a:lnTo>
                  <a:lnTo>
                    <a:pt x="178" y="176"/>
                  </a:lnTo>
                  <a:lnTo>
                    <a:pt x="161" y="169"/>
                  </a:lnTo>
                  <a:lnTo>
                    <a:pt x="148" y="158"/>
                  </a:lnTo>
                  <a:lnTo>
                    <a:pt x="139" y="143"/>
                  </a:lnTo>
                  <a:lnTo>
                    <a:pt x="132" y="126"/>
                  </a:lnTo>
                  <a:lnTo>
                    <a:pt x="130" y="105"/>
                  </a:lnTo>
                  <a:lnTo>
                    <a:pt x="132" y="85"/>
                  </a:lnTo>
                  <a:lnTo>
                    <a:pt x="139" y="68"/>
                  </a:lnTo>
                  <a:lnTo>
                    <a:pt x="148" y="53"/>
                  </a:lnTo>
                  <a:lnTo>
                    <a:pt x="162" y="41"/>
                  </a:lnTo>
                  <a:lnTo>
                    <a:pt x="178" y="35"/>
                  </a:lnTo>
                  <a:lnTo>
                    <a:pt x="199" y="31"/>
                  </a:lnTo>
                  <a:close/>
                  <a:moveTo>
                    <a:pt x="967" y="0"/>
                  </a:moveTo>
                  <a:lnTo>
                    <a:pt x="973" y="5"/>
                  </a:lnTo>
                  <a:lnTo>
                    <a:pt x="983" y="8"/>
                  </a:lnTo>
                  <a:lnTo>
                    <a:pt x="992" y="9"/>
                  </a:lnTo>
                  <a:lnTo>
                    <a:pt x="1001" y="8"/>
                  </a:lnTo>
                  <a:lnTo>
                    <a:pt x="1011" y="5"/>
                  </a:lnTo>
                  <a:lnTo>
                    <a:pt x="1017" y="0"/>
                  </a:lnTo>
                  <a:lnTo>
                    <a:pt x="1021" y="19"/>
                  </a:lnTo>
                  <a:lnTo>
                    <a:pt x="1013" y="22"/>
                  </a:lnTo>
                  <a:lnTo>
                    <a:pt x="1001" y="24"/>
                  </a:lnTo>
                  <a:lnTo>
                    <a:pt x="992" y="24"/>
                  </a:lnTo>
                  <a:lnTo>
                    <a:pt x="983" y="24"/>
                  </a:lnTo>
                  <a:lnTo>
                    <a:pt x="972" y="22"/>
                  </a:lnTo>
                  <a:lnTo>
                    <a:pt x="965" y="19"/>
                  </a:lnTo>
                  <a:lnTo>
                    <a:pt x="967" y="0"/>
                  </a:lnTo>
                  <a:close/>
                </a:path>
              </a:pathLst>
            </a:custGeom>
            <a:solidFill>
              <a:schemeClr val="tx1">
                <a:lumMod val="95000"/>
                <a:lumOff val="5000"/>
              </a:scheme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 sz="2857" baseline="-25000">
                <a:latin typeface="Arial" charset="0"/>
              </a:endParaRPr>
            </a:p>
          </p:txBody>
        </p:sp>
        <p:grpSp>
          <p:nvGrpSpPr>
            <p:cNvPr id="4109" name="Group 34"/>
            <p:cNvGrpSpPr>
              <a:grpSpLocks noChangeAspect="1"/>
            </p:cNvGrpSpPr>
            <p:nvPr/>
          </p:nvGrpSpPr>
          <p:grpSpPr bwMode="auto">
            <a:xfrm>
              <a:off x="543276" y="545242"/>
              <a:ext cx="421345" cy="421345"/>
              <a:chOff x="1099" y="205"/>
              <a:chExt cx="340" cy="340"/>
            </a:xfrm>
          </p:grpSpPr>
          <p:sp>
            <p:nvSpPr>
              <p:cNvPr id="15" name="Freeform 38"/>
              <p:cNvSpPr>
                <a:spLocks noEditPoints="1"/>
              </p:cNvSpPr>
              <p:nvPr/>
            </p:nvSpPr>
            <p:spPr bwMode="auto">
              <a:xfrm>
                <a:off x="1099" y="325"/>
                <a:ext cx="341" cy="218"/>
              </a:xfrm>
              <a:custGeom>
                <a:avLst/>
                <a:gdLst>
                  <a:gd name="T0" fmla="*/ 240 w 680"/>
                  <a:gd name="T1" fmla="*/ 240 h 441"/>
                  <a:gd name="T2" fmla="*/ 440 w 680"/>
                  <a:gd name="T3" fmla="*/ 240 h 441"/>
                  <a:gd name="T4" fmla="*/ 440 w 680"/>
                  <a:gd name="T5" fmla="*/ 441 h 441"/>
                  <a:gd name="T6" fmla="*/ 240 w 680"/>
                  <a:gd name="T7" fmla="*/ 441 h 441"/>
                  <a:gd name="T8" fmla="*/ 240 w 680"/>
                  <a:gd name="T9" fmla="*/ 240 h 441"/>
                  <a:gd name="T10" fmla="*/ 480 w 680"/>
                  <a:gd name="T11" fmla="*/ 0 h 441"/>
                  <a:gd name="T12" fmla="*/ 680 w 680"/>
                  <a:gd name="T13" fmla="*/ 0 h 441"/>
                  <a:gd name="T14" fmla="*/ 680 w 680"/>
                  <a:gd name="T15" fmla="*/ 441 h 441"/>
                  <a:gd name="T16" fmla="*/ 480 w 680"/>
                  <a:gd name="T17" fmla="*/ 441 h 441"/>
                  <a:gd name="T18" fmla="*/ 480 w 680"/>
                  <a:gd name="T19" fmla="*/ 0 h 441"/>
                  <a:gd name="T20" fmla="*/ 0 w 680"/>
                  <a:gd name="T21" fmla="*/ 0 h 441"/>
                  <a:gd name="T22" fmla="*/ 200 w 680"/>
                  <a:gd name="T23" fmla="*/ 0 h 441"/>
                  <a:gd name="T24" fmla="*/ 200 w 680"/>
                  <a:gd name="T25" fmla="*/ 441 h 441"/>
                  <a:gd name="T26" fmla="*/ 0 w 680"/>
                  <a:gd name="T27" fmla="*/ 441 h 441"/>
                  <a:gd name="T28" fmla="*/ 0 w 680"/>
                  <a:gd name="T29" fmla="*/ 0 h 4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80" h="441">
                    <a:moveTo>
                      <a:pt x="240" y="240"/>
                    </a:moveTo>
                    <a:lnTo>
                      <a:pt x="440" y="240"/>
                    </a:lnTo>
                    <a:lnTo>
                      <a:pt x="440" y="441"/>
                    </a:lnTo>
                    <a:lnTo>
                      <a:pt x="240" y="441"/>
                    </a:lnTo>
                    <a:lnTo>
                      <a:pt x="240" y="240"/>
                    </a:lnTo>
                    <a:close/>
                    <a:moveTo>
                      <a:pt x="480" y="0"/>
                    </a:moveTo>
                    <a:lnTo>
                      <a:pt x="680" y="0"/>
                    </a:lnTo>
                    <a:lnTo>
                      <a:pt x="680" y="441"/>
                    </a:lnTo>
                    <a:lnTo>
                      <a:pt x="480" y="441"/>
                    </a:lnTo>
                    <a:lnTo>
                      <a:pt x="480" y="0"/>
                    </a:lnTo>
                    <a:close/>
                    <a:moveTo>
                      <a:pt x="0" y="0"/>
                    </a:moveTo>
                    <a:lnTo>
                      <a:pt x="200" y="0"/>
                    </a:lnTo>
                    <a:lnTo>
                      <a:pt x="200" y="441"/>
                    </a:lnTo>
                    <a:lnTo>
                      <a:pt x="0" y="4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>
                  <a:lumMod val="95000"/>
                  <a:lumOff val="5000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857" baseline="-25000">
                  <a:latin typeface="Arial" charset="0"/>
                </a:endParaRPr>
              </a:p>
            </p:txBody>
          </p:sp>
          <p:sp>
            <p:nvSpPr>
              <p:cNvPr id="4111" name="Freeform 39"/>
              <p:cNvSpPr>
                <a:spLocks noEditPoints="1"/>
              </p:cNvSpPr>
              <p:nvPr/>
            </p:nvSpPr>
            <p:spPr bwMode="auto">
              <a:xfrm>
                <a:off x="1099" y="205"/>
                <a:ext cx="340" cy="220"/>
              </a:xfrm>
              <a:custGeom>
                <a:avLst/>
                <a:gdLst>
                  <a:gd name="T0" fmla="*/ 30 w 680"/>
                  <a:gd name="T1" fmla="*/ 0 h 441"/>
                  <a:gd name="T2" fmla="*/ 43 w 680"/>
                  <a:gd name="T3" fmla="*/ 0 h 441"/>
                  <a:gd name="T4" fmla="*/ 43 w 680"/>
                  <a:gd name="T5" fmla="*/ 12 h 441"/>
                  <a:gd name="T6" fmla="*/ 30 w 680"/>
                  <a:gd name="T7" fmla="*/ 12 h 441"/>
                  <a:gd name="T8" fmla="*/ 30 w 680"/>
                  <a:gd name="T9" fmla="*/ 0 h 441"/>
                  <a:gd name="T10" fmla="*/ 15 w 680"/>
                  <a:gd name="T11" fmla="*/ 0 h 441"/>
                  <a:gd name="T12" fmla="*/ 28 w 680"/>
                  <a:gd name="T13" fmla="*/ 0 h 441"/>
                  <a:gd name="T14" fmla="*/ 28 w 680"/>
                  <a:gd name="T15" fmla="*/ 27 h 441"/>
                  <a:gd name="T16" fmla="*/ 15 w 680"/>
                  <a:gd name="T17" fmla="*/ 27 h 441"/>
                  <a:gd name="T18" fmla="*/ 15 w 680"/>
                  <a:gd name="T19" fmla="*/ 0 h 441"/>
                  <a:gd name="T20" fmla="*/ 0 w 680"/>
                  <a:gd name="T21" fmla="*/ 0 h 441"/>
                  <a:gd name="T22" fmla="*/ 13 w 680"/>
                  <a:gd name="T23" fmla="*/ 0 h 441"/>
                  <a:gd name="T24" fmla="*/ 13 w 680"/>
                  <a:gd name="T25" fmla="*/ 12 h 441"/>
                  <a:gd name="T26" fmla="*/ 0 w 680"/>
                  <a:gd name="T27" fmla="*/ 12 h 441"/>
                  <a:gd name="T28" fmla="*/ 0 w 680"/>
                  <a:gd name="T29" fmla="*/ 0 h 44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80" h="441">
                    <a:moveTo>
                      <a:pt x="480" y="0"/>
                    </a:moveTo>
                    <a:lnTo>
                      <a:pt x="680" y="0"/>
                    </a:lnTo>
                    <a:lnTo>
                      <a:pt x="680" y="201"/>
                    </a:lnTo>
                    <a:lnTo>
                      <a:pt x="480" y="201"/>
                    </a:lnTo>
                    <a:lnTo>
                      <a:pt x="480" y="0"/>
                    </a:lnTo>
                    <a:close/>
                    <a:moveTo>
                      <a:pt x="240" y="0"/>
                    </a:moveTo>
                    <a:lnTo>
                      <a:pt x="440" y="0"/>
                    </a:lnTo>
                    <a:lnTo>
                      <a:pt x="440" y="441"/>
                    </a:lnTo>
                    <a:lnTo>
                      <a:pt x="240" y="441"/>
                    </a:lnTo>
                    <a:lnTo>
                      <a:pt x="240" y="0"/>
                    </a:lnTo>
                    <a:close/>
                    <a:moveTo>
                      <a:pt x="0" y="0"/>
                    </a:moveTo>
                    <a:lnTo>
                      <a:pt x="200" y="0"/>
                    </a:lnTo>
                    <a:lnTo>
                      <a:pt x="200" y="201"/>
                    </a:lnTo>
                    <a:lnTo>
                      <a:pt x="0" y="20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BF4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sz="2857"/>
              </a:p>
            </p:txBody>
          </p:sp>
        </p:grpSp>
      </p:grp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20" y="-293104"/>
            <a:ext cx="293143" cy="586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145122" tIns="72561" rIns="145122" bIns="72561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2857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42A082-C380-4D25-9381-A9C593C17027}" type="slidenum">
              <a:rPr lang="ru-RU" smtClean="0"/>
              <a:t>12</a:t>
            </a:fld>
            <a:endParaRPr lang="ru-RU"/>
          </a:p>
        </p:txBody>
      </p:sp>
      <p:sp>
        <p:nvSpPr>
          <p:cNvPr id="24" name="Rectangle 3"/>
          <p:cNvSpPr txBox="1">
            <a:spLocks noChangeArrowheads="1"/>
          </p:cNvSpPr>
          <p:nvPr/>
        </p:nvSpPr>
        <p:spPr>
          <a:xfrm>
            <a:off x="4114716" y="407762"/>
            <a:ext cx="4845697" cy="6236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ru-RU" altLang="ru-RU" sz="2857" b="1" dirty="0">
                <a:solidFill>
                  <a:srgbClr val="80BF44"/>
                </a:solidFill>
                <a:latin typeface="Calibri" panose="020F0502020204030204" pitchFamily="34" charset="0"/>
              </a:rPr>
              <a:t>Задание 2 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85715" y="1871096"/>
            <a:ext cx="827469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indent="360363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sz="2400" dirty="0">
                <a:latin typeface="Arial" pitchFamily="34" charset="0"/>
              </a:rPr>
              <a:t>Описать вычисление </a:t>
            </a:r>
            <a:r>
              <a:rPr lang="en-US" altLang="ru-RU" sz="2400" b="1" i="1" dirty="0">
                <a:latin typeface="Arial" pitchFamily="34" charset="0"/>
              </a:rPr>
              <a:t>f(x)</a:t>
            </a:r>
            <a:r>
              <a:rPr lang="ru-RU" altLang="ru-RU" sz="2400" dirty="0">
                <a:latin typeface="Arial" pitchFamily="34" charset="0"/>
              </a:rPr>
              <a:t> по формуле:</a:t>
            </a: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7834705"/>
              </p:ext>
            </p:extLst>
          </p:nvPr>
        </p:nvGraphicFramePr>
        <p:xfrm>
          <a:off x="1738421" y="2587729"/>
          <a:ext cx="5638312" cy="20085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6" name="Equation" r:id="rId4" imgW="2209680" imgH="787320" progId="Equation.DSMT4">
                  <p:embed/>
                </p:oleObj>
              </mc:Choice>
              <mc:Fallback>
                <p:oleObj name="Equation" r:id="rId4" imgW="2209680" imgH="7873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38421" y="2587729"/>
                        <a:ext cx="5638312" cy="20085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685717" y="4687548"/>
            <a:ext cx="827469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-457200" algn="just" eaLnBrk="0" fontAlgn="base" hangingPunct="0">
              <a:spcBef>
                <a:spcPct val="0"/>
              </a:spcBef>
              <a:spcAft>
                <a:spcPct val="0"/>
              </a:spcAft>
              <a:buFont typeface="+mj-lt"/>
              <a:buAutoNum type="arabicParenR"/>
            </a:pPr>
            <a:r>
              <a:rPr lang="ru-RU" altLang="ru-RU" sz="2400" dirty="0">
                <a:latin typeface="Arial" pitchFamily="34" charset="0"/>
              </a:rPr>
              <a:t>используя подпрограмму-функцию;</a:t>
            </a:r>
          </a:p>
          <a:p>
            <a:pPr marL="457200" lvl="0" indent="-457200" algn="just" eaLnBrk="0" fontAlgn="base" hangingPunct="0">
              <a:spcBef>
                <a:spcPct val="0"/>
              </a:spcBef>
              <a:spcAft>
                <a:spcPct val="0"/>
              </a:spcAft>
              <a:buFont typeface="+mj-lt"/>
              <a:buAutoNum type="arabicParenR"/>
            </a:pPr>
            <a:r>
              <a:rPr lang="ru-RU" altLang="ru-RU" sz="2400" dirty="0">
                <a:latin typeface="Arial" pitchFamily="34" charset="0"/>
              </a:rPr>
              <a:t>используя подпрограмму-процедуру;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ru-RU" sz="2400" b="1" i="1" dirty="0">
                <a:latin typeface="Arial" pitchFamily="34" charset="0"/>
              </a:rPr>
              <a:t>x</a:t>
            </a:r>
            <a:r>
              <a:rPr lang="en-US" altLang="ru-RU" sz="2400" dirty="0">
                <a:latin typeface="Arial" pitchFamily="34" charset="0"/>
              </a:rPr>
              <a:t> </a:t>
            </a:r>
            <a:r>
              <a:rPr lang="ru-RU" altLang="ru-RU" sz="2400" dirty="0">
                <a:latin typeface="Arial" pitchFamily="34" charset="0"/>
              </a:rPr>
              <a:t>изменяется в интервале от -3 до 3 с шагом 1. </a:t>
            </a:r>
          </a:p>
        </p:txBody>
      </p:sp>
    </p:spTree>
    <p:extLst>
      <p:ext uri="{BB962C8B-B14F-4D97-AF65-F5344CB8AC3E}">
        <p14:creationId xmlns:p14="http://schemas.microsoft.com/office/powerpoint/2010/main" val="57740866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8458284" y="6172705"/>
            <a:ext cx="685296" cy="685296"/>
          </a:xfrm>
          <a:prstGeom prst="rect">
            <a:avLst/>
          </a:prstGeom>
          <a:solidFill>
            <a:srgbClr val="96969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8362" tIns="54181" rIns="108362" bIns="54181" anchor="ctr"/>
          <a:lstStyle>
            <a:lvl1pPr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ru-RU" altLang="ru-RU" sz="1428" dirty="0"/>
          </a:p>
        </p:txBody>
      </p:sp>
      <p:cxnSp>
        <p:nvCxnSpPr>
          <p:cNvPr id="4101" name="AutoShape 7"/>
          <p:cNvCxnSpPr>
            <a:cxnSpLocks noChangeShapeType="1"/>
          </p:cNvCxnSpPr>
          <p:nvPr/>
        </p:nvCxnSpPr>
        <p:spPr bwMode="auto">
          <a:xfrm flipV="1">
            <a:off x="4114716" y="1143368"/>
            <a:ext cx="5028864" cy="473"/>
          </a:xfrm>
          <a:prstGeom prst="straightConnector1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104" name="Rectangle 9"/>
          <p:cNvSpPr>
            <a:spLocks noChangeArrowheads="1"/>
          </p:cNvSpPr>
          <p:nvPr/>
        </p:nvSpPr>
        <p:spPr bwMode="auto">
          <a:xfrm>
            <a:off x="420" y="1486489"/>
            <a:ext cx="685296" cy="5371512"/>
          </a:xfrm>
          <a:prstGeom prst="rect">
            <a:avLst/>
          </a:prstGeom>
          <a:solidFill>
            <a:srgbClr val="80BF4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ru-RU" altLang="ru-RU" sz="1746"/>
          </a:p>
        </p:txBody>
      </p:sp>
      <p:grpSp>
        <p:nvGrpSpPr>
          <p:cNvPr id="4107" name="Группа 8"/>
          <p:cNvGrpSpPr>
            <a:grpSpLocks/>
          </p:cNvGrpSpPr>
          <p:nvPr/>
        </p:nvGrpSpPr>
        <p:grpSpPr bwMode="auto">
          <a:xfrm>
            <a:off x="416133" y="355247"/>
            <a:ext cx="3053599" cy="713009"/>
            <a:chOff x="543276" y="545242"/>
            <a:chExt cx="1816737" cy="422585"/>
          </a:xfrm>
        </p:grpSpPr>
        <p:sp>
          <p:nvSpPr>
            <p:cNvPr id="13" name="Freeform 37"/>
            <p:cNvSpPr>
              <a:spLocks noEditPoints="1"/>
            </p:cNvSpPr>
            <p:nvPr/>
          </p:nvSpPr>
          <p:spPr bwMode="auto">
            <a:xfrm>
              <a:off x="1037932" y="566147"/>
              <a:ext cx="1322081" cy="401680"/>
            </a:xfrm>
            <a:custGeom>
              <a:avLst/>
              <a:gdLst>
                <a:gd name="T0" fmla="*/ 528 w 2132"/>
                <a:gd name="T1" fmla="*/ 586 h 649"/>
                <a:gd name="T2" fmla="*/ 791 w 2132"/>
                <a:gd name="T3" fmla="*/ 557 h 649"/>
                <a:gd name="T4" fmla="*/ 510 w 2132"/>
                <a:gd name="T5" fmla="*/ 564 h 649"/>
                <a:gd name="T6" fmla="*/ 490 w 2132"/>
                <a:gd name="T7" fmla="*/ 521 h 649"/>
                <a:gd name="T8" fmla="*/ 1337 w 2132"/>
                <a:gd name="T9" fmla="*/ 504 h 649"/>
                <a:gd name="T10" fmla="*/ 1257 w 2132"/>
                <a:gd name="T11" fmla="*/ 504 h 649"/>
                <a:gd name="T12" fmla="*/ 1001 w 2132"/>
                <a:gd name="T13" fmla="*/ 504 h 649"/>
                <a:gd name="T14" fmla="*/ 981 w 2132"/>
                <a:gd name="T15" fmla="*/ 504 h 649"/>
                <a:gd name="T16" fmla="*/ 799 w 2132"/>
                <a:gd name="T17" fmla="*/ 579 h 649"/>
                <a:gd name="T18" fmla="*/ 625 w 2132"/>
                <a:gd name="T19" fmla="*/ 522 h 649"/>
                <a:gd name="T20" fmla="*/ 508 w 2132"/>
                <a:gd name="T21" fmla="*/ 504 h 649"/>
                <a:gd name="T22" fmla="*/ 529 w 2132"/>
                <a:gd name="T23" fmla="*/ 574 h 649"/>
                <a:gd name="T24" fmla="*/ 470 w 2132"/>
                <a:gd name="T25" fmla="*/ 646 h 649"/>
                <a:gd name="T26" fmla="*/ 404 w 2132"/>
                <a:gd name="T27" fmla="*/ 536 h 649"/>
                <a:gd name="T28" fmla="*/ 249 w 2132"/>
                <a:gd name="T29" fmla="*/ 646 h 649"/>
                <a:gd name="T30" fmla="*/ 131 w 2132"/>
                <a:gd name="T31" fmla="*/ 504 h 649"/>
                <a:gd name="T32" fmla="*/ 23 w 2132"/>
                <a:gd name="T33" fmla="*/ 627 h 649"/>
                <a:gd name="T34" fmla="*/ 931 w 2132"/>
                <a:gd name="T35" fmla="*/ 503 h 649"/>
                <a:gd name="T36" fmla="*/ 872 w 2132"/>
                <a:gd name="T37" fmla="*/ 609 h 649"/>
                <a:gd name="T38" fmla="*/ 893 w 2132"/>
                <a:gd name="T39" fmla="*/ 646 h 649"/>
                <a:gd name="T40" fmla="*/ 914 w 2132"/>
                <a:gd name="T41" fmla="*/ 502 h 649"/>
                <a:gd name="T42" fmla="*/ 206 w 2132"/>
                <a:gd name="T43" fmla="*/ 387 h 649"/>
                <a:gd name="T44" fmla="*/ 267 w 2132"/>
                <a:gd name="T45" fmla="*/ 302 h 649"/>
                <a:gd name="T46" fmla="*/ 2111 w 2132"/>
                <a:gd name="T47" fmla="*/ 411 h 649"/>
                <a:gd name="T48" fmla="*/ 1976 w 2132"/>
                <a:gd name="T49" fmla="*/ 269 h 649"/>
                <a:gd name="T50" fmla="*/ 1805 w 2132"/>
                <a:gd name="T51" fmla="*/ 269 h 649"/>
                <a:gd name="T52" fmla="*/ 1549 w 2132"/>
                <a:gd name="T53" fmla="*/ 287 h 649"/>
                <a:gd name="T54" fmla="*/ 1337 w 2132"/>
                <a:gd name="T55" fmla="*/ 269 h 649"/>
                <a:gd name="T56" fmla="*/ 1423 w 2132"/>
                <a:gd name="T57" fmla="*/ 269 h 649"/>
                <a:gd name="T58" fmla="*/ 1337 w 2132"/>
                <a:gd name="T59" fmla="*/ 294 h 649"/>
                <a:gd name="T60" fmla="*/ 1280 w 2132"/>
                <a:gd name="T61" fmla="*/ 302 h 649"/>
                <a:gd name="T62" fmla="*/ 1126 w 2132"/>
                <a:gd name="T63" fmla="*/ 411 h 649"/>
                <a:gd name="T64" fmla="*/ 955 w 2132"/>
                <a:gd name="T65" fmla="*/ 337 h 649"/>
                <a:gd name="T66" fmla="*/ 791 w 2132"/>
                <a:gd name="T67" fmla="*/ 287 h 649"/>
                <a:gd name="T68" fmla="*/ 741 w 2132"/>
                <a:gd name="T69" fmla="*/ 269 h 649"/>
                <a:gd name="T70" fmla="*/ 515 w 2132"/>
                <a:gd name="T71" fmla="*/ 380 h 649"/>
                <a:gd name="T72" fmla="*/ 447 w 2132"/>
                <a:gd name="T73" fmla="*/ 269 h 649"/>
                <a:gd name="T74" fmla="*/ 363 w 2132"/>
                <a:gd name="T75" fmla="*/ 406 h 649"/>
                <a:gd name="T76" fmla="*/ 351 w 2132"/>
                <a:gd name="T77" fmla="*/ 386 h 649"/>
                <a:gd name="T78" fmla="*/ 105 w 2132"/>
                <a:gd name="T79" fmla="*/ 287 h 649"/>
                <a:gd name="T80" fmla="*/ 1640 w 2132"/>
                <a:gd name="T81" fmla="*/ 288 h 649"/>
                <a:gd name="T82" fmla="*/ 1680 w 2132"/>
                <a:gd name="T83" fmla="*/ 393 h 649"/>
                <a:gd name="T84" fmla="*/ 1583 w 2132"/>
                <a:gd name="T85" fmla="*/ 339 h 649"/>
                <a:gd name="T86" fmla="*/ 292 w 2132"/>
                <a:gd name="T87" fmla="*/ 303 h 649"/>
                <a:gd name="T88" fmla="*/ 182 w 2132"/>
                <a:gd name="T89" fmla="*/ 393 h 649"/>
                <a:gd name="T90" fmla="*/ 2059 w 2132"/>
                <a:gd name="T91" fmla="*/ 241 h 649"/>
                <a:gd name="T92" fmla="*/ 2058 w 2132"/>
                <a:gd name="T93" fmla="*/ 257 h 649"/>
                <a:gd name="T94" fmla="*/ 157 w 2132"/>
                <a:gd name="T95" fmla="*/ 132 h 649"/>
                <a:gd name="T96" fmla="*/ 244 w 2132"/>
                <a:gd name="T97" fmla="*/ 92 h 649"/>
                <a:gd name="T98" fmla="*/ 1046 w 2132"/>
                <a:gd name="T99" fmla="*/ 35 h 649"/>
                <a:gd name="T100" fmla="*/ 803 w 2132"/>
                <a:gd name="T101" fmla="*/ 145 h 649"/>
                <a:gd name="T102" fmla="*/ 658 w 2132"/>
                <a:gd name="T103" fmla="*/ 35 h 649"/>
                <a:gd name="T104" fmla="*/ 305 w 2132"/>
                <a:gd name="T105" fmla="*/ 35 h 649"/>
                <a:gd name="T106" fmla="*/ 325 w 2132"/>
                <a:gd name="T107" fmla="*/ 53 h 649"/>
                <a:gd name="T108" fmla="*/ 44 w 2132"/>
                <a:gd name="T109" fmla="*/ 52 h 649"/>
                <a:gd name="T110" fmla="*/ 529 w 2132"/>
                <a:gd name="T111" fmla="*/ 72 h 649"/>
                <a:gd name="T112" fmla="*/ 605 w 2132"/>
                <a:gd name="T113" fmla="*/ 173 h 649"/>
                <a:gd name="T114" fmla="*/ 507 w 2132"/>
                <a:gd name="T115" fmla="*/ 66 h 649"/>
                <a:gd name="T116" fmla="*/ 267 w 2132"/>
                <a:gd name="T117" fmla="*/ 105 h 649"/>
                <a:gd name="T118" fmla="*/ 132 w 2132"/>
                <a:gd name="T119" fmla="*/ 126 h 649"/>
                <a:gd name="T120" fmla="*/ 992 w 2132"/>
                <a:gd name="T121" fmla="*/ 9 h 649"/>
                <a:gd name="T122" fmla="*/ 967 w 2132"/>
                <a:gd name="T123" fmla="*/ 0 h 6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2132" h="649">
                  <a:moveTo>
                    <a:pt x="490" y="581"/>
                  </a:moveTo>
                  <a:lnTo>
                    <a:pt x="490" y="630"/>
                  </a:lnTo>
                  <a:lnTo>
                    <a:pt x="505" y="630"/>
                  </a:lnTo>
                  <a:lnTo>
                    <a:pt x="516" y="629"/>
                  </a:lnTo>
                  <a:lnTo>
                    <a:pt x="525" y="626"/>
                  </a:lnTo>
                  <a:lnTo>
                    <a:pt x="533" y="622"/>
                  </a:lnTo>
                  <a:lnTo>
                    <a:pt x="538" y="616"/>
                  </a:lnTo>
                  <a:lnTo>
                    <a:pt x="539" y="606"/>
                  </a:lnTo>
                  <a:lnTo>
                    <a:pt x="538" y="596"/>
                  </a:lnTo>
                  <a:lnTo>
                    <a:pt x="534" y="590"/>
                  </a:lnTo>
                  <a:lnTo>
                    <a:pt x="528" y="586"/>
                  </a:lnTo>
                  <a:lnTo>
                    <a:pt x="520" y="582"/>
                  </a:lnTo>
                  <a:lnTo>
                    <a:pt x="512" y="581"/>
                  </a:lnTo>
                  <a:lnTo>
                    <a:pt x="503" y="581"/>
                  </a:lnTo>
                  <a:lnTo>
                    <a:pt x="490" y="581"/>
                  </a:lnTo>
                  <a:close/>
                  <a:moveTo>
                    <a:pt x="744" y="522"/>
                  </a:moveTo>
                  <a:lnTo>
                    <a:pt x="744" y="572"/>
                  </a:lnTo>
                  <a:lnTo>
                    <a:pt x="764" y="572"/>
                  </a:lnTo>
                  <a:lnTo>
                    <a:pt x="772" y="571"/>
                  </a:lnTo>
                  <a:lnTo>
                    <a:pt x="779" y="569"/>
                  </a:lnTo>
                  <a:lnTo>
                    <a:pt x="787" y="563"/>
                  </a:lnTo>
                  <a:lnTo>
                    <a:pt x="791" y="557"/>
                  </a:lnTo>
                  <a:lnTo>
                    <a:pt x="793" y="546"/>
                  </a:lnTo>
                  <a:lnTo>
                    <a:pt x="791" y="537"/>
                  </a:lnTo>
                  <a:lnTo>
                    <a:pt x="786" y="530"/>
                  </a:lnTo>
                  <a:lnTo>
                    <a:pt x="778" y="526"/>
                  </a:lnTo>
                  <a:lnTo>
                    <a:pt x="770" y="522"/>
                  </a:lnTo>
                  <a:lnTo>
                    <a:pt x="761" y="522"/>
                  </a:lnTo>
                  <a:lnTo>
                    <a:pt x="744" y="522"/>
                  </a:lnTo>
                  <a:close/>
                  <a:moveTo>
                    <a:pt x="490" y="521"/>
                  </a:moveTo>
                  <a:lnTo>
                    <a:pt x="490" y="564"/>
                  </a:lnTo>
                  <a:lnTo>
                    <a:pt x="501" y="564"/>
                  </a:lnTo>
                  <a:lnTo>
                    <a:pt x="510" y="564"/>
                  </a:lnTo>
                  <a:lnTo>
                    <a:pt x="519" y="563"/>
                  </a:lnTo>
                  <a:lnTo>
                    <a:pt x="527" y="561"/>
                  </a:lnTo>
                  <a:lnTo>
                    <a:pt x="532" y="557"/>
                  </a:lnTo>
                  <a:lnTo>
                    <a:pt x="536" y="551"/>
                  </a:lnTo>
                  <a:lnTo>
                    <a:pt x="537" y="542"/>
                  </a:lnTo>
                  <a:lnTo>
                    <a:pt x="536" y="533"/>
                  </a:lnTo>
                  <a:lnTo>
                    <a:pt x="532" y="527"/>
                  </a:lnTo>
                  <a:lnTo>
                    <a:pt x="525" y="524"/>
                  </a:lnTo>
                  <a:lnTo>
                    <a:pt x="519" y="521"/>
                  </a:lnTo>
                  <a:lnTo>
                    <a:pt x="512" y="521"/>
                  </a:lnTo>
                  <a:lnTo>
                    <a:pt x="490" y="521"/>
                  </a:lnTo>
                  <a:close/>
                  <a:moveTo>
                    <a:pt x="1362" y="504"/>
                  </a:moveTo>
                  <a:lnTo>
                    <a:pt x="1471" y="504"/>
                  </a:lnTo>
                  <a:lnTo>
                    <a:pt x="1471" y="522"/>
                  </a:lnTo>
                  <a:lnTo>
                    <a:pt x="1427" y="522"/>
                  </a:lnTo>
                  <a:lnTo>
                    <a:pt x="1427" y="646"/>
                  </a:lnTo>
                  <a:lnTo>
                    <a:pt x="1406" y="646"/>
                  </a:lnTo>
                  <a:lnTo>
                    <a:pt x="1406" y="522"/>
                  </a:lnTo>
                  <a:lnTo>
                    <a:pt x="1362" y="522"/>
                  </a:lnTo>
                  <a:lnTo>
                    <a:pt x="1362" y="504"/>
                  </a:lnTo>
                  <a:close/>
                  <a:moveTo>
                    <a:pt x="1257" y="504"/>
                  </a:moveTo>
                  <a:lnTo>
                    <a:pt x="1337" y="504"/>
                  </a:lnTo>
                  <a:lnTo>
                    <a:pt x="1337" y="522"/>
                  </a:lnTo>
                  <a:lnTo>
                    <a:pt x="1278" y="522"/>
                  </a:lnTo>
                  <a:lnTo>
                    <a:pt x="1278" y="563"/>
                  </a:lnTo>
                  <a:lnTo>
                    <a:pt x="1331" y="563"/>
                  </a:lnTo>
                  <a:lnTo>
                    <a:pt x="1331" y="581"/>
                  </a:lnTo>
                  <a:lnTo>
                    <a:pt x="1278" y="581"/>
                  </a:lnTo>
                  <a:lnTo>
                    <a:pt x="1278" y="629"/>
                  </a:lnTo>
                  <a:lnTo>
                    <a:pt x="1337" y="629"/>
                  </a:lnTo>
                  <a:lnTo>
                    <a:pt x="1337" y="646"/>
                  </a:lnTo>
                  <a:lnTo>
                    <a:pt x="1257" y="646"/>
                  </a:lnTo>
                  <a:lnTo>
                    <a:pt x="1257" y="504"/>
                  </a:lnTo>
                  <a:close/>
                  <a:moveTo>
                    <a:pt x="1119" y="504"/>
                  </a:moveTo>
                  <a:lnTo>
                    <a:pt x="1227" y="504"/>
                  </a:lnTo>
                  <a:lnTo>
                    <a:pt x="1227" y="522"/>
                  </a:lnTo>
                  <a:lnTo>
                    <a:pt x="1183" y="522"/>
                  </a:lnTo>
                  <a:lnTo>
                    <a:pt x="1183" y="646"/>
                  </a:lnTo>
                  <a:lnTo>
                    <a:pt x="1163" y="646"/>
                  </a:lnTo>
                  <a:lnTo>
                    <a:pt x="1163" y="522"/>
                  </a:lnTo>
                  <a:lnTo>
                    <a:pt x="1119" y="522"/>
                  </a:lnTo>
                  <a:lnTo>
                    <a:pt x="1119" y="504"/>
                  </a:lnTo>
                  <a:close/>
                  <a:moveTo>
                    <a:pt x="981" y="504"/>
                  </a:moveTo>
                  <a:lnTo>
                    <a:pt x="1001" y="504"/>
                  </a:lnTo>
                  <a:lnTo>
                    <a:pt x="1001" y="615"/>
                  </a:lnTo>
                  <a:lnTo>
                    <a:pt x="1001" y="615"/>
                  </a:lnTo>
                  <a:lnTo>
                    <a:pt x="1068" y="504"/>
                  </a:lnTo>
                  <a:lnTo>
                    <a:pt x="1089" y="504"/>
                  </a:lnTo>
                  <a:lnTo>
                    <a:pt x="1089" y="646"/>
                  </a:lnTo>
                  <a:lnTo>
                    <a:pt x="1069" y="646"/>
                  </a:lnTo>
                  <a:lnTo>
                    <a:pt x="1069" y="536"/>
                  </a:lnTo>
                  <a:lnTo>
                    <a:pt x="1069" y="536"/>
                  </a:lnTo>
                  <a:lnTo>
                    <a:pt x="1001" y="646"/>
                  </a:lnTo>
                  <a:lnTo>
                    <a:pt x="981" y="646"/>
                  </a:lnTo>
                  <a:lnTo>
                    <a:pt x="981" y="504"/>
                  </a:lnTo>
                  <a:close/>
                  <a:moveTo>
                    <a:pt x="724" y="504"/>
                  </a:moveTo>
                  <a:lnTo>
                    <a:pt x="761" y="504"/>
                  </a:lnTo>
                  <a:lnTo>
                    <a:pt x="775" y="505"/>
                  </a:lnTo>
                  <a:lnTo>
                    <a:pt x="788" y="508"/>
                  </a:lnTo>
                  <a:lnTo>
                    <a:pt x="799" y="513"/>
                  </a:lnTo>
                  <a:lnTo>
                    <a:pt x="807" y="521"/>
                  </a:lnTo>
                  <a:lnTo>
                    <a:pt x="813" y="532"/>
                  </a:lnTo>
                  <a:lnTo>
                    <a:pt x="815" y="547"/>
                  </a:lnTo>
                  <a:lnTo>
                    <a:pt x="813" y="561"/>
                  </a:lnTo>
                  <a:lnTo>
                    <a:pt x="807" y="572"/>
                  </a:lnTo>
                  <a:lnTo>
                    <a:pt x="799" y="579"/>
                  </a:lnTo>
                  <a:lnTo>
                    <a:pt x="788" y="586"/>
                  </a:lnTo>
                  <a:lnTo>
                    <a:pt x="777" y="588"/>
                  </a:lnTo>
                  <a:lnTo>
                    <a:pt x="764" y="589"/>
                  </a:lnTo>
                  <a:lnTo>
                    <a:pt x="744" y="589"/>
                  </a:lnTo>
                  <a:lnTo>
                    <a:pt x="744" y="646"/>
                  </a:lnTo>
                  <a:lnTo>
                    <a:pt x="724" y="646"/>
                  </a:lnTo>
                  <a:lnTo>
                    <a:pt x="724" y="504"/>
                  </a:lnTo>
                  <a:close/>
                  <a:moveTo>
                    <a:pt x="605" y="504"/>
                  </a:moveTo>
                  <a:lnTo>
                    <a:pt x="684" y="504"/>
                  </a:lnTo>
                  <a:lnTo>
                    <a:pt x="684" y="522"/>
                  </a:lnTo>
                  <a:lnTo>
                    <a:pt x="625" y="522"/>
                  </a:lnTo>
                  <a:lnTo>
                    <a:pt x="625" y="563"/>
                  </a:lnTo>
                  <a:lnTo>
                    <a:pt x="679" y="563"/>
                  </a:lnTo>
                  <a:lnTo>
                    <a:pt x="679" y="581"/>
                  </a:lnTo>
                  <a:lnTo>
                    <a:pt x="625" y="581"/>
                  </a:lnTo>
                  <a:lnTo>
                    <a:pt x="625" y="629"/>
                  </a:lnTo>
                  <a:lnTo>
                    <a:pt x="684" y="629"/>
                  </a:lnTo>
                  <a:lnTo>
                    <a:pt x="684" y="646"/>
                  </a:lnTo>
                  <a:lnTo>
                    <a:pt x="605" y="646"/>
                  </a:lnTo>
                  <a:lnTo>
                    <a:pt x="605" y="504"/>
                  </a:lnTo>
                  <a:close/>
                  <a:moveTo>
                    <a:pt x="470" y="504"/>
                  </a:moveTo>
                  <a:lnTo>
                    <a:pt x="508" y="504"/>
                  </a:lnTo>
                  <a:lnTo>
                    <a:pt x="522" y="505"/>
                  </a:lnTo>
                  <a:lnTo>
                    <a:pt x="534" y="507"/>
                  </a:lnTo>
                  <a:lnTo>
                    <a:pt x="544" y="513"/>
                  </a:lnTo>
                  <a:lnTo>
                    <a:pt x="551" y="519"/>
                  </a:lnTo>
                  <a:lnTo>
                    <a:pt x="557" y="528"/>
                  </a:lnTo>
                  <a:lnTo>
                    <a:pt x="558" y="540"/>
                  </a:lnTo>
                  <a:lnTo>
                    <a:pt x="555" y="552"/>
                  </a:lnTo>
                  <a:lnTo>
                    <a:pt x="550" y="562"/>
                  </a:lnTo>
                  <a:lnTo>
                    <a:pt x="540" y="570"/>
                  </a:lnTo>
                  <a:lnTo>
                    <a:pt x="529" y="574"/>
                  </a:lnTo>
                  <a:lnTo>
                    <a:pt x="529" y="574"/>
                  </a:lnTo>
                  <a:lnTo>
                    <a:pt x="542" y="577"/>
                  </a:lnTo>
                  <a:lnTo>
                    <a:pt x="552" y="585"/>
                  </a:lnTo>
                  <a:lnTo>
                    <a:pt x="559" y="594"/>
                  </a:lnTo>
                  <a:lnTo>
                    <a:pt x="562" y="608"/>
                  </a:lnTo>
                  <a:lnTo>
                    <a:pt x="560" y="621"/>
                  </a:lnTo>
                  <a:lnTo>
                    <a:pt x="553" y="632"/>
                  </a:lnTo>
                  <a:lnTo>
                    <a:pt x="545" y="638"/>
                  </a:lnTo>
                  <a:lnTo>
                    <a:pt x="534" y="642"/>
                  </a:lnTo>
                  <a:lnTo>
                    <a:pt x="521" y="646"/>
                  </a:lnTo>
                  <a:lnTo>
                    <a:pt x="507" y="646"/>
                  </a:lnTo>
                  <a:lnTo>
                    <a:pt x="470" y="646"/>
                  </a:lnTo>
                  <a:lnTo>
                    <a:pt x="470" y="504"/>
                  </a:lnTo>
                  <a:close/>
                  <a:moveTo>
                    <a:pt x="317" y="504"/>
                  </a:moveTo>
                  <a:lnTo>
                    <a:pt x="337" y="504"/>
                  </a:lnTo>
                  <a:lnTo>
                    <a:pt x="337" y="615"/>
                  </a:lnTo>
                  <a:lnTo>
                    <a:pt x="337" y="615"/>
                  </a:lnTo>
                  <a:lnTo>
                    <a:pt x="404" y="504"/>
                  </a:lnTo>
                  <a:lnTo>
                    <a:pt x="425" y="504"/>
                  </a:lnTo>
                  <a:lnTo>
                    <a:pt x="425" y="646"/>
                  </a:lnTo>
                  <a:lnTo>
                    <a:pt x="404" y="646"/>
                  </a:lnTo>
                  <a:lnTo>
                    <a:pt x="404" y="536"/>
                  </a:lnTo>
                  <a:lnTo>
                    <a:pt x="404" y="536"/>
                  </a:lnTo>
                  <a:lnTo>
                    <a:pt x="338" y="646"/>
                  </a:lnTo>
                  <a:lnTo>
                    <a:pt x="317" y="646"/>
                  </a:lnTo>
                  <a:lnTo>
                    <a:pt x="317" y="504"/>
                  </a:lnTo>
                  <a:close/>
                  <a:moveTo>
                    <a:pt x="161" y="504"/>
                  </a:moveTo>
                  <a:lnTo>
                    <a:pt x="182" y="504"/>
                  </a:lnTo>
                  <a:lnTo>
                    <a:pt x="182" y="563"/>
                  </a:lnTo>
                  <a:lnTo>
                    <a:pt x="249" y="563"/>
                  </a:lnTo>
                  <a:lnTo>
                    <a:pt x="249" y="504"/>
                  </a:lnTo>
                  <a:lnTo>
                    <a:pt x="269" y="504"/>
                  </a:lnTo>
                  <a:lnTo>
                    <a:pt x="269" y="646"/>
                  </a:lnTo>
                  <a:lnTo>
                    <a:pt x="249" y="646"/>
                  </a:lnTo>
                  <a:lnTo>
                    <a:pt x="249" y="581"/>
                  </a:lnTo>
                  <a:lnTo>
                    <a:pt x="182" y="581"/>
                  </a:lnTo>
                  <a:lnTo>
                    <a:pt x="182" y="646"/>
                  </a:lnTo>
                  <a:lnTo>
                    <a:pt x="161" y="646"/>
                  </a:lnTo>
                  <a:lnTo>
                    <a:pt x="161" y="504"/>
                  </a:lnTo>
                  <a:close/>
                  <a:moveTo>
                    <a:pt x="0" y="504"/>
                  </a:moveTo>
                  <a:lnTo>
                    <a:pt x="24" y="504"/>
                  </a:lnTo>
                  <a:lnTo>
                    <a:pt x="65" y="588"/>
                  </a:lnTo>
                  <a:lnTo>
                    <a:pt x="66" y="588"/>
                  </a:lnTo>
                  <a:lnTo>
                    <a:pt x="109" y="504"/>
                  </a:lnTo>
                  <a:lnTo>
                    <a:pt x="131" y="504"/>
                  </a:lnTo>
                  <a:lnTo>
                    <a:pt x="72" y="617"/>
                  </a:lnTo>
                  <a:lnTo>
                    <a:pt x="68" y="624"/>
                  </a:lnTo>
                  <a:lnTo>
                    <a:pt x="64" y="633"/>
                  </a:lnTo>
                  <a:lnTo>
                    <a:pt x="56" y="640"/>
                  </a:lnTo>
                  <a:lnTo>
                    <a:pt x="48" y="646"/>
                  </a:lnTo>
                  <a:lnTo>
                    <a:pt x="36" y="647"/>
                  </a:lnTo>
                  <a:lnTo>
                    <a:pt x="32" y="647"/>
                  </a:lnTo>
                  <a:lnTo>
                    <a:pt x="28" y="647"/>
                  </a:lnTo>
                  <a:lnTo>
                    <a:pt x="25" y="647"/>
                  </a:lnTo>
                  <a:lnTo>
                    <a:pt x="22" y="646"/>
                  </a:lnTo>
                  <a:lnTo>
                    <a:pt x="23" y="627"/>
                  </a:lnTo>
                  <a:lnTo>
                    <a:pt x="26" y="627"/>
                  </a:lnTo>
                  <a:lnTo>
                    <a:pt x="29" y="629"/>
                  </a:lnTo>
                  <a:lnTo>
                    <a:pt x="33" y="629"/>
                  </a:lnTo>
                  <a:lnTo>
                    <a:pt x="40" y="627"/>
                  </a:lnTo>
                  <a:lnTo>
                    <a:pt x="45" y="623"/>
                  </a:lnTo>
                  <a:lnTo>
                    <a:pt x="50" y="619"/>
                  </a:lnTo>
                  <a:lnTo>
                    <a:pt x="53" y="614"/>
                  </a:lnTo>
                  <a:lnTo>
                    <a:pt x="54" y="609"/>
                  </a:lnTo>
                  <a:lnTo>
                    <a:pt x="0" y="504"/>
                  </a:lnTo>
                  <a:close/>
                  <a:moveTo>
                    <a:pt x="914" y="502"/>
                  </a:moveTo>
                  <a:lnTo>
                    <a:pt x="931" y="503"/>
                  </a:lnTo>
                  <a:lnTo>
                    <a:pt x="947" y="507"/>
                  </a:lnTo>
                  <a:lnTo>
                    <a:pt x="944" y="528"/>
                  </a:lnTo>
                  <a:lnTo>
                    <a:pt x="931" y="521"/>
                  </a:lnTo>
                  <a:lnTo>
                    <a:pt x="916" y="519"/>
                  </a:lnTo>
                  <a:lnTo>
                    <a:pt x="897" y="522"/>
                  </a:lnTo>
                  <a:lnTo>
                    <a:pt x="882" y="530"/>
                  </a:lnTo>
                  <a:lnTo>
                    <a:pt x="871" y="542"/>
                  </a:lnTo>
                  <a:lnTo>
                    <a:pt x="864" y="557"/>
                  </a:lnTo>
                  <a:lnTo>
                    <a:pt x="861" y="575"/>
                  </a:lnTo>
                  <a:lnTo>
                    <a:pt x="864" y="593"/>
                  </a:lnTo>
                  <a:lnTo>
                    <a:pt x="872" y="609"/>
                  </a:lnTo>
                  <a:lnTo>
                    <a:pt x="883" y="621"/>
                  </a:lnTo>
                  <a:lnTo>
                    <a:pt x="897" y="627"/>
                  </a:lnTo>
                  <a:lnTo>
                    <a:pt x="914" y="631"/>
                  </a:lnTo>
                  <a:lnTo>
                    <a:pt x="925" y="630"/>
                  </a:lnTo>
                  <a:lnTo>
                    <a:pt x="937" y="627"/>
                  </a:lnTo>
                  <a:lnTo>
                    <a:pt x="946" y="623"/>
                  </a:lnTo>
                  <a:lnTo>
                    <a:pt x="947" y="644"/>
                  </a:lnTo>
                  <a:lnTo>
                    <a:pt x="935" y="647"/>
                  </a:lnTo>
                  <a:lnTo>
                    <a:pt x="924" y="648"/>
                  </a:lnTo>
                  <a:lnTo>
                    <a:pt x="914" y="649"/>
                  </a:lnTo>
                  <a:lnTo>
                    <a:pt x="893" y="646"/>
                  </a:lnTo>
                  <a:lnTo>
                    <a:pt x="875" y="639"/>
                  </a:lnTo>
                  <a:lnTo>
                    <a:pt x="860" y="629"/>
                  </a:lnTo>
                  <a:lnTo>
                    <a:pt x="849" y="614"/>
                  </a:lnTo>
                  <a:lnTo>
                    <a:pt x="842" y="595"/>
                  </a:lnTo>
                  <a:lnTo>
                    <a:pt x="839" y="575"/>
                  </a:lnTo>
                  <a:lnTo>
                    <a:pt x="842" y="554"/>
                  </a:lnTo>
                  <a:lnTo>
                    <a:pt x="849" y="536"/>
                  </a:lnTo>
                  <a:lnTo>
                    <a:pt x="861" y="521"/>
                  </a:lnTo>
                  <a:lnTo>
                    <a:pt x="876" y="511"/>
                  </a:lnTo>
                  <a:lnTo>
                    <a:pt x="894" y="504"/>
                  </a:lnTo>
                  <a:lnTo>
                    <a:pt x="914" y="502"/>
                  </a:lnTo>
                  <a:close/>
                  <a:moveTo>
                    <a:pt x="232" y="284"/>
                  </a:moveTo>
                  <a:lnTo>
                    <a:pt x="218" y="287"/>
                  </a:lnTo>
                  <a:lnTo>
                    <a:pt x="206" y="293"/>
                  </a:lnTo>
                  <a:lnTo>
                    <a:pt x="198" y="302"/>
                  </a:lnTo>
                  <a:lnTo>
                    <a:pt x="191" y="313"/>
                  </a:lnTo>
                  <a:lnTo>
                    <a:pt x="187" y="326"/>
                  </a:lnTo>
                  <a:lnTo>
                    <a:pt x="186" y="340"/>
                  </a:lnTo>
                  <a:lnTo>
                    <a:pt x="187" y="354"/>
                  </a:lnTo>
                  <a:lnTo>
                    <a:pt x="190" y="367"/>
                  </a:lnTo>
                  <a:lnTo>
                    <a:pt x="197" y="379"/>
                  </a:lnTo>
                  <a:lnTo>
                    <a:pt x="206" y="387"/>
                  </a:lnTo>
                  <a:lnTo>
                    <a:pt x="218" y="394"/>
                  </a:lnTo>
                  <a:lnTo>
                    <a:pt x="232" y="396"/>
                  </a:lnTo>
                  <a:lnTo>
                    <a:pt x="247" y="394"/>
                  </a:lnTo>
                  <a:lnTo>
                    <a:pt x="259" y="387"/>
                  </a:lnTo>
                  <a:lnTo>
                    <a:pt x="268" y="379"/>
                  </a:lnTo>
                  <a:lnTo>
                    <a:pt x="274" y="367"/>
                  </a:lnTo>
                  <a:lnTo>
                    <a:pt x="278" y="354"/>
                  </a:lnTo>
                  <a:lnTo>
                    <a:pt x="279" y="340"/>
                  </a:lnTo>
                  <a:lnTo>
                    <a:pt x="278" y="326"/>
                  </a:lnTo>
                  <a:lnTo>
                    <a:pt x="274" y="313"/>
                  </a:lnTo>
                  <a:lnTo>
                    <a:pt x="267" y="302"/>
                  </a:lnTo>
                  <a:lnTo>
                    <a:pt x="259" y="293"/>
                  </a:lnTo>
                  <a:lnTo>
                    <a:pt x="247" y="287"/>
                  </a:lnTo>
                  <a:lnTo>
                    <a:pt x="232" y="284"/>
                  </a:lnTo>
                  <a:close/>
                  <a:moveTo>
                    <a:pt x="2023" y="269"/>
                  </a:moveTo>
                  <a:lnTo>
                    <a:pt x="2044" y="269"/>
                  </a:lnTo>
                  <a:lnTo>
                    <a:pt x="2044" y="380"/>
                  </a:lnTo>
                  <a:lnTo>
                    <a:pt x="2044" y="380"/>
                  </a:lnTo>
                  <a:lnTo>
                    <a:pt x="2110" y="269"/>
                  </a:lnTo>
                  <a:lnTo>
                    <a:pt x="2132" y="269"/>
                  </a:lnTo>
                  <a:lnTo>
                    <a:pt x="2132" y="411"/>
                  </a:lnTo>
                  <a:lnTo>
                    <a:pt x="2111" y="411"/>
                  </a:lnTo>
                  <a:lnTo>
                    <a:pt x="2111" y="302"/>
                  </a:lnTo>
                  <a:lnTo>
                    <a:pt x="2111" y="302"/>
                  </a:lnTo>
                  <a:lnTo>
                    <a:pt x="2044" y="411"/>
                  </a:lnTo>
                  <a:lnTo>
                    <a:pt x="2023" y="411"/>
                  </a:lnTo>
                  <a:lnTo>
                    <a:pt x="2023" y="269"/>
                  </a:lnTo>
                  <a:close/>
                  <a:moveTo>
                    <a:pt x="1868" y="269"/>
                  </a:moveTo>
                  <a:lnTo>
                    <a:pt x="1888" y="269"/>
                  </a:lnTo>
                  <a:lnTo>
                    <a:pt x="1888" y="380"/>
                  </a:lnTo>
                  <a:lnTo>
                    <a:pt x="1888" y="380"/>
                  </a:lnTo>
                  <a:lnTo>
                    <a:pt x="1955" y="269"/>
                  </a:lnTo>
                  <a:lnTo>
                    <a:pt x="1976" y="269"/>
                  </a:lnTo>
                  <a:lnTo>
                    <a:pt x="1976" y="411"/>
                  </a:lnTo>
                  <a:lnTo>
                    <a:pt x="1956" y="411"/>
                  </a:lnTo>
                  <a:lnTo>
                    <a:pt x="1956" y="302"/>
                  </a:lnTo>
                  <a:lnTo>
                    <a:pt x="1956" y="302"/>
                  </a:lnTo>
                  <a:lnTo>
                    <a:pt x="1888" y="411"/>
                  </a:lnTo>
                  <a:lnTo>
                    <a:pt x="1868" y="411"/>
                  </a:lnTo>
                  <a:lnTo>
                    <a:pt x="1868" y="269"/>
                  </a:lnTo>
                  <a:close/>
                  <a:moveTo>
                    <a:pt x="1723" y="269"/>
                  </a:moveTo>
                  <a:lnTo>
                    <a:pt x="1744" y="269"/>
                  </a:lnTo>
                  <a:lnTo>
                    <a:pt x="1744" y="332"/>
                  </a:lnTo>
                  <a:lnTo>
                    <a:pt x="1805" y="269"/>
                  </a:lnTo>
                  <a:lnTo>
                    <a:pt x="1832" y="269"/>
                  </a:lnTo>
                  <a:lnTo>
                    <a:pt x="1765" y="336"/>
                  </a:lnTo>
                  <a:lnTo>
                    <a:pt x="1837" y="411"/>
                  </a:lnTo>
                  <a:lnTo>
                    <a:pt x="1807" y="411"/>
                  </a:lnTo>
                  <a:lnTo>
                    <a:pt x="1744" y="341"/>
                  </a:lnTo>
                  <a:lnTo>
                    <a:pt x="1744" y="411"/>
                  </a:lnTo>
                  <a:lnTo>
                    <a:pt x="1723" y="411"/>
                  </a:lnTo>
                  <a:lnTo>
                    <a:pt x="1723" y="269"/>
                  </a:lnTo>
                  <a:close/>
                  <a:moveTo>
                    <a:pt x="1469" y="269"/>
                  </a:moveTo>
                  <a:lnTo>
                    <a:pt x="1549" y="269"/>
                  </a:lnTo>
                  <a:lnTo>
                    <a:pt x="1549" y="287"/>
                  </a:lnTo>
                  <a:lnTo>
                    <a:pt x="1490" y="287"/>
                  </a:lnTo>
                  <a:lnTo>
                    <a:pt x="1490" y="328"/>
                  </a:lnTo>
                  <a:lnTo>
                    <a:pt x="1543" y="328"/>
                  </a:lnTo>
                  <a:lnTo>
                    <a:pt x="1543" y="347"/>
                  </a:lnTo>
                  <a:lnTo>
                    <a:pt x="1490" y="347"/>
                  </a:lnTo>
                  <a:lnTo>
                    <a:pt x="1490" y="393"/>
                  </a:lnTo>
                  <a:lnTo>
                    <a:pt x="1549" y="393"/>
                  </a:lnTo>
                  <a:lnTo>
                    <a:pt x="1549" y="411"/>
                  </a:lnTo>
                  <a:lnTo>
                    <a:pt x="1469" y="411"/>
                  </a:lnTo>
                  <a:lnTo>
                    <a:pt x="1469" y="269"/>
                  </a:lnTo>
                  <a:close/>
                  <a:moveTo>
                    <a:pt x="1337" y="269"/>
                  </a:moveTo>
                  <a:lnTo>
                    <a:pt x="1357" y="269"/>
                  </a:lnTo>
                  <a:lnTo>
                    <a:pt x="1357" y="292"/>
                  </a:lnTo>
                  <a:lnTo>
                    <a:pt x="1358" y="307"/>
                  </a:lnTo>
                  <a:lnTo>
                    <a:pt x="1362" y="319"/>
                  </a:lnTo>
                  <a:lnTo>
                    <a:pt x="1369" y="328"/>
                  </a:lnTo>
                  <a:lnTo>
                    <a:pt x="1378" y="334"/>
                  </a:lnTo>
                  <a:lnTo>
                    <a:pt x="1392" y="336"/>
                  </a:lnTo>
                  <a:lnTo>
                    <a:pt x="1398" y="336"/>
                  </a:lnTo>
                  <a:lnTo>
                    <a:pt x="1403" y="335"/>
                  </a:lnTo>
                  <a:lnTo>
                    <a:pt x="1403" y="269"/>
                  </a:lnTo>
                  <a:lnTo>
                    <a:pt x="1423" y="269"/>
                  </a:lnTo>
                  <a:lnTo>
                    <a:pt x="1423" y="411"/>
                  </a:lnTo>
                  <a:lnTo>
                    <a:pt x="1403" y="411"/>
                  </a:lnTo>
                  <a:lnTo>
                    <a:pt x="1403" y="353"/>
                  </a:lnTo>
                  <a:lnTo>
                    <a:pt x="1398" y="353"/>
                  </a:lnTo>
                  <a:lnTo>
                    <a:pt x="1392" y="354"/>
                  </a:lnTo>
                  <a:lnTo>
                    <a:pt x="1376" y="352"/>
                  </a:lnTo>
                  <a:lnTo>
                    <a:pt x="1362" y="348"/>
                  </a:lnTo>
                  <a:lnTo>
                    <a:pt x="1352" y="339"/>
                  </a:lnTo>
                  <a:lnTo>
                    <a:pt x="1343" y="327"/>
                  </a:lnTo>
                  <a:lnTo>
                    <a:pt x="1339" y="312"/>
                  </a:lnTo>
                  <a:lnTo>
                    <a:pt x="1337" y="294"/>
                  </a:lnTo>
                  <a:lnTo>
                    <a:pt x="1337" y="269"/>
                  </a:lnTo>
                  <a:close/>
                  <a:moveTo>
                    <a:pt x="1192" y="269"/>
                  </a:moveTo>
                  <a:lnTo>
                    <a:pt x="1212" y="269"/>
                  </a:lnTo>
                  <a:lnTo>
                    <a:pt x="1212" y="380"/>
                  </a:lnTo>
                  <a:lnTo>
                    <a:pt x="1213" y="380"/>
                  </a:lnTo>
                  <a:lnTo>
                    <a:pt x="1280" y="269"/>
                  </a:lnTo>
                  <a:lnTo>
                    <a:pt x="1301" y="269"/>
                  </a:lnTo>
                  <a:lnTo>
                    <a:pt x="1301" y="411"/>
                  </a:lnTo>
                  <a:lnTo>
                    <a:pt x="1281" y="411"/>
                  </a:lnTo>
                  <a:lnTo>
                    <a:pt x="1281" y="302"/>
                  </a:lnTo>
                  <a:lnTo>
                    <a:pt x="1280" y="302"/>
                  </a:lnTo>
                  <a:lnTo>
                    <a:pt x="1213" y="411"/>
                  </a:lnTo>
                  <a:lnTo>
                    <a:pt x="1192" y="411"/>
                  </a:lnTo>
                  <a:lnTo>
                    <a:pt x="1192" y="269"/>
                  </a:lnTo>
                  <a:close/>
                  <a:moveTo>
                    <a:pt x="1037" y="269"/>
                  </a:moveTo>
                  <a:lnTo>
                    <a:pt x="1057" y="269"/>
                  </a:lnTo>
                  <a:lnTo>
                    <a:pt x="1057" y="328"/>
                  </a:lnTo>
                  <a:lnTo>
                    <a:pt x="1126" y="328"/>
                  </a:lnTo>
                  <a:lnTo>
                    <a:pt x="1126" y="269"/>
                  </a:lnTo>
                  <a:lnTo>
                    <a:pt x="1146" y="269"/>
                  </a:lnTo>
                  <a:lnTo>
                    <a:pt x="1146" y="411"/>
                  </a:lnTo>
                  <a:lnTo>
                    <a:pt x="1126" y="411"/>
                  </a:lnTo>
                  <a:lnTo>
                    <a:pt x="1126" y="347"/>
                  </a:lnTo>
                  <a:lnTo>
                    <a:pt x="1057" y="347"/>
                  </a:lnTo>
                  <a:lnTo>
                    <a:pt x="1057" y="411"/>
                  </a:lnTo>
                  <a:lnTo>
                    <a:pt x="1037" y="411"/>
                  </a:lnTo>
                  <a:lnTo>
                    <a:pt x="1037" y="269"/>
                  </a:lnTo>
                  <a:close/>
                  <a:moveTo>
                    <a:pt x="880" y="269"/>
                  </a:moveTo>
                  <a:lnTo>
                    <a:pt x="905" y="269"/>
                  </a:lnTo>
                  <a:lnTo>
                    <a:pt x="942" y="324"/>
                  </a:lnTo>
                  <a:lnTo>
                    <a:pt x="980" y="269"/>
                  </a:lnTo>
                  <a:lnTo>
                    <a:pt x="1003" y="269"/>
                  </a:lnTo>
                  <a:lnTo>
                    <a:pt x="955" y="337"/>
                  </a:lnTo>
                  <a:lnTo>
                    <a:pt x="1008" y="411"/>
                  </a:lnTo>
                  <a:lnTo>
                    <a:pt x="982" y="411"/>
                  </a:lnTo>
                  <a:lnTo>
                    <a:pt x="940" y="351"/>
                  </a:lnTo>
                  <a:lnTo>
                    <a:pt x="899" y="411"/>
                  </a:lnTo>
                  <a:lnTo>
                    <a:pt x="876" y="411"/>
                  </a:lnTo>
                  <a:lnTo>
                    <a:pt x="927" y="337"/>
                  </a:lnTo>
                  <a:lnTo>
                    <a:pt x="880" y="269"/>
                  </a:lnTo>
                  <a:close/>
                  <a:moveTo>
                    <a:pt x="771" y="269"/>
                  </a:moveTo>
                  <a:lnTo>
                    <a:pt x="851" y="269"/>
                  </a:lnTo>
                  <a:lnTo>
                    <a:pt x="851" y="287"/>
                  </a:lnTo>
                  <a:lnTo>
                    <a:pt x="791" y="287"/>
                  </a:lnTo>
                  <a:lnTo>
                    <a:pt x="791" y="328"/>
                  </a:lnTo>
                  <a:lnTo>
                    <a:pt x="846" y="328"/>
                  </a:lnTo>
                  <a:lnTo>
                    <a:pt x="846" y="347"/>
                  </a:lnTo>
                  <a:lnTo>
                    <a:pt x="791" y="347"/>
                  </a:lnTo>
                  <a:lnTo>
                    <a:pt x="791" y="393"/>
                  </a:lnTo>
                  <a:lnTo>
                    <a:pt x="851" y="393"/>
                  </a:lnTo>
                  <a:lnTo>
                    <a:pt x="851" y="411"/>
                  </a:lnTo>
                  <a:lnTo>
                    <a:pt x="771" y="411"/>
                  </a:lnTo>
                  <a:lnTo>
                    <a:pt x="771" y="269"/>
                  </a:lnTo>
                  <a:close/>
                  <a:moveTo>
                    <a:pt x="633" y="269"/>
                  </a:moveTo>
                  <a:lnTo>
                    <a:pt x="741" y="269"/>
                  </a:lnTo>
                  <a:lnTo>
                    <a:pt x="741" y="287"/>
                  </a:lnTo>
                  <a:lnTo>
                    <a:pt x="697" y="287"/>
                  </a:lnTo>
                  <a:lnTo>
                    <a:pt x="697" y="411"/>
                  </a:lnTo>
                  <a:lnTo>
                    <a:pt x="677" y="411"/>
                  </a:lnTo>
                  <a:lnTo>
                    <a:pt x="677" y="287"/>
                  </a:lnTo>
                  <a:lnTo>
                    <a:pt x="633" y="287"/>
                  </a:lnTo>
                  <a:lnTo>
                    <a:pt x="633" y="269"/>
                  </a:lnTo>
                  <a:close/>
                  <a:moveTo>
                    <a:pt x="494" y="269"/>
                  </a:moveTo>
                  <a:lnTo>
                    <a:pt x="515" y="269"/>
                  </a:lnTo>
                  <a:lnTo>
                    <a:pt x="515" y="380"/>
                  </a:lnTo>
                  <a:lnTo>
                    <a:pt x="515" y="380"/>
                  </a:lnTo>
                  <a:lnTo>
                    <a:pt x="582" y="269"/>
                  </a:lnTo>
                  <a:lnTo>
                    <a:pt x="603" y="269"/>
                  </a:lnTo>
                  <a:lnTo>
                    <a:pt x="603" y="411"/>
                  </a:lnTo>
                  <a:lnTo>
                    <a:pt x="582" y="411"/>
                  </a:lnTo>
                  <a:lnTo>
                    <a:pt x="582" y="302"/>
                  </a:lnTo>
                  <a:lnTo>
                    <a:pt x="582" y="302"/>
                  </a:lnTo>
                  <a:lnTo>
                    <a:pt x="516" y="411"/>
                  </a:lnTo>
                  <a:lnTo>
                    <a:pt x="494" y="411"/>
                  </a:lnTo>
                  <a:lnTo>
                    <a:pt x="494" y="269"/>
                  </a:lnTo>
                  <a:close/>
                  <a:moveTo>
                    <a:pt x="359" y="269"/>
                  </a:moveTo>
                  <a:lnTo>
                    <a:pt x="447" y="269"/>
                  </a:lnTo>
                  <a:lnTo>
                    <a:pt x="447" y="411"/>
                  </a:lnTo>
                  <a:lnTo>
                    <a:pt x="427" y="411"/>
                  </a:lnTo>
                  <a:lnTo>
                    <a:pt x="427" y="287"/>
                  </a:lnTo>
                  <a:lnTo>
                    <a:pt x="380" y="287"/>
                  </a:lnTo>
                  <a:lnTo>
                    <a:pt x="380" y="328"/>
                  </a:lnTo>
                  <a:lnTo>
                    <a:pt x="380" y="342"/>
                  </a:lnTo>
                  <a:lnTo>
                    <a:pt x="379" y="357"/>
                  </a:lnTo>
                  <a:lnTo>
                    <a:pt x="378" y="371"/>
                  </a:lnTo>
                  <a:lnTo>
                    <a:pt x="374" y="384"/>
                  </a:lnTo>
                  <a:lnTo>
                    <a:pt x="370" y="396"/>
                  </a:lnTo>
                  <a:lnTo>
                    <a:pt x="363" y="406"/>
                  </a:lnTo>
                  <a:lnTo>
                    <a:pt x="354" y="411"/>
                  </a:lnTo>
                  <a:lnTo>
                    <a:pt x="341" y="413"/>
                  </a:lnTo>
                  <a:lnTo>
                    <a:pt x="335" y="413"/>
                  </a:lnTo>
                  <a:lnTo>
                    <a:pt x="329" y="412"/>
                  </a:lnTo>
                  <a:lnTo>
                    <a:pt x="325" y="411"/>
                  </a:lnTo>
                  <a:lnTo>
                    <a:pt x="325" y="394"/>
                  </a:lnTo>
                  <a:lnTo>
                    <a:pt x="329" y="395"/>
                  </a:lnTo>
                  <a:lnTo>
                    <a:pt x="334" y="395"/>
                  </a:lnTo>
                  <a:lnTo>
                    <a:pt x="338" y="396"/>
                  </a:lnTo>
                  <a:lnTo>
                    <a:pt x="345" y="393"/>
                  </a:lnTo>
                  <a:lnTo>
                    <a:pt x="351" y="386"/>
                  </a:lnTo>
                  <a:lnTo>
                    <a:pt x="355" y="376"/>
                  </a:lnTo>
                  <a:lnTo>
                    <a:pt x="357" y="363"/>
                  </a:lnTo>
                  <a:lnTo>
                    <a:pt x="359" y="349"/>
                  </a:lnTo>
                  <a:lnTo>
                    <a:pt x="359" y="334"/>
                  </a:lnTo>
                  <a:lnTo>
                    <a:pt x="359" y="321"/>
                  </a:lnTo>
                  <a:lnTo>
                    <a:pt x="359" y="269"/>
                  </a:lnTo>
                  <a:close/>
                  <a:moveTo>
                    <a:pt x="18" y="269"/>
                  </a:moveTo>
                  <a:lnTo>
                    <a:pt x="126" y="269"/>
                  </a:lnTo>
                  <a:lnTo>
                    <a:pt x="126" y="411"/>
                  </a:lnTo>
                  <a:lnTo>
                    <a:pt x="105" y="411"/>
                  </a:lnTo>
                  <a:lnTo>
                    <a:pt x="105" y="287"/>
                  </a:lnTo>
                  <a:lnTo>
                    <a:pt x="37" y="287"/>
                  </a:lnTo>
                  <a:lnTo>
                    <a:pt x="37" y="411"/>
                  </a:lnTo>
                  <a:lnTo>
                    <a:pt x="18" y="411"/>
                  </a:lnTo>
                  <a:lnTo>
                    <a:pt x="18" y="269"/>
                  </a:lnTo>
                  <a:close/>
                  <a:moveTo>
                    <a:pt x="1658" y="267"/>
                  </a:moveTo>
                  <a:lnTo>
                    <a:pt x="1674" y="268"/>
                  </a:lnTo>
                  <a:lnTo>
                    <a:pt x="1689" y="273"/>
                  </a:lnTo>
                  <a:lnTo>
                    <a:pt x="1688" y="293"/>
                  </a:lnTo>
                  <a:lnTo>
                    <a:pt x="1674" y="287"/>
                  </a:lnTo>
                  <a:lnTo>
                    <a:pt x="1658" y="284"/>
                  </a:lnTo>
                  <a:lnTo>
                    <a:pt x="1640" y="288"/>
                  </a:lnTo>
                  <a:lnTo>
                    <a:pt x="1625" y="295"/>
                  </a:lnTo>
                  <a:lnTo>
                    <a:pt x="1614" y="307"/>
                  </a:lnTo>
                  <a:lnTo>
                    <a:pt x="1607" y="322"/>
                  </a:lnTo>
                  <a:lnTo>
                    <a:pt x="1605" y="340"/>
                  </a:lnTo>
                  <a:lnTo>
                    <a:pt x="1607" y="358"/>
                  </a:lnTo>
                  <a:lnTo>
                    <a:pt x="1614" y="375"/>
                  </a:lnTo>
                  <a:lnTo>
                    <a:pt x="1626" y="385"/>
                  </a:lnTo>
                  <a:lnTo>
                    <a:pt x="1641" y="393"/>
                  </a:lnTo>
                  <a:lnTo>
                    <a:pt x="1658" y="396"/>
                  </a:lnTo>
                  <a:lnTo>
                    <a:pt x="1669" y="395"/>
                  </a:lnTo>
                  <a:lnTo>
                    <a:pt x="1680" y="393"/>
                  </a:lnTo>
                  <a:lnTo>
                    <a:pt x="1688" y="388"/>
                  </a:lnTo>
                  <a:lnTo>
                    <a:pt x="1689" y="409"/>
                  </a:lnTo>
                  <a:lnTo>
                    <a:pt x="1678" y="412"/>
                  </a:lnTo>
                  <a:lnTo>
                    <a:pt x="1667" y="413"/>
                  </a:lnTo>
                  <a:lnTo>
                    <a:pt x="1657" y="413"/>
                  </a:lnTo>
                  <a:lnTo>
                    <a:pt x="1637" y="411"/>
                  </a:lnTo>
                  <a:lnTo>
                    <a:pt x="1618" y="405"/>
                  </a:lnTo>
                  <a:lnTo>
                    <a:pt x="1603" y="394"/>
                  </a:lnTo>
                  <a:lnTo>
                    <a:pt x="1592" y="379"/>
                  </a:lnTo>
                  <a:lnTo>
                    <a:pt x="1585" y="361"/>
                  </a:lnTo>
                  <a:lnTo>
                    <a:pt x="1583" y="339"/>
                  </a:lnTo>
                  <a:lnTo>
                    <a:pt x="1585" y="319"/>
                  </a:lnTo>
                  <a:lnTo>
                    <a:pt x="1593" y="302"/>
                  </a:lnTo>
                  <a:lnTo>
                    <a:pt x="1603" y="287"/>
                  </a:lnTo>
                  <a:lnTo>
                    <a:pt x="1618" y="276"/>
                  </a:lnTo>
                  <a:lnTo>
                    <a:pt x="1637" y="269"/>
                  </a:lnTo>
                  <a:lnTo>
                    <a:pt x="1658" y="267"/>
                  </a:lnTo>
                  <a:close/>
                  <a:moveTo>
                    <a:pt x="232" y="267"/>
                  </a:moveTo>
                  <a:lnTo>
                    <a:pt x="252" y="269"/>
                  </a:lnTo>
                  <a:lnTo>
                    <a:pt x="269" y="277"/>
                  </a:lnTo>
                  <a:lnTo>
                    <a:pt x="282" y="288"/>
                  </a:lnTo>
                  <a:lnTo>
                    <a:pt x="292" y="303"/>
                  </a:lnTo>
                  <a:lnTo>
                    <a:pt x="298" y="320"/>
                  </a:lnTo>
                  <a:lnTo>
                    <a:pt x="300" y="340"/>
                  </a:lnTo>
                  <a:lnTo>
                    <a:pt x="298" y="361"/>
                  </a:lnTo>
                  <a:lnTo>
                    <a:pt x="292" y="378"/>
                  </a:lnTo>
                  <a:lnTo>
                    <a:pt x="282" y="393"/>
                  </a:lnTo>
                  <a:lnTo>
                    <a:pt x="269" y="405"/>
                  </a:lnTo>
                  <a:lnTo>
                    <a:pt x="252" y="411"/>
                  </a:lnTo>
                  <a:lnTo>
                    <a:pt x="232" y="413"/>
                  </a:lnTo>
                  <a:lnTo>
                    <a:pt x="213" y="411"/>
                  </a:lnTo>
                  <a:lnTo>
                    <a:pt x="195" y="405"/>
                  </a:lnTo>
                  <a:lnTo>
                    <a:pt x="182" y="393"/>
                  </a:lnTo>
                  <a:lnTo>
                    <a:pt x="172" y="378"/>
                  </a:lnTo>
                  <a:lnTo>
                    <a:pt x="167" y="361"/>
                  </a:lnTo>
                  <a:lnTo>
                    <a:pt x="164" y="340"/>
                  </a:lnTo>
                  <a:lnTo>
                    <a:pt x="167" y="320"/>
                  </a:lnTo>
                  <a:lnTo>
                    <a:pt x="172" y="303"/>
                  </a:lnTo>
                  <a:lnTo>
                    <a:pt x="182" y="288"/>
                  </a:lnTo>
                  <a:lnTo>
                    <a:pt x="195" y="277"/>
                  </a:lnTo>
                  <a:lnTo>
                    <a:pt x="213" y="269"/>
                  </a:lnTo>
                  <a:lnTo>
                    <a:pt x="232" y="267"/>
                  </a:lnTo>
                  <a:close/>
                  <a:moveTo>
                    <a:pt x="2052" y="236"/>
                  </a:moveTo>
                  <a:lnTo>
                    <a:pt x="2059" y="241"/>
                  </a:lnTo>
                  <a:lnTo>
                    <a:pt x="2068" y="243"/>
                  </a:lnTo>
                  <a:lnTo>
                    <a:pt x="2077" y="244"/>
                  </a:lnTo>
                  <a:lnTo>
                    <a:pt x="2087" y="243"/>
                  </a:lnTo>
                  <a:lnTo>
                    <a:pt x="2096" y="241"/>
                  </a:lnTo>
                  <a:lnTo>
                    <a:pt x="2103" y="236"/>
                  </a:lnTo>
                  <a:lnTo>
                    <a:pt x="2106" y="254"/>
                  </a:lnTo>
                  <a:lnTo>
                    <a:pt x="2097" y="257"/>
                  </a:lnTo>
                  <a:lnTo>
                    <a:pt x="2087" y="259"/>
                  </a:lnTo>
                  <a:lnTo>
                    <a:pt x="2077" y="260"/>
                  </a:lnTo>
                  <a:lnTo>
                    <a:pt x="2068" y="259"/>
                  </a:lnTo>
                  <a:lnTo>
                    <a:pt x="2058" y="257"/>
                  </a:lnTo>
                  <a:lnTo>
                    <a:pt x="2049" y="254"/>
                  </a:lnTo>
                  <a:lnTo>
                    <a:pt x="2052" y="236"/>
                  </a:lnTo>
                  <a:close/>
                  <a:moveTo>
                    <a:pt x="199" y="50"/>
                  </a:moveTo>
                  <a:lnTo>
                    <a:pt x="185" y="52"/>
                  </a:lnTo>
                  <a:lnTo>
                    <a:pt x="173" y="57"/>
                  </a:lnTo>
                  <a:lnTo>
                    <a:pt x="163" y="67"/>
                  </a:lnTo>
                  <a:lnTo>
                    <a:pt x="157" y="78"/>
                  </a:lnTo>
                  <a:lnTo>
                    <a:pt x="154" y="92"/>
                  </a:lnTo>
                  <a:lnTo>
                    <a:pt x="152" y="105"/>
                  </a:lnTo>
                  <a:lnTo>
                    <a:pt x="153" y="119"/>
                  </a:lnTo>
                  <a:lnTo>
                    <a:pt x="157" y="132"/>
                  </a:lnTo>
                  <a:lnTo>
                    <a:pt x="163" y="143"/>
                  </a:lnTo>
                  <a:lnTo>
                    <a:pt x="172" y="153"/>
                  </a:lnTo>
                  <a:lnTo>
                    <a:pt x="184" y="158"/>
                  </a:lnTo>
                  <a:lnTo>
                    <a:pt x="199" y="160"/>
                  </a:lnTo>
                  <a:lnTo>
                    <a:pt x="214" y="158"/>
                  </a:lnTo>
                  <a:lnTo>
                    <a:pt x="225" y="153"/>
                  </a:lnTo>
                  <a:lnTo>
                    <a:pt x="234" y="143"/>
                  </a:lnTo>
                  <a:lnTo>
                    <a:pt x="240" y="132"/>
                  </a:lnTo>
                  <a:lnTo>
                    <a:pt x="244" y="119"/>
                  </a:lnTo>
                  <a:lnTo>
                    <a:pt x="245" y="105"/>
                  </a:lnTo>
                  <a:lnTo>
                    <a:pt x="244" y="92"/>
                  </a:lnTo>
                  <a:lnTo>
                    <a:pt x="240" y="78"/>
                  </a:lnTo>
                  <a:lnTo>
                    <a:pt x="234" y="67"/>
                  </a:lnTo>
                  <a:lnTo>
                    <a:pt x="224" y="57"/>
                  </a:lnTo>
                  <a:lnTo>
                    <a:pt x="213" y="52"/>
                  </a:lnTo>
                  <a:lnTo>
                    <a:pt x="199" y="50"/>
                  </a:lnTo>
                  <a:close/>
                  <a:moveTo>
                    <a:pt x="938" y="35"/>
                  </a:moveTo>
                  <a:lnTo>
                    <a:pt x="958" y="35"/>
                  </a:lnTo>
                  <a:lnTo>
                    <a:pt x="958" y="145"/>
                  </a:lnTo>
                  <a:lnTo>
                    <a:pt x="958" y="145"/>
                  </a:lnTo>
                  <a:lnTo>
                    <a:pt x="1026" y="35"/>
                  </a:lnTo>
                  <a:lnTo>
                    <a:pt x="1046" y="35"/>
                  </a:lnTo>
                  <a:lnTo>
                    <a:pt x="1046" y="176"/>
                  </a:lnTo>
                  <a:lnTo>
                    <a:pt x="1026" y="176"/>
                  </a:lnTo>
                  <a:lnTo>
                    <a:pt x="1026" y="66"/>
                  </a:lnTo>
                  <a:lnTo>
                    <a:pt x="1026" y="66"/>
                  </a:lnTo>
                  <a:lnTo>
                    <a:pt x="959" y="176"/>
                  </a:lnTo>
                  <a:lnTo>
                    <a:pt x="938" y="176"/>
                  </a:lnTo>
                  <a:lnTo>
                    <a:pt x="938" y="35"/>
                  </a:lnTo>
                  <a:close/>
                  <a:moveTo>
                    <a:pt x="783" y="35"/>
                  </a:moveTo>
                  <a:lnTo>
                    <a:pt x="803" y="35"/>
                  </a:lnTo>
                  <a:lnTo>
                    <a:pt x="803" y="145"/>
                  </a:lnTo>
                  <a:lnTo>
                    <a:pt x="803" y="145"/>
                  </a:lnTo>
                  <a:lnTo>
                    <a:pt x="871" y="35"/>
                  </a:lnTo>
                  <a:lnTo>
                    <a:pt x="891" y="35"/>
                  </a:lnTo>
                  <a:lnTo>
                    <a:pt x="891" y="176"/>
                  </a:lnTo>
                  <a:lnTo>
                    <a:pt x="871" y="176"/>
                  </a:lnTo>
                  <a:lnTo>
                    <a:pt x="871" y="66"/>
                  </a:lnTo>
                  <a:lnTo>
                    <a:pt x="871" y="66"/>
                  </a:lnTo>
                  <a:lnTo>
                    <a:pt x="804" y="176"/>
                  </a:lnTo>
                  <a:lnTo>
                    <a:pt x="783" y="176"/>
                  </a:lnTo>
                  <a:lnTo>
                    <a:pt x="783" y="35"/>
                  </a:lnTo>
                  <a:close/>
                  <a:moveTo>
                    <a:pt x="639" y="35"/>
                  </a:moveTo>
                  <a:lnTo>
                    <a:pt x="658" y="35"/>
                  </a:lnTo>
                  <a:lnTo>
                    <a:pt x="658" y="97"/>
                  </a:lnTo>
                  <a:lnTo>
                    <a:pt x="719" y="35"/>
                  </a:lnTo>
                  <a:lnTo>
                    <a:pt x="746" y="35"/>
                  </a:lnTo>
                  <a:lnTo>
                    <a:pt x="680" y="101"/>
                  </a:lnTo>
                  <a:lnTo>
                    <a:pt x="752" y="176"/>
                  </a:lnTo>
                  <a:lnTo>
                    <a:pt x="722" y="176"/>
                  </a:lnTo>
                  <a:lnTo>
                    <a:pt x="658" y="107"/>
                  </a:lnTo>
                  <a:lnTo>
                    <a:pt x="658" y="176"/>
                  </a:lnTo>
                  <a:lnTo>
                    <a:pt x="639" y="176"/>
                  </a:lnTo>
                  <a:lnTo>
                    <a:pt x="639" y="35"/>
                  </a:lnTo>
                  <a:close/>
                  <a:moveTo>
                    <a:pt x="305" y="35"/>
                  </a:moveTo>
                  <a:lnTo>
                    <a:pt x="338" y="35"/>
                  </a:lnTo>
                  <a:lnTo>
                    <a:pt x="383" y="152"/>
                  </a:lnTo>
                  <a:lnTo>
                    <a:pt x="426" y="35"/>
                  </a:lnTo>
                  <a:lnTo>
                    <a:pt x="460" y="35"/>
                  </a:lnTo>
                  <a:lnTo>
                    <a:pt x="460" y="176"/>
                  </a:lnTo>
                  <a:lnTo>
                    <a:pt x="440" y="176"/>
                  </a:lnTo>
                  <a:lnTo>
                    <a:pt x="440" y="53"/>
                  </a:lnTo>
                  <a:lnTo>
                    <a:pt x="439" y="53"/>
                  </a:lnTo>
                  <a:lnTo>
                    <a:pt x="392" y="176"/>
                  </a:lnTo>
                  <a:lnTo>
                    <a:pt x="372" y="176"/>
                  </a:lnTo>
                  <a:lnTo>
                    <a:pt x="325" y="53"/>
                  </a:lnTo>
                  <a:lnTo>
                    <a:pt x="325" y="53"/>
                  </a:lnTo>
                  <a:lnTo>
                    <a:pt x="325" y="176"/>
                  </a:lnTo>
                  <a:lnTo>
                    <a:pt x="305" y="176"/>
                  </a:lnTo>
                  <a:lnTo>
                    <a:pt x="305" y="35"/>
                  </a:lnTo>
                  <a:close/>
                  <a:moveTo>
                    <a:pt x="0" y="35"/>
                  </a:moveTo>
                  <a:lnTo>
                    <a:pt x="109" y="35"/>
                  </a:lnTo>
                  <a:lnTo>
                    <a:pt x="109" y="52"/>
                  </a:lnTo>
                  <a:lnTo>
                    <a:pt x="65" y="52"/>
                  </a:lnTo>
                  <a:lnTo>
                    <a:pt x="65" y="176"/>
                  </a:lnTo>
                  <a:lnTo>
                    <a:pt x="44" y="176"/>
                  </a:lnTo>
                  <a:lnTo>
                    <a:pt x="44" y="52"/>
                  </a:lnTo>
                  <a:lnTo>
                    <a:pt x="0" y="52"/>
                  </a:lnTo>
                  <a:lnTo>
                    <a:pt x="0" y="35"/>
                  </a:lnTo>
                  <a:close/>
                  <a:moveTo>
                    <a:pt x="573" y="31"/>
                  </a:moveTo>
                  <a:lnTo>
                    <a:pt x="589" y="33"/>
                  </a:lnTo>
                  <a:lnTo>
                    <a:pt x="604" y="38"/>
                  </a:lnTo>
                  <a:lnTo>
                    <a:pt x="603" y="57"/>
                  </a:lnTo>
                  <a:lnTo>
                    <a:pt x="589" y="52"/>
                  </a:lnTo>
                  <a:lnTo>
                    <a:pt x="574" y="50"/>
                  </a:lnTo>
                  <a:lnTo>
                    <a:pt x="555" y="52"/>
                  </a:lnTo>
                  <a:lnTo>
                    <a:pt x="540" y="60"/>
                  </a:lnTo>
                  <a:lnTo>
                    <a:pt x="529" y="72"/>
                  </a:lnTo>
                  <a:lnTo>
                    <a:pt x="521" y="87"/>
                  </a:lnTo>
                  <a:lnTo>
                    <a:pt x="519" y="105"/>
                  </a:lnTo>
                  <a:lnTo>
                    <a:pt x="521" y="124"/>
                  </a:lnTo>
                  <a:lnTo>
                    <a:pt x="530" y="139"/>
                  </a:lnTo>
                  <a:lnTo>
                    <a:pt x="540" y="150"/>
                  </a:lnTo>
                  <a:lnTo>
                    <a:pt x="555" y="158"/>
                  </a:lnTo>
                  <a:lnTo>
                    <a:pt x="573" y="160"/>
                  </a:lnTo>
                  <a:lnTo>
                    <a:pt x="583" y="160"/>
                  </a:lnTo>
                  <a:lnTo>
                    <a:pt x="594" y="157"/>
                  </a:lnTo>
                  <a:lnTo>
                    <a:pt x="604" y="154"/>
                  </a:lnTo>
                  <a:lnTo>
                    <a:pt x="605" y="173"/>
                  </a:lnTo>
                  <a:lnTo>
                    <a:pt x="593" y="177"/>
                  </a:lnTo>
                  <a:lnTo>
                    <a:pt x="582" y="178"/>
                  </a:lnTo>
                  <a:lnTo>
                    <a:pt x="573" y="178"/>
                  </a:lnTo>
                  <a:lnTo>
                    <a:pt x="551" y="176"/>
                  </a:lnTo>
                  <a:lnTo>
                    <a:pt x="533" y="170"/>
                  </a:lnTo>
                  <a:lnTo>
                    <a:pt x="518" y="158"/>
                  </a:lnTo>
                  <a:lnTo>
                    <a:pt x="507" y="144"/>
                  </a:lnTo>
                  <a:lnTo>
                    <a:pt x="500" y="126"/>
                  </a:lnTo>
                  <a:lnTo>
                    <a:pt x="498" y="104"/>
                  </a:lnTo>
                  <a:lnTo>
                    <a:pt x="500" y="84"/>
                  </a:lnTo>
                  <a:lnTo>
                    <a:pt x="507" y="66"/>
                  </a:lnTo>
                  <a:lnTo>
                    <a:pt x="519" y="52"/>
                  </a:lnTo>
                  <a:lnTo>
                    <a:pt x="534" y="41"/>
                  </a:lnTo>
                  <a:lnTo>
                    <a:pt x="552" y="34"/>
                  </a:lnTo>
                  <a:lnTo>
                    <a:pt x="573" y="31"/>
                  </a:lnTo>
                  <a:close/>
                  <a:moveTo>
                    <a:pt x="199" y="31"/>
                  </a:moveTo>
                  <a:lnTo>
                    <a:pt x="219" y="35"/>
                  </a:lnTo>
                  <a:lnTo>
                    <a:pt x="235" y="41"/>
                  </a:lnTo>
                  <a:lnTo>
                    <a:pt x="249" y="53"/>
                  </a:lnTo>
                  <a:lnTo>
                    <a:pt x="259" y="68"/>
                  </a:lnTo>
                  <a:lnTo>
                    <a:pt x="265" y="85"/>
                  </a:lnTo>
                  <a:lnTo>
                    <a:pt x="267" y="105"/>
                  </a:lnTo>
                  <a:lnTo>
                    <a:pt x="265" y="126"/>
                  </a:lnTo>
                  <a:lnTo>
                    <a:pt x="259" y="143"/>
                  </a:lnTo>
                  <a:lnTo>
                    <a:pt x="249" y="158"/>
                  </a:lnTo>
                  <a:lnTo>
                    <a:pt x="235" y="169"/>
                  </a:lnTo>
                  <a:lnTo>
                    <a:pt x="219" y="176"/>
                  </a:lnTo>
                  <a:lnTo>
                    <a:pt x="199" y="178"/>
                  </a:lnTo>
                  <a:lnTo>
                    <a:pt x="178" y="176"/>
                  </a:lnTo>
                  <a:lnTo>
                    <a:pt x="161" y="169"/>
                  </a:lnTo>
                  <a:lnTo>
                    <a:pt x="148" y="158"/>
                  </a:lnTo>
                  <a:lnTo>
                    <a:pt x="139" y="143"/>
                  </a:lnTo>
                  <a:lnTo>
                    <a:pt x="132" y="126"/>
                  </a:lnTo>
                  <a:lnTo>
                    <a:pt x="130" y="105"/>
                  </a:lnTo>
                  <a:lnTo>
                    <a:pt x="132" y="85"/>
                  </a:lnTo>
                  <a:lnTo>
                    <a:pt x="139" y="68"/>
                  </a:lnTo>
                  <a:lnTo>
                    <a:pt x="148" y="53"/>
                  </a:lnTo>
                  <a:lnTo>
                    <a:pt x="162" y="41"/>
                  </a:lnTo>
                  <a:lnTo>
                    <a:pt x="178" y="35"/>
                  </a:lnTo>
                  <a:lnTo>
                    <a:pt x="199" y="31"/>
                  </a:lnTo>
                  <a:close/>
                  <a:moveTo>
                    <a:pt x="967" y="0"/>
                  </a:moveTo>
                  <a:lnTo>
                    <a:pt x="973" y="5"/>
                  </a:lnTo>
                  <a:lnTo>
                    <a:pt x="983" y="8"/>
                  </a:lnTo>
                  <a:lnTo>
                    <a:pt x="992" y="9"/>
                  </a:lnTo>
                  <a:lnTo>
                    <a:pt x="1001" y="8"/>
                  </a:lnTo>
                  <a:lnTo>
                    <a:pt x="1011" y="5"/>
                  </a:lnTo>
                  <a:lnTo>
                    <a:pt x="1017" y="0"/>
                  </a:lnTo>
                  <a:lnTo>
                    <a:pt x="1021" y="19"/>
                  </a:lnTo>
                  <a:lnTo>
                    <a:pt x="1013" y="22"/>
                  </a:lnTo>
                  <a:lnTo>
                    <a:pt x="1001" y="24"/>
                  </a:lnTo>
                  <a:lnTo>
                    <a:pt x="992" y="24"/>
                  </a:lnTo>
                  <a:lnTo>
                    <a:pt x="983" y="24"/>
                  </a:lnTo>
                  <a:lnTo>
                    <a:pt x="972" y="22"/>
                  </a:lnTo>
                  <a:lnTo>
                    <a:pt x="965" y="19"/>
                  </a:lnTo>
                  <a:lnTo>
                    <a:pt x="967" y="0"/>
                  </a:lnTo>
                  <a:close/>
                </a:path>
              </a:pathLst>
            </a:custGeom>
            <a:solidFill>
              <a:schemeClr val="tx1">
                <a:lumMod val="95000"/>
                <a:lumOff val="5000"/>
              </a:scheme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 sz="2857" baseline="-25000">
                <a:latin typeface="Arial" charset="0"/>
              </a:endParaRPr>
            </a:p>
          </p:txBody>
        </p:sp>
        <p:grpSp>
          <p:nvGrpSpPr>
            <p:cNvPr id="4109" name="Group 34"/>
            <p:cNvGrpSpPr>
              <a:grpSpLocks noChangeAspect="1"/>
            </p:cNvGrpSpPr>
            <p:nvPr/>
          </p:nvGrpSpPr>
          <p:grpSpPr bwMode="auto">
            <a:xfrm>
              <a:off x="543276" y="545242"/>
              <a:ext cx="421345" cy="421345"/>
              <a:chOff x="1099" y="205"/>
              <a:chExt cx="340" cy="340"/>
            </a:xfrm>
          </p:grpSpPr>
          <p:sp>
            <p:nvSpPr>
              <p:cNvPr id="15" name="Freeform 38"/>
              <p:cNvSpPr>
                <a:spLocks noEditPoints="1"/>
              </p:cNvSpPr>
              <p:nvPr/>
            </p:nvSpPr>
            <p:spPr bwMode="auto">
              <a:xfrm>
                <a:off x="1099" y="325"/>
                <a:ext cx="341" cy="218"/>
              </a:xfrm>
              <a:custGeom>
                <a:avLst/>
                <a:gdLst>
                  <a:gd name="T0" fmla="*/ 240 w 680"/>
                  <a:gd name="T1" fmla="*/ 240 h 441"/>
                  <a:gd name="T2" fmla="*/ 440 w 680"/>
                  <a:gd name="T3" fmla="*/ 240 h 441"/>
                  <a:gd name="T4" fmla="*/ 440 w 680"/>
                  <a:gd name="T5" fmla="*/ 441 h 441"/>
                  <a:gd name="T6" fmla="*/ 240 w 680"/>
                  <a:gd name="T7" fmla="*/ 441 h 441"/>
                  <a:gd name="T8" fmla="*/ 240 w 680"/>
                  <a:gd name="T9" fmla="*/ 240 h 441"/>
                  <a:gd name="T10" fmla="*/ 480 w 680"/>
                  <a:gd name="T11" fmla="*/ 0 h 441"/>
                  <a:gd name="T12" fmla="*/ 680 w 680"/>
                  <a:gd name="T13" fmla="*/ 0 h 441"/>
                  <a:gd name="T14" fmla="*/ 680 w 680"/>
                  <a:gd name="T15" fmla="*/ 441 h 441"/>
                  <a:gd name="T16" fmla="*/ 480 w 680"/>
                  <a:gd name="T17" fmla="*/ 441 h 441"/>
                  <a:gd name="T18" fmla="*/ 480 w 680"/>
                  <a:gd name="T19" fmla="*/ 0 h 441"/>
                  <a:gd name="T20" fmla="*/ 0 w 680"/>
                  <a:gd name="T21" fmla="*/ 0 h 441"/>
                  <a:gd name="T22" fmla="*/ 200 w 680"/>
                  <a:gd name="T23" fmla="*/ 0 h 441"/>
                  <a:gd name="T24" fmla="*/ 200 w 680"/>
                  <a:gd name="T25" fmla="*/ 441 h 441"/>
                  <a:gd name="T26" fmla="*/ 0 w 680"/>
                  <a:gd name="T27" fmla="*/ 441 h 441"/>
                  <a:gd name="T28" fmla="*/ 0 w 680"/>
                  <a:gd name="T29" fmla="*/ 0 h 4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80" h="441">
                    <a:moveTo>
                      <a:pt x="240" y="240"/>
                    </a:moveTo>
                    <a:lnTo>
                      <a:pt x="440" y="240"/>
                    </a:lnTo>
                    <a:lnTo>
                      <a:pt x="440" y="441"/>
                    </a:lnTo>
                    <a:lnTo>
                      <a:pt x="240" y="441"/>
                    </a:lnTo>
                    <a:lnTo>
                      <a:pt x="240" y="240"/>
                    </a:lnTo>
                    <a:close/>
                    <a:moveTo>
                      <a:pt x="480" y="0"/>
                    </a:moveTo>
                    <a:lnTo>
                      <a:pt x="680" y="0"/>
                    </a:lnTo>
                    <a:lnTo>
                      <a:pt x="680" y="441"/>
                    </a:lnTo>
                    <a:lnTo>
                      <a:pt x="480" y="441"/>
                    </a:lnTo>
                    <a:lnTo>
                      <a:pt x="480" y="0"/>
                    </a:lnTo>
                    <a:close/>
                    <a:moveTo>
                      <a:pt x="0" y="0"/>
                    </a:moveTo>
                    <a:lnTo>
                      <a:pt x="200" y="0"/>
                    </a:lnTo>
                    <a:lnTo>
                      <a:pt x="200" y="441"/>
                    </a:lnTo>
                    <a:lnTo>
                      <a:pt x="0" y="4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>
                  <a:lumMod val="95000"/>
                  <a:lumOff val="5000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857" baseline="-25000">
                  <a:latin typeface="Arial" charset="0"/>
                </a:endParaRPr>
              </a:p>
            </p:txBody>
          </p:sp>
          <p:sp>
            <p:nvSpPr>
              <p:cNvPr id="4111" name="Freeform 39"/>
              <p:cNvSpPr>
                <a:spLocks noEditPoints="1"/>
              </p:cNvSpPr>
              <p:nvPr/>
            </p:nvSpPr>
            <p:spPr bwMode="auto">
              <a:xfrm>
                <a:off x="1099" y="205"/>
                <a:ext cx="340" cy="220"/>
              </a:xfrm>
              <a:custGeom>
                <a:avLst/>
                <a:gdLst>
                  <a:gd name="T0" fmla="*/ 30 w 680"/>
                  <a:gd name="T1" fmla="*/ 0 h 441"/>
                  <a:gd name="T2" fmla="*/ 43 w 680"/>
                  <a:gd name="T3" fmla="*/ 0 h 441"/>
                  <a:gd name="T4" fmla="*/ 43 w 680"/>
                  <a:gd name="T5" fmla="*/ 12 h 441"/>
                  <a:gd name="T6" fmla="*/ 30 w 680"/>
                  <a:gd name="T7" fmla="*/ 12 h 441"/>
                  <a:gd name="T8" fmla="*/ 30 w 680"/>
                  <a:gd name="T9" fmla="*/ 0 h 441"/>
                  <a:gd name="T10" fmla="*/ 15 w 680"/>
                  <a:gd name="T11" fmla="*/ 0 h 441"/>
                  <a:gd name="T12" fmla="*/ 28 w 680"/>
                  <a:gd name="T13" fmla="*/ 0 h 441"/>
                  <a:gd name="T14" fmla="*/ 28 w 680"/>
                  <a:gd name="T15" fmla="*/ 27 h 441"/>
                  <a:gd name="T16" fmla="*/ 15 w 680"/>
                  <a:gd name="T17" fmla="*/ 27 h 441"/>
                  <a:gd name="T18" fmla="*/ 15 w 680"/>
                  <a:gd name="T19" fmla="*/ 0 h 441"/>
                  <a:gd name="T20" fmla="*/ 0 w 680"/>
                  <a:gd name="T21" fmla="*/ 0 h 441"/>
                  <a:gd name="T22" fmla="*/ 13 w 680"/>
                  <a:gd name="T23" fmla="*/ 0 h 441"/>
                  <a:gd name="T24" fmla="*/ 13 w 680"/>
                  <a:gd name="T25" fmla="*/ 12 h 441"/>
                  <a:gd name="T26" fmla="*/ 0 w 680"/>
                  <a:gd name="T27" fmla="*/ 12 h 441"/>
                  <a:gd name="T28" fmla="*/ 0 w 680"/>
                  <a:gd name="T29" fmla="*/ 0 h 44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80" h="441">
                    <a:moveTo>
                      <a:pt x="480" y="0"/>
                    </a:moveTo>
                    <a:lnTo>
                      <a:pt x="680" y="0"/>
                    </a:lnTo>
                    <a:lnTo>
                      <a:pt x="680" y="201"/>
                    </a:lnTo>
                    <a:lnTo>
                      <a:pt x="480" y="201"/>
                    </a:lnTo>
                    <a:lnTo>
                      <a:pt x="480" y="0"/>
                    </a:lnTo>
                    <a:close/>
                    <a:moveTo>
                      <a:pt x="240" y="0"/>
                    </a:moveTo>
                    <a:lnTo>
                      <a:pt x="440" y="0"/>
                    </a:lnTo>
                    <a:lnTo>
                      <a:pt x="440" y="441"/>
                    </a:lnTo>
                    <a:lnTo>
                      <a:pt x="240" y="441"/>
                    </a:lnTo>
                    <a:lnTo>
                      <a:pt x="240" y="0"/>
                    </a:lnTo>
                    <a:close/>
                    <a:moveTo>
                      <a:pt x="0" y="0"/>
                    </a:moveTo>
                    <a:lnTo>
                      <a:pt x="200" y="0"/>
                    </a:lnTo>
                    <a:lnTo>
                      <a:pt x="200" y="201"/>
                    </a:lnTo>
                    <a:lnTo>
                      <a:pt x="0" y="20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BF4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sz="2857"/>
              </a:p>
            </p:txBody>
          </p:sp>
        </p:grpSp>
      </p:grp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20" y="-293104"/>
            <a:ext cx="293143" cy="586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145122" tIns="72561" rIns="145122" bIns="72561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2857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42A082-C380-4D25-9381-A9C593C17027}" type="slidenum">
              <a:rPr lang="ru-RU" smtClean="0"/>
              <a:t>13</a:t>
            </a:fld>
            <a:endParaRPr lang="ru-RU"/>
          </a:p>
        </p:txBody>
      </p:sp>
      <p:sp>
        <p:nvSpPr>
          <p:cNvPr id="24" name="Rectangle 3"/>
          <p:cNvSpPr txBox="1">
            <a:spLocks noChangeArrowheads="1"/>
          </p:cNvSpPr>
          <p:nvPr/>
        </p:nvSpPr>
        <p:spPr>
          <a:xfrm>
            <a:off x="4114716" y="390519"/>
            <a:ext cx="4845697" cy="6236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ru-RU" altLang="ru-RU" sz="2857" b="1" dirty="0">
                <a:solidFill>
                  <a:srgbClr val="80BF44"/>
                </a:solidFill>
                <a:latin typeface="Calibri" panose="020F0502020204030204" pitchFamily="34" charset="0"/>
              </a:rPr>
              <a:t>Задание 3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685716" y="1242100"/>
            <a:ext cx="820083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indent="360363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sz="2400" dirty="0">
                <a:latin typeface="Arial" pitchFamily="34" charset="0"/>
              </a:rPr>
              <a:t>Составить программу для вычисления данного выражения. Вычисление нестандартных функций оформить в виде подпрограммы-функции, вычисление </a:t>
            </a:r>
            <a:r>
              <a:rPr lang="en-US" altLang="ru-RU" sz="2400" b="1" i="1" dirty="0">
                <a:latin typeface="Arial" pitchFamily="34" charset="0"/>
              </a:rPr>
              <a:t>y</a:t>
            </a:r>
            <a:r>
              <a:rPr lang="ru-RU" altLang="ru-RU" sz="2400" dirty="0">
                <a:latin typeface="Arial" pitchFamily="34" charset="0"/>
              </a:rPr>
              <a:t> оформить в виде процедуры</a:t>
            </a:r>
            <a:r>
              <a:rPr lang="en-US" altLang="ru-RU" sz="2400" dirty="0">
                <a:latin typeface="Arial" pitchFamily="34" charset="0"/>
              </a:rPr>
              <a:t> (</a:t>
            </a:r>
            <a:r>
              <a:rPr lang="en-US" altLang="ru-RU" sz="2400" i="1" dirty="0">
                <a:latin typeface="Arial" pitchFamily="34" charset="0"/>
              </a:rPr>
              <a:t>z </a:t>
            </a:r>
            <a:r>
              <a:rPr lang="ru-RU" altLang="ru-RU" sz="2400" i="1" dirty="0">
                <a:latin typeface="Arial" pitchFamily="34" charset="0"/>
              </a:rPr>
              <a:t>и </a:t>
            </a:r>
            <a:r>
              <a:rPr lang="en-US" altLang="ru-RU" sz="2400" i="1" dirty="0">
                <a:latin typeface="Arial" pitchFamily="34" charset="0"/>
              </a:rPr>
              <a:t>a </a:t>
            </a:r>
            <a:r>
              <a:rPr lang="ru-RU" altLang="ru-RU" sz="2400" i="1" dirty="0">
                <a:latin typeface="Arial" pitchFamily="34" charset="0"/>
              </a:rPr>
              <a:t>нужно объявить как локальные переменные процедуры</a:t>
            </a:r>
            <a:r>
              <a:rPr lang="en-US" altLang="ru-RU" sz="2400" dirty="0">
                <a:latin typeface="Arial" pitchFamily="34" charset="0"/>
              </a:rPr>
              <a:t>)</a:t>
            </a:r>
            <a:r>
              <a:rPr lang="ru-RU" altLang="ru-RU" sz="2400" dirty="0">
                <a:latin typeface="Arial" pitchFamily="34" charset="0"/>
              </a:rPr>
              <a:t>.</a:t>
            </a: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1614030"/>
              </p:ext>
            </p:extLst>
          </p:nvPr>
        </p:nvGraphicFramePr>
        <p:xfrm>
          <a:off x="2789801" y="3364738"/>
          <a:ext cx="4113212" cy="299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7" name="Equation" r:id="rId4" imgW="1777680" imgH="1295280" progId="Equation.DSMT4">
                  <p:embed/>
                </p:oleObj>
              </mc:Choice>
              <mc:Fallback>
                <p:oleObj name="Equation" r:id="rId4" imgW="1777680" imgH="1295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789801" y="3364738"/>
                        <a:ext cx="4113212" cy="2997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0486715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8458284" y="6172705"/>
            <a:ext cx="685296" cy="685296"/>
          </a:xfrm>
          <a:prstGeom prst="rect">
            <a:avLst/>
          </a:prstGeom>
          <a:solidFill>
            <a:srgbClr val="96969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8362" tIns="54181" rIns="108362" bIns="54181" anchor="ctr"/>
          <a:lstStyle>
            <a:lvl1pPr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ru-RU" altLang="ru-RU" sz="1428" dirty="0"/>
          </a:p>
        </p:txBody>
      </p:sp>
      <p:cxnSp>
        <p:nvCxnSpPr>
          <p:cNvPr id="4101" name="AutoShape 7"/>
          <p:cNvCxnSpPr>
            <a:cxnSpLocks noChangeShapeType="1"/>
          </p:cNvCxnSpPr>
          <p:nvPr/>
        </p:nvCxnSpPr>
        <p:spPr bwMode="auto">
          <a:xfrm flipV="1">
            <a:off x="4114716" y="1143368"/>
            <a:ext cx="5028864" cy="473"/>
          </a:xfrm>
          <a:prstGeom prst="straightConnector1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104" name="Rectangle 9"/>
          <p:cNvSpPr>
            <a:spLocks noChangeArrowheads="1"/>
          </p:cNvSpPr>
          <p:nvPr/>
        </p:nvSpPr>
        <p:spPr bwMode="auto">
          <a:xfrm>
            <a:off x="420" y="1486489"/>
            <a:ext cx="685296" cy="5371512"/>
          </a:xfrm>
          <a:prstGeom prst="rect">
            <a:avLst/>
          </a:prstGeom>
          <a:solidFill>
            <a:srgbClr val="80BF4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ru-RU" altLang="ru-RU" sz="1746"/>
          </a:p>
        </p:txBody>
      </p:sp>
      <p:grpSp>
        <p:nvGrpSpPr>
          <p:cNvPr id="4107" name="Группа 8"/>
          <p:cNvGrpSpPr>
            <a:grpSpLocks/>
          </p:cNvGrpSpPr>
          <p:nvPr/>
        </p:nvGrpSpPr>
        <p:grpSpPr bwMode="auto">
          <a:xfrm>
            <a:off x="416133" y="355247"/>
            <a:ext cx="3053599" cy="713009"/>
            <a:chOff x="543276" y="545242"/>
            <a:chExt cx="1816737" cy="422585"/>
          </a:xfrm>
        </p:grpSpPr>
        <p:sp>
          <p:nvSpPr>
            <p:cNvPr id="13" name="Freeform 37"/>
            <p:cNvSpPr>
              <a:spLocks noEditPoints="1"/>
            </p:cNvSpPr>
            <p:nvPr/>
          </p:nvSpPr>
          <p:spPr bwMode="auto">
            <a:xfrm>
              <a:off x="1037932" y="566147"/>
              <a:ext cx="1322081" cy="401680"/>
            </a:xfrm>
            <a:custGeom>
              <a:avLst/>
              <a:gdLst>
                <a:gd name="T0" fmla="*/ 528 w 2132"/>
                <a:gd name="T1" fmla="*/ 586 h 649"/>
                <a:gd name="T2" fmla="*/ 791 w 2132"/>
                <a:gd name="T3" fmla="*/ 557 h 649"/>
                <a:gd name="T4" fmla="*/ 510 w 2132"/>
                <a:gd name="T5" fmla="*/ 564 h 649"/>
                <a:gd name="T6" fmla="*/ 490 w 2132"/>
                <a:gd name="T7" fmla="*/ 521 h 649"/>
                <a:gd name="T8" fmla="*/ 1337 w 2132"/>
                <a:gd name="T9" fmla="*/ 504 h 649"/>
                <a:gd name="T10" fmla="*/ 1257 w 2132"/>
                <a:gd name="T11" fmla="*/ 504 h 649"/>
                <a:gd name="T12" fmla="*/ 1001 w 2132"/>
                <a:gd name="T13" fmla="*/ 504 h 649"/>
                <a:gd name="T14" fmla="*/ 981 w 2132"/>
                <a:gd name="T15" fmla="*/ 504 h 649"/>
                <a:gd name="T16" fmla="*/ 799 w 2132"/>
                <a:gd name="T17" fmla="*/ 579 h 649"/>
                <a:gd name="T18" fmla="*/ 625 w 2132"/>
                <a:gd name="T19" fmla="*/ 522 h 649"/>
                <a:gd name="T20" fmla="*/ 508 w 2132"/>
                <a:gd name="T21" fmla="*/ 504 h 649"/>
                <a:gd name="T22" fmla="*/ 529 w 2132"/>
                <a:gd name="T23" fmla="*/ 574 h 649"/>
                <a:gd name="T24" fmla="*/ 470 w 2132"/>
                <a:gd name="T25" fmla="*/ 646 h 649"/>
                <a:gd name="T26" fmla="*/ 404 w 2132"/>
                <a:gd name="T27" fmla="*/ 536 h 649"/>
                <a:gd name="T28" fmla="*/ 249 w 2132"/>
                <a:gd name="T29" fmla="*/ 646 h 649"/>
                <a:gd name="T30" fmla="*/ 131 w 2132"/>
                <a:gd name="T31" fmla="*/ 504 h 649"/>
                <a:gd name="T32" fmla="*/ 23 w 2132"/>
                <a:gd name="T33" fmla="*/ 627 h 649"/>
                <a:gd name="T34" fmla="*/ 931 w 2132"/>
                <a:gd name="T35" fmla="*/ 503 h 649"/>
                <a:gd name="T36" fmla="*/ 872 w 2132"/>
                <a:gd name="T37" fmla="*/ 609 h 649"/>
                <a:gd name="T38" fmla="*/ 893 w 2132"/>
                <a:gd name="T39" fmla="*/ 646 h 649"/>
                <a:gd name="T40" fmla="*/ 914 w 2132"/>
                <a:gd name="T41" fmla="*/ 502 h 649"/>
                <a:gd name="T42" fmla="*/ 206 w 2132"/>
                <a:gd name="T43" fmla="*/ 387 h 649"/>
                <a:gd name="T44" fmla="*/ 267 w 2132"/>
                <a:gd name="T45" fmla="*/ 302 h 649"/>
                <a:gd name="T46" fmla="*/ 2111 w 2132"/>
                <a:gd name="T47" fmla="*/ 411 h 649"/>
                <a:gd name="T48" fmla="*/ 1976 w 2132"/>
                <a:gd name="T49" fmla="*/ 269 h 649"/>
                <a:gd name="T50" fmla="*/ 1805 w 2132"/>
                <a:gd name="T51" fmla="*/ 269 h 649"/>
                <a:gd name="T52" fmla="*/ 1549 w 2132"/>
                <a:gd name="T53" fmla="*/ 287 h 649"/>
                <a:gd name="T54" fmla="*/ 1337 w 2132"/>
                <a:gd name="T55" fmla="*/ 269 h 649"/>
                <a:gd name="T56" fmla="*/ 1423 w 2132"/>
                <a:gd name="T57" fmla="*/ 269 h 649"/>
                <a:gd name="T58" fmla="*/ 1337 w 2132"/>
                <a:gd name="T59" fmla="*/ 294 h 649"/>
                <a:gd name="T60" fmla="*/ 1280 w 2132"/>
                <a:gd name="T61" fmla="*/ 302 h 649"/>
                <a:gd name="T62" fmla="*/ 1126 w 2132"/>
                <a:gd name="T63" fmla="*/ 411 h 649"/>
                <a:gd name="T64" fmla="*/ 955 w 2132"/>
                <a:gd name="T65" fmla="*/ 337 h 649"/>
                <a:gd name="T66" fmla="*/ 791 w 2132"/>
                <a:gd name="T67" fmla="*/ 287 h 649"/>
                <a:gd name="T68" fmla="*/ 741 w 2132"/>
                <a:gd name="T69" fmla="*/ 269 h 649"/>
                <a:gd name="T70" fmla="*/ 515 w 2132"/>
                <a:gd name="T71" fmla="*/ 380 h 649"/>
                <a:gd name="T72" fmla="*/ 447 w 2132"/>
                <a:gd name="T73" fmla="*/ 269 h 649"/>
                <a:gd name="T74" fmla="*/ 363 w 2132"/>
                <a:gd name="T75" fmla="*/ 406 h 649"/>
                <a:gd name="T76" fmla="*/ 351 w 2132"/>
                <a:gd name="T77" fmla="*/ 386 h 649"/>
                <a:gd name="T78" fmla="*/ 105 w 2132"/>
                <a:gd name="T79" fmla="*/ 287 h 649"/>
                <a:gd name="T80" fmla="*/ 1640 w 2132"/>
                <a:gd name="T81" fmla="*/ 288 h 649"/>
                <a:gd name="T82" fmla="*/ 1680 w 2132"/>
                <a:gd name="T83" fmla="*/ 393 h 649"/>
                <a:gd name="T84" fmla="*/ 1583 w 2132"/>
                <a:gd name="T85" fmla="*/ 339 h 649"/>
                <a:gd name="T86" fmla="*/ 292 w 2132"/>
                <a:gd name="T87" fmla="*/ 303 h 649"/>
                <a:gd name="T88" fmla="*/ 182 w 2132"/>
                <a:gd name="T89" fmla="*/ 393 h 649"/>
                <a:gd name="T90" fmla="*/ 2059 w 2132"/>
                <a:gd name="T91" fmla="*/ 241 h 649"/>
                <a:gd name="T92" fmla="*/ 2058 w 2132"/>
                <a:gd name="T93" fmla="*/ 257 h 649"/>
                <a:gd name="T94" fmla="*/ 157 w 2132"/>
                <a:gd name="T95" fmla="*/ 132 h 649"/>
                <a:gd name="T96" fmla="*/ 244 w 2132"/>
                <a:gd name="T97" fmla="*/ 92 h 649"/>
                <a:gd name="T98" fmla="*/ 1046 w 2132"/>
                <a:gd name="T99" fmla="*/ 35 h 649"/>
                <a:gd name="T100" fmla="*/ 803 w 2132"/>
                <a:gd name="T101" fmla="*/ 145 h 649"/>
                <a:gd name="T102" fmla="*/ 658 w 2132"/>
                <a:gd name="T103" fmla="*/ 35 h 649"/>
                <a:gd name="T104" fmla="*/ 305 w 2132"/>
                <a:gd name="T105" fmla="*/ 35 h 649"/>
                <a:gd name="T106" fmla="*/ 325 w 2132"/>
                <a:gd name="T107" fmla="*/ 53 h 649"/>
                <a:gd name="T108" fmla="*/ 44 w 2132"/>
                <a:gd name="T109" fmla="*/ 52 h 649"/>
                <a:gd name="T110" fmla="*/ 529 w 2132"/>
                <a:gd name="T111" fmla="*/ 72 h 649"/>
                <a:gd name="T112" fmla="*/ 605 w 2132"/>
                <a:gd name="T113" fmla="*/ 173 h 649"/>
                <a:gd name="T114" fmla="*/ 507 w 2132"/>
                <a:gd name="T115" fmla="*/ 66 h 649"/>
                <a:gd name="T116" fmla="*/ 267 w 2132"/>
                <a:gd name="T117" fmla="*/ 105 h 649"/>
                <a:gd name="T118" fmla="*/ 132 w 2132"/>
                <a:gd name="T119" fmla="*/ 126 h 649"/>
                <a:gd name="T120" fmla="*/ 992 w 2132"/>
                <a:gd name="T121" fmla="*/ 9 h 649"/>
                <a:gd name="T122" fmla="*/ 967 w 2132"/>
                <a:gd name="T123" fmla="*/ 0 h 6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2132" h="649">
                  <a:moveTo>
                    <a:pt x="490" y="581"/>
                  </a:moveTo>
                  <a:lnTo>
                    <a:pt x="490" y="630"/>
                  </a:lnTo>
                  <a:lnTo>
                    <a:pt x="505" y="630"/>
                  </a:lnTo>
                  <a:lnTo>
                    <a:pt x="516" y="629"/>
                  </a:lnTo>
                  <a:lnTo>
                    <a:pt x="525" y="626"/>
                  </a:lnTo>
                  <a:lnTo>
                    <a:pt x="533" y="622"/>
                  </a:lnTo>
                  <a:lnTo>
                    <a:pt x="538" y="616"/>
                  </a:lnTo>
                  <a:lnTo>
                    <a:pt x="539" y="606"/>
                  </a:lnTo>
                  <a:lnTo>
                    <a:pt x="538" y="596"/>
                  </a:lnTo>
                  <a:lnTo>
                    <a:pt x="534" y="590"/>
                  </a:lnTo>
                  <a:lnTo>
                    <a:pt x="528" y="586"/>
                  </a:lnTo>
                  <a:lnTo>
                    <a:pt x="520" y="582"/>
                  </a:lnTo>
                  <a:lnTo>
                    <a:pt x="512" y="581"/>
                  </a:lnTo>
                  <a:lnTo>
                    <a:pt x="503" y="581"/>
                  </a:lnTo>
                  <a:lnTo>
                    <a:pt x="490" y="581"/>
                  </a:lnTo>
                  <a:close/>
                  <a:moveTo>
                    <a:pt x="744" y="522"/>
                  </a:moveTo>
                  <a:lnTo>
                    <a:pt x="744" y="572"/>
                  </a:lnTo>
                  <a:lnTo>
                    <a:pt x="764" y="572"/>
                  </a:lnTo>
                  <a:lnTo>
                    <a:pt x="772" y="571"/>
                  </a:lnTo>
                  <a:lnTo>
                    <a:pt x="779" y="569"/>
                  </a:lnTo>
                  <a:lnTo>
                    <a:pt x="787" y="563"/>
                  </a:lnTo>
                  <a:lnTo>
                    <a:pt x="791" y="557"/>
                  </a:lnTo>
                  <a:lnTo>
                    <a:pt x="793" y="546"/>
                  </a:lnTo>
                  <a:lnTo>
                    <a:pt x="791" y="537"/>
                  </a:lnTo>
                  <a:lnTo>
                    <a:pt x="786" y="530"/>
                  </a:lnTo>
                  <a:lnTo>
                    <a:pt x="778" y="526"/>
                  </a:lnTo>
                  <a:lnTo>
                    <a:pt x="770" y="522"/>
                  </a:lnTo>
                  <a:lnTo>
                    <a:pt x="761" y="522"/>
                  </a:lnTo>
                  <a:lnTo>
                    <a:pt x="744" y="522"/>
                  </a:lnTo>
                  <a:close/>
                  <a:moveTo>
                    <a:pt x="490" y="521"/>
                  </a:moveTo>
                  <a:lnTo>
                    <a:pt x="490" y="564"/>
                  </a:lnTo>
                  <a:lnTo>
                    <a:pt x="501" y="564"/>
                  </a:lnTo>
                  <a:lnTo>
                    <a:pt x="510" y="564"/>
                  </a:lnTo>
                  <a:lnTo>
                    <a:pt x="519" y="563"/>
                  </a:lnTo>
                  <a:lnTo>
                    <a:pt x="527" y="561"/>
                  </a:lnTo>
                  <a:lnTo>
                    <a:pt x="532" y="557"/>
                  </a:lnTo>
                  <a:lnTo>
                    <a:pt x="536" y="551"/>
                  </a:lnTo>
                  <a:lnTo>
                    <a:pt x="537" y="542"/>
                  </a:lnTo>
                  <a:lnTo>
                    <a:pt x="536" y="533"/>
                  </a:lnTo>
                  <a:lnTo>
                    <a:pt x="532" y="527"/>
                  </a:lnTo>
                  <a:lnTo>
                    <a:pt x="525" y="524"/>
                  </a:lnTo>
                  <a:lnTo>
                    <a:pt x="519" y="521"/>
                  </a:lnTo>
                  <a:lnTo>
                    <a:pt x="512" y="521"/>
                  </a:lnTo>
                  <a:lnTo>
                    <a:pt x="490" y="521"/>
                  </a:lnTo>
                  <a:close/>
                  <a:moveTo>
                    <a:pt x="1362" y="504"/>
                  </a:moveTo>
                  <a:lnTo>
                    <a:pt x="1471" y="504"/>
                  </a:lnTo>
                  <a:lnTo>
                    <a:pt x="1471" y="522"/>
                  </a:lnTo>
                  <a:lnTo>
                    <a:pt x="1427" y="522"/>
                  </a:lnTo>
                  <a:lnTo>
                    <a:pt x="1427" y="646"/>
                  </a:lnTo>
                  <a:lnTo>
                    <a:pt x="1406" y="646"/>
                  </a:lnTo>
                  <a:lnTo>
                    <a:pt x="1406" y="522"/>
                  </a:lnTo>
                  <a:lnTo>
                    <a:pt x="1362" y="522"/>
                  </a:lnTo>
                  <a:lnTo>
                    <a:pt x="1362" y="504"/>
                  </a:lnTo>
                  <a:close/>
                  <a:moveTo>
                    <a:pt x="1257" y="504"/>
                  </a:moveTo>
                  <a:lnTo>
                    <a:pt x="1337" y="504"/>
                  </a:lnTo>
                  <a:lnTo>
                    <a:pt x="1337" y="522"/>
                  </a:lnTo>
                  <a:lnTo>
                    <a:pt x="1278" y="522"/>
                  </a:lnTo>
                  <a:lnTo>
                    <a:pt x="1278" y="563"/>
                  </a:lnTo>
                  <a:lnTo>
                    <a:pt x="1331" y="563"/>
                  </a:lnTo>
                  <a:lnTo>
                    <a:pt x="1331" y="581"/>
                  </a:lnTo>
                  <a:lnTo>
                    <a:pt x="1278" y="581"/>
                  </a:lnTo>
                  <a:lnTo>
                    <a:pt x="1278" y="629"/>
                  </a:lnTo>
                  <a:lnTo>
                    <a:pt x="1337" y="629"/>
                  </a:lnTo>
                  <a:lnTo>
                    <a:pt x="1337" y="646"/>
                  </a:lnTo>
                  <a:lnTo>
                    <a:pt x="1257" y="646"/>
                  </a:lnTo>
                  <a:lnTo>
                    <a:pt x="1257" y="504"/>
                  </a:lnTo>
                  <a:close/>
                  <a:moveTo>
                    <a:pt x="1119" y="504"/>
                  </a:moveTo>
                  <a:lnTo>
                    <a:pt x="1227" y="504"/>
                  </a:lnTo>
                  <a:lnTo>
                    <a:pt x="1227" y="522"/>
                  </a:lnTo>
                  <a:lnTo>
                    <a:pt x="1183" y="522"/>
                  </a:lnTo>
                  <a:lnTo>
                    <a:pt x="1183" y="646"/>
                  </a:lnTo>
                  <a:lnTo>
                    <a:pt x="1163" y="646"/>
                  </a:lnTo>
                  <a:lnTo>
                    <a:pt x="1163" y="522"/>
                  </a:lnTo>
                  <a:lnTo>
                    <a:pt x="1119" y="522"/>
                  </a:lnTo>
                  <a:lnTo>
                    <a:pt x="1119" y="504"/>
                  </a:lnTo>
                  <a:close/>
                  <a:moveTo>
                    <a:pt x="981" y="504"/>
                  </a:moveTo>
                  <a:lnTo>
                    <a:pt x="1001" y="504"/>
                  </a:lnTo>
                  <a:lnTo>
                    <a:pt x="1001" y="615"/>
                  </a:lnTo>
                  <a:lnTo>
                    <a:pt x="1001" y="615"/>
                  </a:lnTo>
                  <a:lnTo>
                    <a:pt x="1068" y="504"/>
                  </a:lnTo>
                  <a:lnTo>
                    <a:pt x="1089" y="504"/>
                  </a:lnTo>
                  <a:lnTo>
                    <a:pt x="1089" y="646"/>
                  </a:lnTo>
                  <a:lnTo>
                    <a:pt x="1069" y="646"/>
                  </a:lnTo>
                  <a:lnTo>
                    <a:pt x="1069" y="536"/>
                  </a:lnTo>
                  <a:lnTo>
                    <a:pt x="1069" y="536"/>
                  </a:lnTo>
                  <a:lnTo>
                    <a:pt x="1001" y="646"/>
                  </a:lnTo>
                  <a:lnTo>
                    <a:pt x="981" y="646"/>
                  </a:lnTo>
                  <a:lnTo>
                    <a:pt x="981" y="504"/>
                  </a:lnTo>
                  <a:close/>
                  <a:moveTo>
                    <a:pt x="724" y="504"/>
                  </a:moveTo>
                  <a:lnTo>
                    <a:pt x="761" y="504"/>
                  </a:lnTo>
                  <a:lnTo>
                    <a:pt x="775" y="505"/>
                  </a:lnTo>
                  <a:lnTo>
                    <a:pt x="788" y="508"/>
                  </a:lnTo>
                  <a:lnTo>
                    <a:pt x="799" y="513"/>
                  </a:lnTo>
                  <a:lnTo>
                    <a:pt x="807" y="521"/>
                  </a:lnTo>
                  <a:lnTo>
                    <a:pt x="813" y="532"/>
                  </a:lnTo>
                  <a:lnTo>
                    <a:pt x="815" y="547"/>
                  </a:lnTo>
                  <a:lnTo>
                    <a:pt x="813" y="561"/>
                  </a:lnTo>
                  <a:lnTo>
                    <a:pt x="807" y="572"/>
                  </a:lnTo>
                  <a:lnTo>
                    <a:pt x="799" y="579"/>
                  </a:lnTo>
                  <a:lnTo>
                    <a:pt x="788" y="586"/>
                  </a:lnTo>
                  <a:lnTo>
                    <a:pt x="777" y="588"/>
                  </a:lnTo>
                  <a:lnTo>
                    <a:pt x="764" y="589"/>
                  </a:lnTo>
                  <a:lnTo>
                    <a:pt x="744" y="589"/>
                  </a:lnTo>
                  <a:lnTo>
                    <a:pt x="744" y="646"/>
                  </a:lnTo>
                  <a:lnTo>
                    <a:pt x="724" y="646"/>
                  </a:lnTo>
                  <a:lnTo>
                    <a:pt x="724" y="504"/>
                  </a:lnTo>
                  <a:close/>
                  <a:moveTo>
                    <a:pt x="605" y="504"/>
                  </a:moveTo>
                  <a:lnTo>
                    <a:pt x="684" y="504"/>
                  </a:lnTo>
                  <a:lnTo>
                    <a:pt x="684" y="522"/>
                  </a:lnTo>
                  <a:lnTo>
                    <a:pt x="625" y="522"/>
                  </a:lnTo>
                  <a:lnTo>
                    <a:pt x="625" y="563"/>
                  </a:lnTo>
                  <a:lnTo>
                    <a:pt x="679" y="563"/>
                  </a:lnTo>
                  <a:lnTo>
                    <a:pt x="679" y="581"/>
                  </a:lnTo>
                  <a:lnTo>
                    <a:pt x="625" y="581"/>
                  </a:lnTo>
                  <a:lnTo>
                    <a:pt x="625" y="629"/>
                  </a:lnTo>
                  <a:lnTo>
                    <a:pt x="684" y="629"/>
                  </a:lnTo>
                  <a:lnTo>
                    <a:pt x="684" y="646"/>
                  </a:lnTo>
                  <a:lnTo>
                    <a:pt x="605" y="646"/>
                  </a:lnTo>
                  <a:lnTo>
                    <a:pt x="605" y="504"/>
                  </a:lnTo>
                  <a:close/>
                  <a:moveTo>
                    <a:pt x="470" y="504"/>
                  </a:moveTo>
                  <a:lnTo>
                    <a:pt x="508" y="504"/>
                  </a:lnTo>
                  <a:lnTo>
                    <a:pt x="522" y="505"/>
                  </a:lnTo>
                  <a:lnTo>
                    <a:pt x="534" y="507"/>
                  </a:lnTo>
                  <a:lnTo>
                    <a:pt x="544" y="513"/>
                  </a:lnTo>
                  <a:lnTo>
                    <a:pt x="551" y="519"/>
                  </a:lnTo>
                  <a:lnTo>
                    <a:pt x="557" y="528"/>
                  </a:lnTo>
                  <a:lnTo>
                    <a:pt x="558" y="540"/>
                  </a:lnTo>
                  <a:lnTo>
                    <a:pt x="555" y="552"/>
                  </a:lnTo>
                  <a:lnTo>
                    <a:pt x="550" y="562"/>
                  </a:lnTo>
                  <a:lnTo>
                    <a:pt x="540" y="570"/>
                  </a:lnTo>
                  <a:lnTo>
                    <a:pt x="529" y="574"/>
                  </a:lnTo>
                  <a:lnTo>
                    <a:pt x="529" y="574"/>
                  </a:lnTo>
                  <a:lnTo>
                    <a:pt x="542" y="577"/>
                  </a:lnTo>
                  <a:lnTo>
                    <a:pt x="552" y="585"/>
                  </a:lnTo>
                  <a:lnTo>
                    <a:pt x="559" y="594"/>
                  </a:lnTo>
                  <a:lnTo>
                    <a:pt x="562" y="608"/>
                  </a:lnTo>
                  <a:lnTo>
                    <a:pt x="560" y="621"/>
                  </a:lnTo>
                  <a:lnTo>
                    <a:pt x="553" y="632"/>
                  </a:lnTo>
                  <a:lnTo>
                    <a:pt x="545" y="638"/>
                  </a:lnTo>
                  <a:lnTo>
                    <a:pt x="534" y="642"/>
                  </a:lnTo>
                  <a:lnTo>
                    <a:pt x="521" y="646"/>
                  </a:lnTo>
                  <a:lnTo>
                    <a:pt x="507" y="646"/>
                  </a:lnTo>
                  <a:lnTo>
                    <a:pt x="470" y="646"/>
                  </a:lnTo>
                  <a:lnTo>
                    <a:pt x="470" y="504"/>
                  </a:lnTo>
                  <a:close/>
                  <a:moveTo>
                    <a:pt x="317" y="504"/>
                  </a:moveTo>
                  <a:lnTo>
                    <a:pt x="337" y="504"/>
                  </a:lnTo>
                  <a:lnTo>
                    <a:pt x="337" y="615"/>
                  </a:lnTo>
                  <a:lnTo>
                    <a:pt x="337" y="615"/>
                  </a:lnTo>
                  <a:lnTo>
                    <a:pt x="404" y="504"/>
                  </a:lnTo>
                  <a:lnTo>
                    <a:pt x="425" y="504"/>
                  </a:lnTo>
                  <a:lnTo>
                    <a:pt x="425" y="646"/>
                  </a:lnTo>
                  <a:lnTo>
                    <a:pt x="404" y="646"/>
                  </a:lnTo>
                  <a:lnTo>
                    <a:pt x="404" y="536"/>
                  </a:lnTo>
                  <a:lnTo>
                    <a:pt x="404" y="536"/>
                  </a:lnTo>
                  <a:lnTo>
                    <a:pt x="338" y="646"/>
                  </a:lnTo>
                  <a:lnTo>
                    <a:pt x="317" y="646"/>
                  </a:lnTo>
                  <a:lnTo>
                    <a:pt x="317" y="504"/>
                  </a:lnTo>
                  <a:close/>
                  <a:moveTo>
                    <a:pt x="161" y="504"/>
                  </a:moveTo>
                  <a:lnTo>
                    <a:pt x="182" y="504"/>
                  </a:lnTo>
                  <a:lnTo>
                    <a:pt x="182" y="563"/>
                  </a:lnTo>
                  <a:lnTo>
                    <a:pt x="249" y="563"/>
                  </a:lnTo>
                  <a:lnTo>
                    <a:pt x="249" y="504"/>
                  </a:lnTo>
                  <a:lnTo>
                    <a:pt x="269" y="504"/>
                  </a:lnTo>
                  <a:lnTo>
                    <a:pt x="269" y="646"/>
                  </a:lnTo>
                  <a:lnTo>
                    <a:pt x="249" y="646"/>
                  </a:lnTo>
                  <a:lnTo>
                    <a:pt x="249" y="581"/>
                  </a:lnTo>
                  <a:lnTo>
                    <a:pt x="182" y="581"/>
                  </a:lnTo>
                  <a:lnTo>
                    <a:pt x="182" y="646"/>
                  </a:lnTo>
                  <a:lnTo>
                    <a:pt x="161" y="646"/>
                  </a:lnTo>
                  <a:lnTo>
                    <a:pt x="161" y="504"/>
                  </a:lnTo>
                  <a:close/>
                  <a:moveTo>
                    <a:pt x="0" y="504"/>
                  </a:moveTo>
                  <a:lnTo>
                    <a:pt x="24" y="504"/>
                  </a:lnTo>
                  <a:lnTo>
                    <a:pt x="65" y="588"/>
                  </a:lnTo>
                  <a:lnTo>
                    <a:pt x="66" y="588"/>
                  </a:lnTo>
                  <a:lnTo>
                    <a:pt x="109" y="504"/>
                  </a:lnTo>
                  <a:lnTo>
                    <a:pt x="131" y="504"/>
                  </a:lnTo>
                  <a:lnTo>
                    <a:pt x="72" y="617"/>
                  </a:lnTo>
                  <a:lnTo>
                    <a:pt x="68" y="624"/>
                  </a:lnTo>
                  <a:lnTo>
                    <a:pt x="64" y="633"/>
                  </a:lnTo>
                  <a:lnTo>
                    <a:pt x="56" y="640"/>
                  </a:lnTo>
                  <a:lnTo>
                    <a:pt x="48" y="646"/>
                  </a:lnTo>
                  <a:lnTo>
                    <a:pt x="36" y="647"/>
                  </a:lnTo>
                  <a:lnTo>
                    <a:pt x="32" y="647"/>
                  </a:lnTo>
                  <a:lnTo>
                    <a:pt x="28" y="647"/>
                  </a:lnTo>
                  <a:lnTo>
                    <a:pt x="25" y="647"/>
                  </a:lnTo>
                  <a:lnTo>
                    <a:pt x="22" y="646"/>
                  </a:lnTo>
                  <a:lnTo>
                    <a:pt x="23" y="627"/>
                  </a:lnTo>
                  <a:lnTo>
                    <a:pt x="26" y="627"/>
                  </a:lnTo>
                  <a:lnTo>
                    <a:pt x="29" y="629"/>
                  </a:lnTo>
                  <a:lnTo>
                    <a:pt x="33" y="629"/>
                  </a:lnTo>
                  <a:lnTo>
                    <a:pt x="40" y="627"/>
                  </a:lnTo>
                  <a:lnTo>
                    <a:pt x="45" y="623"/>
                  </a:lnTo>
                  <a:lnTo>
                    <a:pt x="50" y="619"/>
                  </a:lnTo>
                  <a:lnTo>
                    <a:pt x="53" y="614"/>
                  </a:lnTo>
                  <a:lnTo>
                    <a:pt x="54" y="609"/>
                  </a:lnTo>
                  <a:lnTo>
                    <a:pt x="0" y="504"/>
                  </a:lnTo>
                  <a:close/>
                  <a:moveTo>
                    <a:pt x="914" y="502"/>
                  </a:moveTo>
                  <a:lnTo>
                    <a:pt x="931" y="503"/>
                  </a:lnTo>
                  <a:lnTo>
                    <a:pt x="947" y="507"/>
                  </a:lnTo>
                  <a:lnTo>
                    <a:pt x="944" y="528"/>
                  </a:lnTo>
                  <a:lnTo>
                    <a:pt x="931" y="521"/>
                  </a:lnTo>
                  <a:lnTo>
                    <a:pt x="916" y="519"/>
                  </a:lnTo>
                  <a:lnTo>
                    <a:pt x="897" y="522"/>
                  </a:lnTo>
                  <a:lnTo>
                    <a:pt x="882" y="530"/>
                  </a:lnTo>
                  <a:lnTo>
                    <a:pt x="871" y="542"/>
                  </a:lnTo>
                  <a:lnTo>
                    <a:pt x="864" y="557"/>
                  </a:lnTo>
                  <a:lnTo>
                    <a:pt x="861" y="575"/>
                  </a:lnTo>
                  <a:lnTo>
                    <a:pt x="864" y="593"/>
                  </a:lnTo>
                  <a:lnTo>
                    <a:pt x="872" y="609"/>
                  </a:lnTo>
                  <a:lnTo>
                    <a:pt x="883" y="621"/>
                  </a:lnTo>
                  <a:lnTo>
                    <a:pt x="897" y="627"/>
                  </a:lnTo>
                  <a:lnTo>
                    <a:pt x="914" y="631"/>
                  </a:lnTo>
                  <a:lnTo>
                    <a:pt x="925" y="630"/>
                  </a:lnTo>
                  <a:lnTo>
                    <a:pt x="937" y="627"/>
                  </a:lnTo>
                  <a:lnTo>
                    <a:pt x="946" y="623"/>
                  </a:lnTo>
                  <a:lnTo>
                    <a:pt x="947" y="644"/>
                  </a:lnTo>
                  <a:lnTo>
                    <a:pt x="935" y="647"/>
                  </a:lnTo>
                  <a:lnTo>
                    <a:pt x="924" y="648"/>
                  </a:lnTo>
                  <a:lnTo>
                    <a:pt x="914" y="649"/>
                  </a:lnTo>
                  <a:lnTo>
                    <a:pt x="893" y="646"/>
                  </a:lnTo>
                  <a:lnTo>
                    <a:pt x="875" y="639"/>
                  </a:lnTo>
                  <a:lnTo>
                    <a:pt x="860" y="629"/>
                  </a:lnTo>
                  <a:lnTo>
                    <a:pt x="849" y="614"/>
                  </a:lnTo>
                  <a:lnTo>
                    <a:pt x="842" y="595"/>
                  </a:lnTo>
                  <a:lnTo>
                    <a:pt x="839" y="575"/>
                  </a:lnTo>
                  <a:lnTo>
                    <a:pt x="842" y="554"/>
                  </a:lnTo>
                  <a:lnTo>
                    <a:pt x="849" y="536"/>
                  </a:lnTo>
                  <a:lnTo>
                    <a:pt x="861" y="521"/>
                  </a:lnTo>
                  <a:lnTo>
                    <a:pt x="876" y="511"/>
                  </a:lnTo>
                  <a:lnTo>
                    <a:pt x="894" y="504"/>
                  </a:lnTo>
                  <a:lnTo>
                    <a:pt x="914" y="502"/>
                  </a:lnTo>
                  <a:close/>
                  <a:moveTo>
                    <a:pt x="232" y="284"/>
                  </a:moveTo>
                  <a:lnTo>
                    <a:pt x="218" y="287"/>
                  </a:lnTo>
                  <a:lnTo>
                    <a:pt x="206" y="293"/>
                  </a:lnTo>
                  <a:lnTo>
                    <a:pt x="198" y="302"/>
                  </a:lnTo>
                  <a:lnTo>
                    <a:pt x="191" y="313"/>
                  </a:lnTo>
                  <a:lnTo>
                    <a:pt x="187" y="326"/>
                  </a:lnTo>
                  <a:lnTo>
                    <a:pt x="186" y="340"/>
                  </a:lnTo>
                  <a:lnTo>
                    <a:pt x="187" y="354"/>
                  </a:lnTo>
                  <a:lnTo>
                    <a:pt x="190" y="367"/>
                  </a:lnTo>
                  <a:lnTo>
                    <a:pt x="197" y="379"/>
                  </a:lnTo>
                  <a:lnTo>
                    <a:pt x="206" y="387"/>
                  </a:lnTo>
                  <a:lnTo>
                    <a:pt x="218" y="394"/>
                  </a:lnTo>
                  <a:lnTo>
                    <a:pt x="232" y="396"/>
                  </a:lnTo>
                  <a:lnTo>
                    <a:pt x="247" y="394"/>
                  </a:lnTo>
                  <a:lnTo>
                    <a:pt x="259" y="387"/>
                  </a:lnTo>
                  <a:lnTo>
                    <a:pt x="268" y="379"/>
                  </a:lnTo>
                  <a:lnTo>
                    <a:pt x="274" y="367"/>
                  </a:lnTo>
                  <a:lnTo>
                    <a:pt x="278" y="354"/>
                  </a:lnTo>
                  <a:lnTo>
                    <a:pt x="279" y="340"/>
                  </a:lnTo>
                  <a:lnTo>
                    <a:pt x="278" y="326"/>
                  </a:lnTo>
                  <a:lnTo>
                    <a:pt x="274" y="313"/>
                  </a:lnTo>
                  <a:lnTo>
                    <a:pt x="267" y="302"/>
                  </a:lnTo>
                  <a:lnTo>
                    <a:pt x="259" y="293"/>
                  </a:lnTo>
                  <a:lnTo>
                    <a:pt x="247" y="287"/>
                  </a:lnTo>
                  <a:lnTo>
                    <a:pt x="232" y="284"/>
                  </a:lnTo>
                  <a:close/>
                  <a:moveTo>
                    <a:pt x="2023" y="269"/>
                  </a:moveTo>
                  <a:lnTo>
                    <a:pt x="2044" y="269"/>
                  </a:lnTo>
                  <a:lnTo>
                    <a:pt x="2044" y="380"/>
                  </a:lnTo>
                  <a:lnTo>
                    <a:pt x="2044" y="380"/>
                  </a:lnTo>
                  <a:lnTo>
                    <a:pt x="2110" y="269"/>
                  </a:lnTo>
                  <a:lnTo>
                    <a:pt x="2132" y="269"/>
                  </a:lnTo>
                  <a:lnTo>
                    <a:pt x="2132" y="411"/>
                  </a:lnTo>
                  <a:lnTo>
                    <a:pt x="2111" y="411"/>
                  </a:lnTo>
                  <a:lnTo>
                    <a:pt x="2111" y="302"/>
                  </a:lnTo>
                  <a:lnTo>
                    <a:pt x="2111" y="302"/>
                  </a:lnTo>
                  <a:lnTo>
                    <a:pt x="2044" y="411"/>
                  </a:lnTo>
                  <a:lnTo>
                    <a:pt x="2023" y="411"/>
                  </a:lnTo>
                  <a:lnTo>
                    <a:pt x="2023" y="269"/>
                  </a:lnTo>
                  <a:close/>
                  <a:moveTo>
                    <a:pt x="1868" y="269"/>
                  </a:moveTo>
                  <a:lnTo>
                    <a:pt x="1888" y="269"/>
                  </a:lnTo>
                  <a:lnTo>
                    <a:pt x="1888" y="380"/>
                  </a:lnTo>
                  <a:lnTo>
                    <a:pt x="1888" y="380"/>
                  </a:lnTo>
                  <a:lnTo>
                    <a:pt x="1955" y="269"/>
                  </a:lnTo>
                  <a:lnTo>
                    <a:pt x="1976" y="269"/>
                  </a:lnTo>
                  <a:lnTo>
                    <a:pt x="1976" y="411"/>
                  </a:lnTo>
                  <a:lnTo>
                    <a:pt x="1956" y="411"/>
                  </a:lnTo>
                  <a:lnTo>
                    <a:pt x="1956" y="302"/>
                  </a:lnTo>
                  <a:lnTo>
                    <a:pt x="1956" y="302"/>
                  </a:lnTo>
                  <a:lnTo>
                    <a:pt x="1888" y="411"/>
                  </a:lnTo>
                  <a:lnTo>
                    <a:pt x="1868" y="411"/>
                  </a:lnTo>
                  <a:lnTo>
                    <a:pt x="1868" y="269"/>
                  </a:lnTo>
                  <a:close/>
                  <a:moveTo>
                    <a:pt x="1723" y="269"/>
                  </a:moveTo>
                  <a:lnTo>
                    <a:pt x="1744" y="269"/>
                  </a:lnTo>
                  <a:lnTo>
                    <a:pt x="1744" y="332"/>
                  </a:lnTo>
                  <a:lnTo>
                    <a:pt x="1805" y="269"/>
                  </a:lnTo>
                  <a:lnTo>
                    <a:pt x="1832" y="269"/>
                  </a:lnTo>
                  <a:lnTo>
                    <a:pt x="1765" y="336"/>
                  </a:lnTo>
                  <a:lnTo>
                    <a:pt x="1837" y="411"/>
                  </a:lnTo>
                  <a:lnTo>
                    <a:pt x="1807" y="411"/>
                  </a:lnTo>
                  <a:lnTo>
                    <a:pt x="1744" y="341"/>
                  </a:lnTo>
                  <a:lnTo>
                    <a:pt x="1744" y="411"/>
                  </a:lnTo>
                  <a:lnTo>
                    <a:pt x="1723" y="411"/>
                  </a:lnTo>
                  <a:lnTo>
                    <a:pt x="1723" y="269"/>
                  </a:lnTo>
                  <a:close/>
                  <a:moveTo>
                    <a:pt x="1469" y="269"/>
                  </a:moveTo>
                  <a:lnTo>
                    <a:pt x="1549" y="269"/>
                  </a:lnTo>
                  <a:lnTo>
                    <a:pt x="1549" y="287"/>
                  </a:lnTo>
                  <a:lnTo>
                    <a:pt x="1490" y="287"/>
                  </a:lnTo>
                  <a:lnTo>
                    <a:pt x="1490" y="328"/>
                  </a:lnTo>
                  <a:lnTo>
                    <a:pt x="1543" y="328"/>
                  </a:lnTo>
                  <a:lnTo>
                    <a:pt x="1543" y="347"/>
                  </a:lnTo>
                  <a:lnTo>
                    <a:pt x="1490" y="347"/>
                  </a:lnTo>
                  <a:lnTo>
                    <a:pt x="1490" y="393"/>
                  </a:lnTo>
                  <a:lnTo>
                    <a:pt x="1549" y="393"/>
                  </a:lnTo>
                  <a:lnTo>
                    <a:pt x="1549" y="411"/>
                  </a:lnTo>
                  <a:lnTo>
                    <a:pt x="1469" y="411"/>
                  </a:lnTo>
                  <a:lnTo>
                    <a:pt x="1469" y="269"/>
                  </a:lnTo>
                  <a:close/>
                  <a:moveTo>
                    <a:pt x="1337" y="269"/>
                  </a:moveTo>
                  <a:lnTo>
                    <a:pt x="1357" y="269"/>
                  </a:lnTo>
                  <a:lnTo>
                    <a:pt x="1357" y="292"/>
                  </a:lnTo>
                  <a:lnTo>
                    <a:pt x="1358" y="307"/>
                  </a:lnTo>
                  <a:lnTo>
                    <a:pt x="1362" y="319"/>
                  </a:lnTo>
                  <a:lnTo>
                    <a:pt x="1369" y="328"/>
                  </a:lnTo>
                  <a:lnTo>
                    <a:pt x="1378" y="334"/>
                  </a:lnTo>
                  <a:lnTo>
                    <a:pt x="1392" y="336"/>
                  </a:lnTo>
                  <a:lnTo>
                    <a:pt x="1398" y="336"/>
                  </a:lnTo>
                  <a:lnTo>
                    <a:pt x="1403" y="335"/>
                  </a:lnTo>
                  <a:lnTo>
                    <a:pt x="1403" y="269"/>
                  </a:lnTo>
                  <a:lnTo>
                    <a:pt x="1423" y="269"/>
                  </a:lnTo>
                  <a:lnTo>
                    <a:pt x="1423" y="411"/>
                  </a:lnTo>
                  <a:lnTo>
                    <a:pt x="1403" y="411"/>
                  </a:lnTo>
                  <a:lnTo>
                    <a:pt x="1403" y="353"/>
                  </a:lnTo>
                  <a:lnTo>
                    <a:pt x="1398" y="353"/>
                  </a:lnTo>
                  <a:lnTo>
                    <a:pt x="1392" y="354"/>
                  </a:lnTo>
                  <a:lnTo>
                    <a:pt x="1376" y="352"/>
                  </a:lnTo>
                  <a:lnTo>
                    <a:pt x="1362" y="348"/>
                  </a:lnTo>
                  <a:lnTo>
                    <a:pt x="1352" y="339"/>
                  </a:lnTo>
                  <a:lnTo>
                    <a:pt x="1343" y="327"/>
                  </a:lnTo>
                  <a:lnTo>
                    <a:pt x="1339" y="312"/>
                  </a:lnTo>
                  <a:lnTo>
                    <a:pt x="1337" y="294"/>
                  </a:lnTo>
                  <a:lnTo>
                    <a:pt x="1337" y="269"/>
                  </a:lnTo>
                  <a:close/>
                  <a:moveTo>
                    <a:pt x="1192" y="269"/>
                  </a:moveTo>
                  <a:lnTo>
                    <a:pt x="1212" y="269"/>
                  </a:lnTo>
                  <a:lnTo>
                    <a:pt x="1212" y="380"/>
                  </a:lnTo>
                  <a:lnTo>
                    <a:pt x="1213" y="380"/>
                  </a:lnTo>
                  <a:lnTo>
                    <a:pt x="1280" y="269"/>
                  </a:lnTo>
                  <a:lnTo>
                    <a:pt x="1301" y="269"/>
                  </a:lnTo>
                  <a:lnTo>
                    <a:pt x="1301" y="411"/>
                  </a:lnTo>
                  <a:lnTo>
                    <a:pt x="1281" y="411"/>
                  </a:lnTo>
                  <a:lnTo>
                    <a:pt x="1281" y="302"/>
                  </a:lnTo>
                  <a:lnTo>
                    <a:pt x="1280" y="302"/>
                  </a:lnTo>
                  <a:lnTo>
                    <a:pt x="1213" y="411"/>
                  </a:lnTo>
                  <a:lnTo>
                    <a:pt x="1192" y="411"/>
                  </a:lnTo>
                  <a:lnTo>
                    <a:pt x="1192" y="269"/>
                  </a:lnTo>
                  <a:close/>
                  <a:moveTo>
                    <a:pt x="1037" y="269"/>
                  </a:moveTo>
                  <a:lnTo>
                    <a:pt x="1057" y="269"/>
                  </a:lnTo>
                  <a:lnTo>
                    <a:pt x="1057" y="328"/>
                  </a:lnTo>
                  <a:lnTo>
                    <a:pt x="1126" y="328"/>
                  </a:lnTo>
                  <a:lnTo>
                    <a:pt x="1126" y="269"/>
                  </a:lnTo>
                  <a:lnTo>
                    <a:pt x="1146" y="269"/>
                  </a:lnTo>
                  <a:lnTo>
                    <a:pt x="1146" y="411"/>
                  </a:lnTo>
                  <a:lnTo>
                    <a:pt x="1126" y="411"/>
                  </a:lnTo>
                  <a:lnTo>
                    <a:pt x="1126" y="347"/>
                  </a:lnTo>
                  <a:lnTo>
                    <a:pt x="1057" y="347"/>
                  </a:lnTo>
                  <a:lnTo>
                    <a:pt x="1057" y="411"/>
                  </a:lnTo>
                  <a:lnTo>
                    <a:pt x="1037" y="411"/>
                  </a:lnTo>
                  <a:lnTo>
                    <a:pt x="1037" y="269"/>
                  </a:lnTo>
                  <a:close/>
                  <a:moveTo>
                    <a:pt x="880" y="269"/>
                  </a:moveTo>
                  <a:lnTo>
                    <a:pt x="905" y="269"/>
                  </a:lnTo>
                  <a:lnTo>
                    <a:pt x="942" y="324"/>
                  </a:lnTo>
                  <a:lnTo>
                    <a:pt x="980" y="269"/>
                  </a:lnTo>
                  <a:lnTo>
                    <a:pt x="1003" y="269"/>
                  </a:lnTo>
                  <a:lnTo>
                    <a:pt x="955" y="337"/>
                  </a:lnTo>
                  <a:lnTo>
                    <a:pt x="1008" y="411"/>
                  </a:lnTo>
                  <a:lnTo>
                    <a:pt x="982" y="411"/>
                  </a:lnTo>
                  <a:lnTo>
                    <a:pt x="940" y="351"/>
                  </a:lnTo>
                  <a:lnTo>
                    <a:pt x="899" y="411"/>
                  </a:lnTo>
                  <a:lnTo>
                    <a:pt x="876" y="411"/>
                  </a:lnTo>
                  <a:lnTo>
                    <a:pt x="927" y="337"/>
                  </a:lnTo>
                  <a:lnTo>
                    <a:pt x="880" y="269"/>
                  </a:lnTo>
                  <a:close/>
                  <a:moveTo>
                    <a:pt x="771" y="269"/>
                  </a:moveTo>
                  <a:lnTo>
                    <a:pt x="851" y="269"/>
                  </a:lnTo>
                  <a:lnTo>
                    <a:pt x="851" y="287"/>
                  </a:lnTo>
                  <a:lnTo>
                    <a:pt x="791" y="287"/>
                  </a:lnTo>
                  <a:lnTo>
                    <a:pt x="791" y="328"/>
                  </a:lnTo>
                  <a:lnTo>
                    <a:pt x="846" y="328"/>
                  </a:lnTo>
                  <a:lnTo>
                    <a:pt x="846" y="347"/>
                  </a:lnTo>
                  <a:lnTo>
                    <a:pt x="791" y="347"/>
                  </a:lnTo>
                  <a:lnTo>
                    <a:pt x="791" y="393"/>
                  </a:lnTo>
                  <a:lnTo>
                    <a:pt x="851" y="393"/>
                  </a:lnTo>
                  <a:lnTo>
                    <a:pt x="851" y="411"/>
                  </a:lnTo>
                  <a:lnTo>
                    <a:pt x="771" y="411"/>
                  </a:lnTo>
                  <a:lnTo>
                    <a:pt x="771" y="269"/>
                  </a:lnTo>
                  <a:close/>
                  <a:moveTo>
                    <a:pt x="633" y="269"/>
                  </a:moveTo>
                  <a:lnTo>
                    <a:pt x="741" y="269"/>
                  </a:lnTo>
                  <a:lnTo>
                    <a:pt x="741" y="287"/>
                  </a:lnTo>
                  <a:lnTo>
                    <a:pt x="697" y="287"/>
                  </a:lnTo>
                  <a:lnTo>
                    <a:pt x="697" y="411"/>
                  </a:lnTo>
                  <a:lnTo>
                    <a:pt x="677" y="411"/>
                  </a:lnTo>
                  <a:lnTo>
                    <a:pt x="677" y="287"/>
                  </a:lnTo>
                  <a:lnTo>
                    <a:pt x="633" y="287"/>
                  </a:lnTo>
                  <a:lnTo>
                    <a:pt x="633" y="269"/>
                  </a:lnTo>
                  <a:close/>
                  <a:moveTo>
                    <a:pt x="494" y="269"/>
                  </a:moveTo>
                  <a:lnTo>
                    <a:pt x="515" y="269"/>
                  </a:lnTo>
                  <a:lnTo>
                    <a:pt x="515" y="380"/>
                  </a:lnTo>
                  <a:lnTo>
                    <a:pt x="515" y="380"/>
                  </a:lnTo>
                  <a:lnTo>
                    <a:pt x="582" y="269"/>
                  </a:lnTo>
                  <a:lnTo>
                    <a:pt x="603" y="269"/>
                  </a:lnTo>
                  <a:lnTo>
                    <a:pt x="603" y="411"/>
                  </a:lnTo>
                  <a:lnTo>
                    <a:pt x="582" y="411"/>
                  </a:lnTo>
                  <a:lnTo>
                    <a:pt x="582" y="302"/>
                  </a:lnTo>
                  <a:lnTo>
                    <a:pt x="582" y="302"/>
                  </a:lnTo>
                  <a:lnTo>
                    <a:pt x="516" y="411"/>
                  </a:lnTo>
                  <a:lnTo>
                    <a:pt x="494" y="411"/>
                  </a:lnTo>
                  <a:lnTo>
                    <a:pt x="494" y="269"/>
                  </a:lnTo>
                  <a:close/>
                  <a:moveTo>
                    <a:pt x="359" y="269"/>
                  </a:moveTo>
                  <a:lnTo>
                    <a:pt x="447" y="269"/>
                  </a:lnTo>
                  <a:lnTo>
                    <a:pt x="447" y="411"/>
                  </a:lnTo>
                  <a:lnTo>
                    <a:pt x="427" y="411"/>
                  </a:lnTo>
                  <a:lnTo>
                    <a:pt x="427" y="287"/>
                  </a:lnTo>
                  <a:lnTo>
                    <a:pt x="380" y="287"/>
                  </a:lnTo>
                  <a:lnTo>
                    <a:pt x="380" y="328"/>
                  </a:lnTo>
                  <a:lnTo>
                    <a:pt x="380" y="342"/>
                  </a:lnTo>
                  <a:lnTo>
                    <a:pt x="379" y="357"/>
                  </a:lnTo>
                  <a:lnTo>
                    <a:pt x="378" y="371"/>
                  </a:lnTo>
                  <a:lnTo>
                    <a:pt x="374" y="384"/>
                  </a:lnTo>
                  <a:lnTo>
                    <a:pt x="370" y="396"/>
                  </a:lnTo>
                  <a:lnTo>
                    <a:pt x="363" y="406"/>
                  </a:lnTo>
                  <a:lnTo>
                    <a:pt x="354" y="411"/>
                  </a:lnTo>
                  <a:lnTo>
                    <a:pt x="341" y="413"/>
                  </a:lnTo>
                  <a:lnTo>
                    <a:pt x="335" y="413"/>
                  </a:lnTo>
                  <a:lnTo>
                    <a:pt x="329" y="412"/>
                  </a:lnTo>
                  <a:lnTo>
                    <a:pt x="325" y="411"/>
                  </a:lnTo>
                  <a:lnTo>
                    <a:pt x="325" y="394"/>
                  </a:lnTo>
                  <a:lnTo>
                    <a:pt x="329" y="395"/>
                  </a:lnTo>
                  <a:lnTo>
                    <a:pt x="334" y="395"/>
                  </a:lnTo>
                  <a:lnTo>
                    <a:pt x="338" y="396"/>
                  </a:lnTo>
                  <a:lnTo>
                    <a:pt x="345" y="393"/>
                  </a:lnTo>
                  <a:lnTo>
                    <a:pt x="351" y="386"/>
                  </a:lnTo>
                  <a:lnTo>
                    <a:pt x="355" y="376"/>
                  </a:lnTo>
                  <a:lnTo>
                    <a:pt x="357" y="363"/>
                  </a:lnTo>
                  <a:lnTo>
                    <a:pt x="359" y="349"/>
                  </a:lnTo>
                  <a:lnTo>
                    <a:pt x="359" y="334"/>
                  </a:lnTo>
                  <a:lnTo>
                    <a:pt x="359" y="321"/>
                  </a:lnTo>
                  <a:lnTo>
                    <a:pt x="359" y="269"/>
                  </a:lnTo>
                  <a:close/>
                  <a:moveTo>
                    <a:pt x="18" y="269"/>
                  </a:moveTo>
                  <a:lnTo>
                    <a:pt x="126" y="269"/>
                  </a:lnTo>
                  <a:lnTo>
                    <a:pt x="126" y="411"/>
                  </a:lnTo>
                  <a:lnTo>
                    <a:pt x="105" y="411"/>
                  </a:lnTo>
                  <a:lnTo>
                    <a:pt x="105" y="287"/>
                  </a:lnTo>
                  <a:lnTo>
                    <a:pt x="37" y="287"/>
                  </a:lnTo>
                  <a:lnTo>
                    <a:pt x="37" y="411"/>
                  </a:lnTo>
                  <a:lnTo>
                    <a:pt x="18" y="411"/>
                  </a:lnTo>
                  <a:lnTo>
                    <a:pt x="18" y="269"/>
                  </a:lnTo>
                  <a:close/>
                  <a:moveTo>
                    <a:pt x="1658" y="267"/>
                  </a:moveTo>
                  <a:lnTo>
                    <a:pt x="1674" y="268"/>
                  </a:lnTo>
                  <a:lnTo>
                    <a:pt x="1689" y="273"/>
                  </a:lnTo>
                  <a:lnTo>
                    <a:pt x="1688" y="293"/>
                  </a:lnTo>
                  <a:lnTo>
                    <a:pt x="1674" y="287"/>
                  </a:lnTo>
                  <a:lnTo>
                    <a:pt x="1658" y="284"/>
                  </a:lnTo>
                  <a:lnTo>
                    <a:pt x="1640" y="288"/>
                  </a:lnTo>
                  <a:lnTo>
                    <a:pt x="1625" y="295"/>
                  </a:lnTo>
                  <a:lnTo>
                    <a:pt x="1614" y="307"/>
                  </a:lnTo>
                  <a:lnTo>
                    <a:pt x="1607" y="322"/>
                  </a:lnTo>
                  <a:lnTo>
                    <a:pt x="1605" y="340"/>
                  </a:lnTo>
                  <a:lnTo>
                    <a:pt x="1607" y="358"/>
                  </a:lnTo>
                  <a:lnTo>
                    <a:pt x="1614" y="375"/>
                  </a:lnTo>
                  <a:lnTo>
                    <a:pt x="1626" y="385"/>
                  </a:lnTo>
                  <a:lnTo>
                    <a:pt x="1641" y="393"/>
                  </a:lnTo>
                  <a:lnTo>
                    <a:pt x="1658" y="396"/>
                  </a:lnTo>
                  <a:lnTo>
                    <a:pt x="1669" y="395"/>
                  </a:lnTo>
                  <a:lnTo>
                    <a:pt x="1680" y="393"/>
                  </a:lnTo>
                  <a:lnTo>
                    <a:pt x="1688" y="388"/>
                  </a:lnTo>
                  <a:lnTo>
                    <a:pt x="1689" y="409"/>
                  </a:lnTo>
                  <a:lnTo>
                    <a:pt x="1678" y="412"/>
                  </a:lnTo>
                  <a:lnTo>
                    <a:pt x="1667" y="413"/>
                  </a:lnTo>
                  <a:lnTo>
                    <a:pt x="1657" y="413"/>
                  </a:lnTo>
                  <a:lnTo>
                    <a:pt x="1637" y="411"/>
                  </a:lnTo>
                  <a:lnTo>
                    <a:pt x="1618" y="405"/>
                  </a:lnTo>
                  <a:lnTo>
                    <a:pt x="1603" y="394"/>
                  </a:lnTo>
                  <a:lnTo>
                    <a:pt x="1592" y="379"/>
                  </a:lnTo>
                  <a:lnTo>
                    <a:pt x="1585" y="361"/>
                  </a:lnTo>
                  <a:lnTo>
                    <a:pt x="1583" y="339"/>
                  </a:lnTo>
                  <a:lnTo>
                    <a:pt x="1585" y="319"/>
                  </a:lnTo>
                  <a:lnTo>
                    <a:pt x="1593" y="302"/>
                  </a:lnTo>
                  <a:lnTo>
                    <a:pt x="1603" y="287"/>
                  </a:lnTo>
                  <a:lnTo>
                    <a:pt x="1618" y="276"/>
                  </a:lnTo>
                  <a:lnTo>
                    <a:pt x="1637" y="269"/>
                  </a:lnTo>
                  <a:lnTo>
                    <a:pt x="1658" y="267"/>
                  </a:lnTo>
                  <a:close/>
                  <a:moveTo>
                    <a:pt x="232" y="267"/>
                  </a:moveTo>
                  <a:lnTo>
                    <a:pt x="252" y="269"/>
                  </a:lnTo>
                  <a:lnTo>
                    <a:pt x="269" y="277"/>
                  </a:lnTo>
                  <a:lnTo>
                    <a:pt x="282" y="288"/>
                  </a:lnTo>
                  <a:lnTo>
                    <a:pt x="292" y="303"/>
                  </a:lnTo>
                  <a:lnTo>
                    <a:pt x="298" y="320"/>
                  </a:lnTo>
                  <a:lnTo>
                    <a:pt x="300" y="340"/>
                  </a:lnTo>
                  <a:lnTo>
                    <a:pt x="298" y="361"/>
                  </a:lnTo>
                  <a:lnTo>
                    <a:pt x="292" y="378"/>
                  </a:lnTo>
                  <a:lnTo>
                    <a:pt x="282" y="393"/>
                  </a:lnTo>
                  <a:lnTo>
                    <a:pt x="269" y="405"/>
                  </a:lnTo>
                  <a:lnTo>
                    <a:pt x="252" y="411"/>
                  </a:lnTo>
                  <a:lnTo>
                    <a:pt x="232" y="413"/>
                  </a:lnTo>
                  <a:lnTo>
                    <a:pt x="213" y="411"/>
                  </a:lnTo>
                  <a:lnTo>
                    <a:pt x="195" y="405"/>
                  </a:lnTo>
                  <a:lnTo>
                    <a:pt x="182" y="393"/>
                  </a:lnTo>
                  <a:lnTo>
                    <a:pt x="172" y="378"/>
                  </a:lnTo>
                  <a:lnTo>
                    <a:pt x="167" y="361"/>
                  </a:lnTo>
                  <a:lnTo>
                    <a:pt x="164" y="340"/>
                  </a:lnTo>
                  <a:lnTo>
                    <a:pt x="167" y="320"/>
                  </a:lnTo>
                  <a:lnTo>
                    <a:pt x="172" y="303"/>
                  </a:lnTo>
                  <a:lnTo>
                    <a:pt x="182" y="288"/>
                  </a:lnTo>
                  <a:lnTo>
                    <a:pt x="195" y="277"/>
                  </a:lnTo>
                  <a:lnTo>
                    <a:pt x="213" y="269"/>
                  </a:lnTo>
                  <a:lnTo>
                    <a:pt x="232" y="267"/>
                  </a:lnTo>
                  <a:close/>
                  <a:moveTo>
                    <a:pt x="2052" y="236"/>
                  </a:moveTo>
                  <a:lnTo>
                    <a:pt x="2059" y="241"/>
                  </a:lnTo>
                  <a:lnTo>
                    <a:pt x="2068" y="243"/>
                  </a:lnTo>
                  <a:lnTo>
                    <a:pt x="2077" y="244"/>
                  </a:lnTo>
                  <a:lnTo>
                    <a:pt x="2087" y="243"/>
                  </a:lnTo>
                  <a:lnTo>
                    <a:pt x="2096" y="241"/>
                  </a:lnTo>
                  <a:lnTo>
                    <a:pt x="2103" y="236"/>
                  </a:lnTo>
                  <a:lnTo>
                    <a:pt x="2106" y="254"/>
                  </a:lnTo>
                  <a:lnTo>
                    <a:pt x="2097" y="257"/>
                  </a:lnTo>
                  <a:lnTo>
                    <a:pt x="2087" y="259"/>
                  </a:lnTo>
                  <a:lnTo>
                    <a:pt x="2077" y="260"/>
                  </a:lnTo>
                  <a:lnTo>
                    <a:pt x="2068" y="259"/>
                  </a:lnTo>
                  <a:lnTo>
                    <a:pt x="2058" y="257"/>
                  </a:lnTo>
                  <a:lnTo>
                    <a:pt x="2049" y="254"/>
                  </a:lnTo>
                  <a:lnTo>
                    <a:pt x="2052" y="236"/>
                  </a:lnTo>
                  <a:close/>
                  <a:moveTo>
                    <a:pt x="199" y="50"/>
                  </a:moveTo>
                  <a:lnTo>
                    <a:pt x="185" y="52"/>
                  </a:lnTo>
                  <a:lnTo>
                    <a:pt x="173" y="57"/>
                  </a:lnTo>
                  <a:lnTo>
                    <a:pt x="163" y="67"/>
                  </a:lnTo>
                  <a:lnTo>
                    <a:pt x="157" y="78"/>
                  </a:lnTo>
                  <a:lnTo>
                    <a:pt x="154" y="92"/>
                  </a:lnTo>
                  <a:lnTo>
                    <a:pt x="152" y="105"/>
                  </a:lnTo>
                  <a:lnTo>
                    <a:pt x="153" y="119"/>
                  </a:lnTo>
                  <a:lnTo>
                    <a:pt x="157" y="132"/>
                  </a:lnTo>
                  <a:lnTo>
                    <a:pt x="163" y="143"/>
                  </a:lnTo>
                  <a:lnTo>
                    <a:pt x="172" y="153"/>
                  </a:lnTo>
                  <a:lnTo>
                    <a:pt x="184" y="158"/>
                  </a:lnTo>
                  <a:lnTo>
                    <a:pt x="199" y="160"/>
                  </a:lnTo>
                  <a:lnTo>
                    <a:pt x="214" y="158"/>
                  </a:lnTo>
                  <a:lnTo>
                    <a:pt x="225" y="153"/>
                  </a:lnTo>
                  <a:lnTo>
                    <a:pt x="234" y="143"/>
                  </a:lnTo>
                  <a:lnTo>
                    <a:pt x="240" y="132"/>
                  </a:lnTo>
                  <a:lnTo>
                    <a:pt x="244" y="119"/>
                  </a:lnTo>
                  <a:lnTo>
                    <a:pt x="245" y="105"/>
                  </a:lnTo>
                  <a:lnTo>
                    <a:pt x="244" y="92"/>
                  </a:lnTo>
                  <a:lnTo>
                    <a:pt x="240" y="78"/>
                  </a:lnTo>
                  <a:lnTo>
                    <a:pt x="234" y="67"/>
                  </a:lnTo>
                  <a:lnTo>
                    <a:pt x="224" y="57"/>
                  </a:lnTo>
                  <a:lnTo>
                    <a:pt x="213" y="52"/>
                  </a:lnTo>
                  <a:lnTo>
                    <a:pt x="199" y="50"/>
                  </a:lnTo>
                  <a:close/>
                  <a:moveTo>
                    <a:pt x="938" y="35"/>
                  </a:moveTo>
                  <a:lnTo>
                    <a:pt x="958" y="35"/>
                  </a:lnTo>
                  <a:lnTo>
                    <a:pt x="958" y="145"/>
                  </a:lnTo>
                  <a:lnTo>
                    <a:pt x="958" y="145"/>
                  </a:lnTo>
                  <a:lnTo>
                    <a:pt x="1026" y="35"/>
                  </a:lnTo>
                  <a:lnTo>
                    <a:pt x="1046" y="35"/>
                  </a:lnTo>
                  <a:lnTo>
                    <a:pt x="1046" y="176"/>
                  </a:lnTo>
                  <a:lnTo>
                    <a:pt x="1026" y="176"/>
                  </a:lnTo>
                  <a:lnTo>
                    <a:pt x="1026" y="66"/>
                  </a:lnTo>
                  <a:lnTo>
                    <a:pt x="1026" y="66"/>
                  </a:lnTo>
                  <a:lnTo>
                    <a:pt x="959" y="176"/>
                  </a:lnTo>
                  <a:lnTo>
                    <a:pt x="938" y="176"/>
                  </a:lnTo>
                  <a:lnTo>
                    <a:pt x="938" y="35"/>
                  </a:lnTo>
                  <a:close/>
                  <a:moveTo>
                    <a:pt x="783" y="35"/>
                  </a:moveTo>
                  <a:lnTo>
                    <a:pt x="803" y="35"/>
                  </a:lnTo>
                  <a:lnTo>
                    <a:pt x="803" y="145"/>
                  </a:lnTo>
                  <a:lnTo>
                    <a:pt x="803" y="145"/>
                  </a:lnTo>
                  <a:lnTo>
                    <a:pt x="871" y="35"/>
                  </a:lnTo>
                  <a:lnTo>
                    <a:pt x="891" y="35"/>
                  </a:lnTo>
                  <a:lnTo>
                    <a:pt x="891" y="176"/>
                  </a:lnTo>
                  <a:lnTo>
                    <a:pt x="871" y="176"/>
                  </a:lnTo>
                  <a:lnTo>
                    <a:pt x="871" y="66"/>
                  </a:lnTo>
                  <a:lnTo>
                    <a:pt x="871" y="66"/>
                  </a:lnTo>
                  <a:lnTo>
                    <a:pt x="804" y="176"/>
                  </a:lnTo>
                  <a:lnTo>
                    <a:pt x="783" y="176"/>
                  </a:lnTo>
                  <a:lnTo>
                    <a:pt x="783" y="35"/>
                  </a:lnTo>
                  <a:close/>
                  <a:moveTo>
                    <a:pt x="639" y="35"/>
                  </a:moveTo>
                  <a:lnTo>
                    <a:pt x="658" y="35"/>
                  </a:lnTo>
                  <a:lnTo>
                    <a:pt x="658" y="97"/>
                  </a:lnTo>
                  <a:lnTo>
                    <a:pt x="719" y="35"/>
                  </a:lnTo>
                  <a:lnTo>
                    <a:pt x="746" y="35"/>
                  </a:lnTo>
                  <a:lnTo>
                    <a:pt x="680" y="101"/>
                  </a:lnTo>
                  <a:lnTo>
                    <a:pt x="752" y="176"/>
                  </a:lnTo>
                  <a:lnTo>
                    <a:pt x="722" y="176"/>
                  </a:lnTo>
                  <a:lnTo>
                    <a:pt x="658" y="107"/>
                  </a:lnTo>
                  <a:lnTo>
                    <a:pt x="658" y="176"/>
                  </a:lnTo>
                  <a:lnTo>
                    <a:pt x="639" y="176"/>
                  </a:lnTo>
                  <a:lnTo>
                    <a:pt x="639" y="35"/>
                  </a:lnTo>
                  <a:close/>
                  <a:moveTo>
                    <a:pt x="305" y="35"/>
                  </a:moveTo>
                  <a:lnTo>
                    <a:pt x="338" y="35"/>
                  </a:lnTo>
                  <a:lnTo>
                    <a:pt x="383" y="152"/>
                  </a:lnTo>
                  <a:lnTo>
                    <a:pt x="426" y="35"/>
                  </a:lnTo>
                  <a:lnTo>
                    <a:pt x="460" y="35"/>
                  </a:lnTo>
                  <a:lnTo>
                    <a:pt x="460" y="176"/>
                  </a:lnTo>
                  <a:lnTo>
                    <a:pt x="440" y="176"/>
                  </a:lnTo>
                  <a:lnTo>
                    <a:pt x="440" y="53"/>
                  </a:lnTo>
                  <a:lnTo>
                    <a:pt x="439" y="53"/>
                  </a:lnTo>
                  <a:lnTo>
                    <a:pt x="392" y="176"/>
                  </a:lnTo>
                  <a:lnTo>
                    <a:pt x="372" y="176"/>
                  </a:lnTo>
                  <a:lnTo>
                    <a:pt x="325" y="53"/>
                  </a:lnTo>
                  <a:lnTo>
                    <a:pt x="325" y="53"/>
                  </a:lnTo>
                  <a:lnTo>
                    <a:pt x="325" y="176"/>
                  </a:lnTo>
                  <a:lnTo>
                    <a:pt x="305" y="176"/>
                  </a:lnTo>
                  <a:lnTo>
                    <a:pt x="305" y="35"/>
                  </a:lnTo>
                  <a:close/>
                  <a:moveTo>
                    <a:pt x="0" y="35"/>
                  </a:moveTo>
                  <a:lnTo>
                    <a:pt x="109" y="35"/>
                  </a:lnTo>
                  <a:lnTo>
                    <a:pt x="109" y="52"/>
                  </a:lnTo>
                  <a:lnTo>
                    <a:pt x="65" y="52"/>
                  </a:lnTo>
                  <a:lnTo>
                    <a:pt x="65" y="176"/>
                  </a:lnTo>
                  <a:lnTo>
                    <a:pt x="44" y="176"/>
                  </a:lnTo>
                  <a:lnTo>
                    <a:pt x="44" y="52"/>
                  </a:lnTo>
                  <a:lnTo>
                    <a:pt x="0" y="52"/>
                  </a:lnTo>
                  <a:lnTo>
                    <a:pt x="0" y="35"/>
                  </a:lnTo>
                  <a:close/>
                  <a:moveTo>
                    <a:pt x="573" y="31"/>
                  </a:moveTo>
                  <a:lnTo>
                    <a:pt x="589" y="33"/>
                  </a:lnTo>
                  <a:lnTo>
                    <a:pt x="604" y="38"/>
                  </a:lnTo>
                  <a:lnTo>
                    <a:pt x="603" y="57"/>
                  </a:lnTo>
                  <a:lnTo>
                    <a:pt x="589" y="52"/>
                  </a:lnTo>
                  <a:lnTo>
                    <a:pt x="574" y="50"/>
                  </a:lnTo>
                  <a:lnTo>
                    <a:pt x="555" y="52"/>
                  </a:lnTo>
                  <a:lnTo>
                    <a:pt x="540" y="60"/>
                  </a:lnTo>
                  <a:lnTo>
                    <a:pt x="529" y="72"/>
                  </a:lnTo>
                  <a:lnTo>
                    <a:pt x="521" y="87"/>
                  </a:lnTo>
                  <a:lnTo>
                    <a:pt x="519" y="105"/>
                  </a:lnTo>
                  <a:lnTo>
                    <a:pt x="521" y="124"/>
                  </a:lnTo>
                  <a:lnTo>
                    <a:pt x="530" y="139"/>
                  </a:lnTo>
                  <a:lnTo>
                    <a:pt x="540" y="150"/>
                  </a:lnTo>
                  <a:lnTo>
                    <a:pt x="555" y="158"/>
                  </a:lnTo>
                  <a:lnTo>
                    <a:pt x="573" y="160"/>
                  </a:lnTo>
                  <a:lnTo>
                    <a:pt x="583" y="160"/>
                  </a:lnTo>
                  <a:lnTo>
                    <a:pt x="594" y="157"/>
                  </a:lnTo>
                  <a:lnTo>
                    <a:pt x="604" y="154"/>
                  </a:lnTo>
                  <a:lnTo>
                    <a:pt x="605" y="173"/>
                  </a:lnTo>
                  <a:lnTo>
                    <a:pt x="593" y="177"/>
                  </a:lnTo>
                  <a:lnTo>
                    <a:pt x="582" y="178"/>
                  </a:lnTo>
                  <a:lnTo>
                    <a:pt x="573" y="178"/>
                  </a:lnTo>
                  <a:lnTo>
                    <a:pt x="551" y="176"/>
                  </a:lnTo>
                  <a:lnTo>
                    <a:pt x="533" y="170"/>
                  </a:lnTo>
                  <a:lnTo>
                    <a:pt x="518" y="158"/>
                  </a:lnTo>
                  <a:lnTo>
                    <a:pt x="507" y="144"/>
                  </a:lnTo>
                  <a:lnTo>
                    <a:pt x="500" y="126"/>
                  </a:lnTo>
                  <a:lnTo>
                    <a:pt x="498" y="104"/>
                  </a:lnTo>
                  <a:lnTo>
                    <a:pt x="500" y="84"/>
                  </a:lnTo>
                  <a:lnTo>
                    <a:pt x="507" y="66"/>
                  </a:lnTo>
                  <a:lnTo>
                    <a:pt x="519" y="52"/>
                  </a:lnTo>
                  <a:lnTo>
                    <a:pt x="534" y="41"/>
                  </a:lnTo>
                  <a:lnTo>
                    <a:pt x="552" y="34"/>
                  </a:lnTo>
                  <a:lnTo>
                    <a:pt x="573" y="31"/>
                  </a:lnTo>
                  <a:close/>
                  <a:moveTo>
                    <a:pt x="199" y="31"/>
                  </a:moveTo>
                  <a:lnTo>
                    <a:pt x="219" y="35"/>
                  </a:lnTo>
                  <a:lnTo>
                    <a:pt x="235" y="41"/>
                  </a:lnTo>
                  <a:lnTo>
                    <a:pt x="249" y="53"/>
                  </a:lnTo>
                  <a:lnTo>
                    <a:pt x="259" y="68"/>
                  </a:lnTo>
                  <a:lnTo>
                    <a:pt x="265" y="85"/>
                  </a:lnTo>
                  <a:lnTo>
                    <a:pt x="267" y="105"/>
                  </a:lnTo>
                  <a:lnTo>
                    <a:pt x="265" y="126"/>
                  </a:lnTo>
                  <a:lnTo>
                    <a:pt x="259" y="143"/>
                  </a:lnTo>
                  <a:lnTo>
                    <a:pt x="249" y="158"/>
                  </a:lnTo>
                  <a:lnTo>
                    <a:pt x="235" y="169"/>
                  </a:lnTo>
                  <a:lnTo>
                    <a:pt x="219" y="176"/>
                  </a:lnTo>
                  <a:lnTo>
                    <a:pt x="199" y="178"/>
                  </a:lnTo>
                  <a:lnTo>
                    <a:pt x="178" y="176"/>
                  </a:lnTo>
                  <a:lnTo>
                    <a:pt x="161" y="169"/>
                  </a:lnTo>
                  <a:lnTo>
                    <a:pt x="148" y="158"/>
                  </a:lnTo>
                  <a:lnTo>
                    <a:pt x="139" y="143"/>
                  </a:lnTo>
                  <a:lnTo>
                    <a:pt x="132" y="126"/>
                  </a:lnTo>
                  <a:lnTo>
                    <a:pt x="130" y="105"/>
                  </a:lnTo>
                  <a:lnTo>
                    <a:pt x="132" y="85"/>
                  </a:lnTo>
                  <a:lnTo>
                    <a:pt x="139" y="68"/>
                  </a:lnTo>
                  <a:lnTo>
                    <a:pt x="148" y="53"/>
                  </a:lnTo>
                  <a:lnTo>
                    <a:pt x="162" y="41"/>
                  </a:lnTo>
                  <a:lnTo>
                    <a:pt x="178" y="35"/>
                  </a:lnTo>
                  <a:lnTo>
                    <a:pt x="199" y="31"/>
                  </a:lnTo>
                  <a:close/>
                  <a:moveTo>
                    <a:pt x="967" y="0"/>
                  </a:moveTo>
                  <a:lnTo>
                    <a:pt x="973" y="5"/>
                  </a:lnTo>
                  <a:lnTo>
                    <a:pt x="983" y="8"/>
                  </a:lnTo>
                  <a:lnTo>
                    <a:pt x="992" y="9"/>
                  </a:lnTo>
                  <a:lnTo>
                    <a:pt x="1001" y="8"/>
                  </a:lnTo>
                  <a:lnTo>
                    <a:pt x="1011" y="5"/>
                  </a:lnTo>
                  <a:lnTo>
                    <a:pt x="1017" y="0"/>
                  </a:lnTo>
                  <a:lnTo>
                    <a:pt x="1021" y="19"/>
                  </a:lnTo>
                  <a:lnTo>
                    <a:pt x="1013" y="22"/>
                  </a:lnTo>
                  <a:lnTo>
                    <a:pt x="1001" y="24"/>
                  </a:lnTo>
                  <a:lnTo>
                    <a:pt x="992" y="24"/>
                  </a:lnTo>
                  <a:lnTo>
                    <a:pt x="983" y="24"/>
                  </a:lnTo>
                  <a:lnTo>
                    <a:pt x="972" y="22"/>
                  </a:lnTo>
                  <a:lnTo>
                    <a:pt x="965" y="19"/>
                  </a:lnTo>
                  <a:lnTo>
                    <a:pt x="967" y="0"/>
                  </a:lnTo>
                  <a:close/>
                </a:path>
              </a:pathLst>
            </a:custGeom>
            <a:solidFill>
              <a:schemeClr val="tx1">
                <a:lumMod val="95000"/>
                <a:lumOff val="5000"/>
              </a:scheme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 sz="2857" baseline="-25000">
                <a:latin typeface="Arial" charset="0"/>
              </a:endParaRPr>
            </a:p>
          </p:txBody>
        </p:sp>
        <p:grpSp>
          <p:nvGrpSpPr>
            <p:cNvPr id="4109" name="Group 34"/>
            <p:cNvGrpSpPr>
              <a:grpSpLocks noChangeAspect="1"/>
            </p:cNvGrpSpPr>
            <p:nvPr/>
          </p:nvGrpSpPr>
          <p:grpSpPr bwMode="auto">
            <a:xfrm>
              <a:off x="543276" y="545242"/>
              <a:ext cx="421345" cy="421345"/>
              <a:chOff x="1099" y="205"/>
              <a:chExt cx="340" cy="340"/>
            </a:xfrm>
          </p:grpSpPr>
          <p:sp>
            <p:nvSpPr>
              <p:cNvPr id="15" name="Freeform 38"/>
              <p:cNvSpPr>
                <a:spLocks noEditPoints="1"/>
              </p:cNvSpPr>
              <p:nvPr/>
            </p:nvSpPr>
            <p:spPr bwMode="auto">
              <a:xfrm>
                <a:off x="1099" y="325"/>
                <a:ext cx="341" cy="218"/>
              </a:xfrm>
              <a:custGeom>
                <a:avLst/>
                <a:gdLst>
                  <a:gd name="T0" fmla="*/ 240 w 680"/>
                  <a:gd name="T1" fmla="*/ 240 h 441"/>
                  <a:gd name="T2" fmla="*/ 440 w 680"/>
                  <a:gd name="T3" fmla="*/ 240 h 441"/>
                  <a:gd name="T4" fmla="*/ 440 w 680"/>
                  <a:gd name="T5" fmla="*/ 441 h 441"/>
                  <a:gd name="T6" fmla="*/ 240 w 680"/>
                  <a:gd name="T7" fmla="*/ 441 h 441"/>
                  <a:gd name="T8" fmla="*/ 240 w 680"/>
                  <a:gd name="T9" fmla="*/ 240 h 441"/>
                  <a:gd name="T10" fmla="*/ 480 w 680"/>
                  <a:gd name="T11" fmla="*/ 0 h 441"/>
                  <a:gd name="T12" fmla="*/ 680 w 680"/>
                  <a:gd name="T13" fmla="*/ 0 h 441"/>
                  <a:gd name="T14" fmla="*/ 680 w 680"/>
                  <a:gd name="T15" fmla="*/ 441 h 441"/>
                  <a:gd name="T16" fmla="*/ 480 w 680"/>
                  <a:gd name="T17" fmla="*/ 441 h 441"/>
                  <a:gd name="T18" fmla="*/ 480 w 680"/>
                  <a:gd name="T19" fmla="*/ 0 h 441"/>
                  <a:gd name="T20" fmla="*/ 0 w 680"/>
                  <a:gd name="T21" fmla="*/ 0 h 441"/>
                  <a:gd name="T22" fmla="*/ 200 w 680"/>
                  <a:gd name="T23" fmla="*/ 0 h 441"/>
                  <a:gd name="T24" fmla="*/ 200 w 680"/>
                  <a:gd name="T25" fmla="*/ 441 h 441"/>
                  <a:gd name="T26" fmla="*/ 0 w 680"/>
                  <a:gd name="T27" fmla="*/ 441 h 441"/>
                  <a:gd name="T28" fmla="*/ 0 w 680"/>
                  <a:gd name="T29" fmla="*/ 0 h 4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80" h="441">
                    <a:moveTo>
                      <a:pt x="240" y="240"/>
                    </a:moveTo>
                    <a:lnTo>
                      <a:pt x="440" y="240"/>
                    </a:lnTo>
                    <a:lnTo>
                      <a:pt x="440" y="441"/>
                    </a:lnTo>
                    <a:lnTo>
                      <a:pt x="240" y="441"/>
                    </a:lnTo>
                    <a:lnTo>
                      <a:pt x="240" y="240"/>
                    </a:lnTo>
                    <a:close/>
                    <a:moveTo>
                      <a:pt x="480" y="0"/>
                    </a:moveTo>
                    <a:lnTo>
                      <a:pt x="680" y="0"/>
                    </a:lnTo>
                    <a:lnTo>
                      <a:pt x="680" y="441"/>
                    </a:lnTo>
                    <a:lnTo>
                      <a:pt x="480" y="441"/>
                    </a:lnTo>
                    <a:lnTo>
                      <a:pt x="480" y="0"/>
                    </a:lnTo>
                    <a:close/>
                    <a:moveTo>
                      <a:pt x="0" y="0"/>
                    </a:moveTo>
                    <a:lnTo>
                      <a:pt x="200" y="0"/>
                    </a:lnTo>
                    <a:lnTo>
                      <a:pt x="200" y="441"/>
                    </a:lnTo>
                    <a:lnTo>
                      <a:pt x="0" y="4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>
                  <a:lumMod val="95000"/>
                  <a:lumOff val="5000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857" baseline="-25000">
                  <a:latin typeface="Arial" charset="0"/>
                </a:endParaRPr>
              </a:p>
            </p:txBody>
          </p:sp>
          <p:sp>
            <p:nvSpPr>
              <p:cNvPr id="4111" name="Freeform 39"/>
              <p:cNvSpPr>
                <a:spLocks noEditPoints="1"/>
              </p:cNvSpPr>
              <p:nvPr/>
            </p:nvSpPr>
            <p:spPr bwMode="auto">
              <a:xfrm>
                <a:off x="1099" y="205"/>
                <a:ext cx="340" cy="220"/>
              </a:xfrm>
              <a:custGeom>
                <a:avLst/>
                <a:gdLst>
                  <a:gd name="T0" fmla="*/ 30 w 680"/>
                  <a:gd name="T1" fmla="*/ 0 h 441"/>
                  <a:gd name="T2" fmla="*/ 43 w 680"/>
                  <a:gd name="T3" fmla="*/ 0 h 441"/>
                  <a:gd name="T4" fmla="*/ 43 w 680"/>
                  <a:gd name="T5" fmla="*/ 12 h 441"/>
                  <a:gd name="T6" fmla="*/ 30 w 680"/>
                  <a:gd name="T7" fmla="*/ 12 h 441"/>
                  <a:gd name="T8" fmla="*/ 30 w 680"/>
                  <a:gd name="T9" fmla="*/ 0 h 441"/>
                  <a:gd name="T10" fmla="*/ 15 w 680"/>
                  <a:gd name="T11" fmla="*/ 0 h 441"/>
                  <a:gd name="T12" fmla="*/ 28 w 680"/>
                  <a:gd name="T13" fmla="*/ 0 h 441"/>
                  <a:gd name="T14" fmla="*/ 28 w 680"/>
                  <a:gd name="T15" fmla="*/ 27 h 441"/>
                  <a:gd name="T16" fmla="*/ 15 w 680"/>
                  <a:gd name="T17" fmla="*/ 27 h 441"/>
                  <a:gd name="T18" fmla="*/ 15 w 680"/>
                  <a:gd name="T19" fmla="*/ 0 h 441"/>
                  <a:gd name="T20" fmla="*/ 0 w 680"/>
                  <a:gd name="T21" fmla="*/ 0 h 441"/>
                  <a:gd name="T22" fmla="*/ 13 w 680"/>
                  <a:gd name="T23" fmla="*/ 0 h 441"/>
                  <a:gd name="T24" fmla="*/ 13 w 680"/>
                  <a:gd name="T25" fmla="*/ 12 h 441"/>
                  <a:gd name="T26" fmla="*/ 0 w 680"/>
                  <a:gd name="T27" fmla="*/ 12 h 441"/>
                  <a:gd name="T28" fmla="*/ 0 w 680"/>
                  <a:gd name="T29" fmla="*/ 0 h 44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80" h="441">
                    <a:moveTo>
                      <a:pt x="480" y="0"/>
                    </a:moveTo>
                    <a:lnTo>
                      <a:pt x="680" y="0"/>
                    </a:lnTo>
                    <a:lnTo>
                      <a:pt x="680" y="201"/>
                    </a:lnTo>
                    <a:lnTo>
                      <a:pt x="480" y="201"/>
                    </a:lnTo>
                    <a:lnTo>
                      <a:pt x="480" y="0"/>
                    </a:lnTo>
                    <a:close/>
                    <a:moveTo>
                      <a:pt x="240" y="0"/>
                    </a:moveTo>
                    <a:lnTo>
                      <a:pt x="440" y="0"/>
                    </a:lnTo>
                    <a:lnTo>
                      <a:pt x="440" y="441"/>
                    </a:lnTo>
                    <a:lnTo>
                      <a:pt x="240" y="441"/>
                    </a:lnTo>
                    <a:lnTo>
                      <a:pt x="240" y="0"/>
                    </a:lnTo>
                    <a:close/>
                    <a:moveTo>
                      <a:pt x="0" y="0"/>
                    </a:moveTo>
                    <a:lnTo>
                      <a:pt x="200" y="0"/>
                    </a:lnTo>
                    <a:lnTo>
                      <a:pt x="200" y="201"/>
                    </a:lnTo>
                    <a:lnTo>
                      <a:pt x="0" y="20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BF4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sz="2857"/>
              </a:p>
            </p:txBody>
          </p:sp>
        </p:grpSp>
      </p:grp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20" y="-293104"/>
            <a:ext cx="293143" cy="586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145122" tIns="72561" rIns="145122" bIns="72561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2857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42A082-C380-4D25-9381-A9C593C17027}" type="slidenum">
              <a:rPr lang="ru-RU" smtClean="0"/>
              <a:t>14</a:t>
            </a:fld>
            <a:endParaRPr lang="ru-RU"/>
          </a:p>
        </p:txBody>
      </p:sp>
      <p:sp>
        <p:nvSpPr>
          <p:cNvPr id="24" name="Rectangle 3"/>
          <p:cNvSpPr txBox="1">
            <a:spLocks noChangeArrowheads="1"/>
          </p:cNvSpPr>
          <p:nvPr/>
        </p:nvSpPr>
        <p:spPr>
          <a:xfrm>
            <a:off x="4114716" y="355247"/>
            <a:ext cx="4845697" cy="6236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ru-RU" altLang="ru-RU" sz="2857" b="1" dirty="0">
                <a:solidFill>
                  <a:srgbClr val="80BF44"/>
                </a:solidFill>
                <a:latin typeface="Calibri" panose="020F0502020204030204" pitchFamily="34" charset="0"/>
              </a:rPr>
              <a:t>Задание </a:t>
            </a:r>
            <a:r>
              <a:rPr lang="en-US" altLang="ru-RU" sz="2857" b="1" dirty="0">
                <a:solidFill>
                  <a:srgbClr val="80BF44"/>
                </a:solidFill>
                <a:latin typeface="Calibri" panose="020F0502020204030204" pitchFamily="34" charset="0"/>
              </a:rPr>
              <a:t>4</a:t>
            </a:r>
            <a:endParaRPr lang="ru-RU" altLang="ru-RU" sz="2857" b="1" dirty="0">
              <a:solidFill>
                <a:srgbClr val="80BF44"/>
              </a:solidFill>
              <a:latin typeface="Calibri" panose="020F0502020204030204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685716" y="1403362"/>
            <a:ext cx="820083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indent="360363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sz="2400" dirty="0">
                <a:latin typeface="Arial" pitchFamily="34" charset="0"/>
              </a:rPr>
              <a:t>Составить программу для вычисления </a:t>
            </a:r>
            <a:r>
              <a:rPr lang="en-US" altLang="ru-RU" sz="2400" b="1" i="1" dirty="0">
                <a:latin typeface="Arial" pitchFamily="34" charset="0"/>
              </a:rPr>
              <a:t>Z</a:t>
            </a:r>
            <a:r>
              <a:rPr lang="ru-RU" altLang="ru-RU" sz="2400" dirty="0">
                <a:latin typeface="Arial" pitchFamily="34" charset="0"/>
              </a:rPr>
              <a:t>. Вычисление </a:t>
            </a:r>
            <a:r>
              <a:rPr lang="en-US" altLang="ru-RU" sz="2400" b="1" i="1" dirty="0">
                <a:latin typeface="Arial" pitchFamily="34" charset="0"/>
              </a:rPr>
              <a:t>f(a)</a:t>
            </a:r>
            <a:r>
              <a:rPr lang="en-US" altLang="ru-RU" sz="2400" dirty="0">
                <a:latin typeface="Arial" pitchFamily="34" charset="0"/>
              </a:rPr>
              <a:t> </a:t>
            </a:r>
            <a:r>
              <a:rPr lang="ru-RU" altLang="ru-RU" sz="2400" dirty="0">
                <a:latin typeface="Arial" pitchFamily="34" charset="0"/>
              </a:rPr>
              <a:t>и возведение в степень оформить в виде подпрограмм-функций, вычисление </a:t>
            </a:r>
            <a:r>
              <a:rPr lang="en-US" altLang="ru-RU" sz="2400" b="1" i="1" dirty="0">
                <a:latin typeface="Arial" pitchFamily="34" charset="0"/>
              </a:rPr>
              <a:t>Z</a:t>
            </a:r>
            <a:r>
              <a:rPr lang="en-US" altLang="ru-RU" sz="2400" dirty="0">
                <a:latin typeface="Arial" pitchFamily="34" charset="0"/>
              </a:rPr>
              <a:t> </a:t>
            </a:r>
            <a:r>
              <a:rPr lang="ru-RU" altLang="ru-RU" sz="2400" dirty="0">
                <a:latin typeface="Arial" pitchFamily="34" charset="0"/>
              </a:rPr>
              <a:t>оформить в виде процедуры.</a:t>
            </a: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2435681"/>
              </p:ext>
            </p:extLst>
          </p:nvPr>
        </p:nvGraphicFramePr>
        <p:xfrm>
          <a:off x="3276600" y="2973388"/>
          <a:ext cx="3351213" cy="340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6" name="Equation" r:id="rId4" imgW="2145960" imgH="2184120" progId="Equation.DSMT4">
                  <p:embed/>
                </p:oleObj>
              </mc:Choice>
              <mc:Fallback>
                <p:oleObj name="Equation" r:id="rId4" imgW="2145960" imgH="2184120" progId="Equation.DSMT4">
                  <p:embed/>
                  <p:pic>
                    <p:nvPicPr>
                      <p:cNvPr id="6" name="Объект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76600" y="2973388"/>
                        <a:ext cx="3351213" cy="340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714777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8458284" y="6172705"/>
            <a:ext cx="685296" cy="685296"/>
          </a:xfrm>
          <a:prstGeom prst="rect">
            <a:avLst/>
          </a:prstGeom>
          <a:solidFill>
            <a:srgbClr val="96969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8362" tIns="54181" rIns="108362" bIns="54181" anchor="ctr"/>
          <a:lstStyle>
            <a:lvl1pPr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ru-RU" altLang="ru-RU" sz="1428" dirty="0"/>
          </a:p>
        </p:txBody>
      </p:sp>
      <p:cxnSp>
        <p:nvCxnSpPr>
          <p:cNvPr id="4101" name="AutoShape 7"/>
          <p:cNvCxnSpPr>
            <a:cxnSpLocks noChangeShapeType="1"/>
          </p:cNvCxnSpPr>
          <p:nvPr/>
        </p:nvCxnSpPr>
        <p:spPr bwMode="auto">
          <a:xfrm flipV="1">
            <a:off x="4114716" y="1143368"/>
            <a:ext cx="5028864" cy="473"/>
          </a:xfrm>
          <a:prstGeom prst="straightConnector1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104" name="Rectangle 9"/>
          <p:cNvSpPr>
            <a:spLocks noChangeArrowheads="1"/>
          </p:cNvSpPr>
          <p:nvPr/>
        </p:nvSpPr>
        <p:spPr bwMode="auto">
          <a:xfrm>
            <a:off x="420" y="1486489"/>
            <a:ext cx="685296" cy="5371512"/>
          </a:xfrm>
          <a:prstGeom prst="rect">
            <a:avLst/>
          </a:prstGeom>
          <a:solidFill>
            <a:srgbClr val="80BF4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ru-RU" altLang="ru-RU" sz="1746"/>
          </a:p>
        </p:txBody>
      </p:sp>
      <p:grpSp>
        <p:nvGrpSpPr>
          <p:cNvPr id="4107" name="Группа 8"/>
          <p:cNvGrpSpPr>
            <a:grpSpLocks/>
          </p:cNvGrpSpPr>
          <p:nvPr/>
        </p:nvGrpSpPr>
        <p:grpSpPr bwMode="auto">
          <a:xfrm>
            <a:off x="416133" y="355247"/>
            <a:ext cx="3053599" cy="713009"/>
            <a:chOff x="543276" y="545242"/>
            <a:chExt cx="1816737" cy="422585"/>
          </a:xfrm>
        </p:grpSpPr>
        <p:sp>
          <p:nvSpPr>
            <p:cNvPr id="13" name="Freeform 37"/>
            <p:cNvSpPr>
              <a:spLocks noEditPoints="1"/>
            </p:cNvSpPr>
            <p:nvPr/>
          </p:nvSpPr>
          <p:spPr bwMode="auto">
            <a:xfrm>
              <a:off x="1037932" y="566147"/>
              <a:ext cx="1322081" cy="401680"/>
            </a:xfrm>
            <a:custGeom>
              <a:avLst/>
              <a:gdLst>
                <a:gd name="T0" fmla="*/ 528 w 2132"/>
                <a:gd name="T1" fmla="*/ 586 h 649"/>
                <a:gd name="T2" fmla="*/ 791 w 2132"/>
                <a:gd name="T3" fmla="*/ 557 h 649"/>
                <a:gd name="T4" fmla="*/ 510 w 2132"/>
                <a:gd name="T5" fmla="*/ 564 h 649"/>
                <a:gd name="T6" fmla="*/ 490 w 2132"/>
                <a:gd name="T7" fmla="*/ 521 h 649"/>
                <a:gd name="T8" fmla="*/ 1337 w 2132"/>
                <a:gd name="T9" fmla="*/ 504 h 649"/>
                <a:gd name="T10" fmla="*/ 1257 w 2132"/>
                <a:gd name="T11" fmla="*/ 504 h 649"/>
                <a:gd name="T12" fmla="*/ 1001 w 2132"/>
                <a:gd name="T13" fmla="*/ 504 h 649"/>
                <a:gd name="T14" fmla="*/ 981 w 2132"/>
                <a:gd name="T15" fmla="*/ 504 h 649"/>
                <a:gd name="T16" fmla="*/ 799 w 2132"/>
                <a:gd name="T17" fmla="*/ 579 h 649"/>
                <a:gd name="T18" fmla="*/ 625 w 2132"/>
                <a:gd name="T19" fmla="*/ 522 h 649"/>
                <a:gd name="T20" fmla="*/ 508 w 2132"/>
                <a:gd name="T21" fmla="*/ 504 h 649"/>
                <a:gd name="T22" fmla="*/ 529 w 2132"/>
                <a:gd name="T23" fmla="*/ 574 h 649"/>
                <a:gd name="T24" fmla="*/ 470 w 2132"/>
                <a:gd name="T25" fmla="*/ 646 h 649"/>
                <a:gd name="T26" fmla="*/ 404 w 2132"/>
                <a:gd name="T27" fmla="*/ 536 h 649"/>
                <a:gd name="T28" fmla="*/ 249 w 2132"/>
                <a:gd name="T29" fmla="*/ 646 h 649"/>
                <a:gd name="T30" fmla="*/ 131 w 2132"/>
                <a:gd name="T31" fmla="*/ 504 h 649"/>
                <a:gd name="T32" fmla="*/ 23 w 2132"/>
                <a:gd name="T33" fmla="*/ 627 h 649"/>
                <a:gd name="T34" fmla="*/ 931 w 2132"/>
                <a:gd name="T35" fmla="*/ 503 h 649"/>
                <a:gd name="T36" fmla="*/ 872 w 2132"/>
                <a:gd name="T37" fmla="*/ 609 h 649"/>
                <a:gd name="T38" fmla="*/ 893 w 2132"/>
                <a:gd name="T39" fmla="*/ 646 h 649"/>
                <a:gd name="T40" fmla="*/ 914 w 2132"/>
                <a:gd name="T41" fmla="*/ 502 h 649"/>
                <a:gd name="T42" fmla="*/ 206 w 2132"/>
                <a:gd name="T43" fmla="*/ 387 h 649"/>
                <a:gd name="T44" fmla="*/ 267 w 2132"/>
                <a:gd name="T45" fmla="*/ 302 h 649"/>
                <a:gd name="T46" fmla="*/ 2111 w 2132"/>
                <a:gd name="T47" fmla="*/ 411 h 649"/>
                <a:gd name="T48" fmla="*/ 1976 w 2132"/>
                <a:gd name="T49" fmla="*/ 269 h 649"/>
                <a:gd name="T50" fmla="*/ 1805 w 2132"/>
                <a:gd name="T51" fmla="*/ 269 h 649"/>
                <a:gd name="T52" fmla="*/ 1549 w 2132"/>
                <a:gd name="T53" fmla="*/ 287 h 649"/>
                <a:gd name="T54" fmla="*/ 1337 w 2132"/>
                <a:gd name="T55" fmla="*/ 269 h 649"/>
                <a:gd name="T56" fmla="*/ 1423 w 2132"/>
                <a:gd name="T57" fmla="*/ 269 h 649"/>
                <a:gd name="T58" fmla="*/ 1337 w 2132"/>
                <a:gd name="T59" fmla="*/ 294 h 649"/>
                <a:gd name="T60" fmla="*/ 1280 w 2132"/>
                <a:gd name="T61" fmla="*/ 302 h 649"/>
                <a:gd name="T62" fmla="*/ 1126 w 2132"/>
                <a:gd name="T63" fmla="*/ 411 h 649"/>
                <a:gd name="T64" fmla="*/ 955 w 2132"/>
                <a:gd name="T65" fmla="*/ 337 h 649"/>
                <a:gd name="T66" fmla="*/ 791 w 2132"/>
                <a:gd name="T67" fmla="*/ 287 h 649"/>
                <a:gd name="T68" fmla="*/ 741 w 2132"/>
                <a:gd name="T69" fmla="*/ 269 h 649"/>
                <a:gd name="T70" fmla="*/ 515 w 2132"/>
                <a:gd name="T71" fmla="*/ 380 h 649"/>
                <a:gd name="T72" fmla="*/ 447 w 2132"/>
                <a:gd name="T73" fmla="*/ 269 h 649"/>
                <a:gd name="T74" fmla="*/ 363 w 2132"/>
                <a:gd name="T75" fmla="*/ 406 h 649"/>
                <a:gd name="T76" fmla="*/ 351 w 2132"/>
                <a:gd name="T77" fmla="*/ 386 h 649"/>
                <a:gd name="T78" fmla="*/ 105 w 2132"/>
                <a:gd name="T79" fmla="*/ 287 h 649"/>
                <a:gd name="T80" fmla="*/ 1640 w 2132"/>
                <a:gd name="T81" fmla="*/ 288 h 649"/>
                <a:gd name="T82" fmla="*/ 1680 w 2132"/>
                <a:gd name="T83" fmla="*/ 393 h 649"/>
                <a:gd name="T84" fmla="*/ 1583 w 2132"/>
                <a:gd name="T85" fmla="*/ 339 h 649"/>
                <a:gd name="T86" fmla="*/ 292 w 2132"/>
                <a:gd name="T87" fmla="*/ 303 h 649"/>
                <a:gd name="T88" fmla="*/ 182 w 2132"/>
                <a:gd name="T89" fmla="*/ 393 h 649"/>
                <a:gd name="T90" fmla="*/ 2059 w 2132"/>
                <a:gd name="T91" fmla="*/ 241 h 649"/>
                <a:gd name="T92" fmla="*/ 2058 w 2132"/>
                <a:gd name="T93" fmla="*/ 257 h 649"/>
                <a:gd name="T94" fmla="*/ 157 w 2132"/>
                <a:gd name="T95" fmla="*/ 132 h 649"/>
                <a:gd name="T96" fmla="*/ 244 w 2132"/>
                <a:gd name="T97" fmla="*/ 92 h 649"/>
                <a:gd name="T98" fmla="*/ 1046 w 2132"/>
                <a:gd name="T99" fmla="*/ 35 h 649"/>
                <a:gd name="T100" fmla="*/ 803 w 2132"/>
                <a:gd name="T101" fmla="*/ 145 h 649"/>
                <a:gd name="T102" fmla="*/ 658 w 2132"/>
                <a:gd name="T103" fmla="*/ 35 h 649"/>
                <a:gd name="T104" fmla="*/ 305 w 2132"/>
                <a:gd name="T105" fmla="*/ 35 h 649"/>
                <a:gd name="T106" fmla="*/ 325 w 2132"/>
                <a:gd name="T107" fmla="*/ 53 h 649"/>
                <a:gd name="T108" fmla="*/ 44 w 2132"/>
                <a:gd name="T109" fmla="*/ 52 h 649"/>
                <a:gd name="T110" fmla="*/ 529 w 2132"/>
                <a:gd name="T111" fmla="*/ 72 h 649"/>
                <a:gd name="T112" fmla="*/ 605 w 2132"/>
                <a:gd name="T113" fmla="*/ 173 h 649"/>
                <a:gd name="T114" fmla="*/ 507 w 2132"/>
                <a:gd name="T115" fmla="*/ 66 h 649"/>
                <a:gd name="T116" fmla="*/ 267 w 2132"/>
                <a:gd name="T117" fmla="*/ 105 h 649"/>
                <a:gd name="T118" fmla="*/ 132 w 2132"/>
                <a:gd name="T119" fmla="*/ 126 h 649"/>
                <a:gd name="T120" fmla="*/ 992 w 2132"/>
                <a:gd name="T121" fmla="*/ 9 h 649"/>
                <a:gd name="T122" fmla="*/ 967 w 2132"/>
                <a:gd name="T123" fmla="*/ 0 h 6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2132" h="649">
                  <a:moveTo>
                    <a:pt x="490" y="581"/>
                  </a:moveTo>
                  <a:lnTo>
                    <a:pt x="490" y="630"/>
                  </a:lnTo>
                  <a:lnTo>
                    <a:pt x="505" y="630"/>
                  </a:lnTo>
                  <a:lnTo>
                    <a:pt x="516" y="629"/>
                  </a:lnTo>
                  <a:lnTo>
                    <a:pt x="525" y="626"/>
                  </a:lnTo>
                  <a:lnTo>
                    <a:pt x="533" y="622"/>
                  </a:lnTo>
                  <a:lnTo>
                    <a:pt x="538" y="616"/>
                  </a:lnTo>
                  <a:lnTo>
                    <a:pt x="539" y="606"/>
                  </a:lnTo>
                  <a:lnTo>
                    <a:pt x="538" y="596"/>
                  </a:lnTo>
                  <a:lnTo>
                    <a:pt x="534" y="590"/>
                  </a:lnTo>
                  <a:lnTo>
                    <a:pt x="528" y="586"/>
                  </a:lnTo>
                  <a:lnTo>
                    <a:pt x="520" y="582"/>
                  </a:lnTo>
                  <a:lnTo>
                    <a:pt x="512" y="581"/>
                  </a:lnTo>
                  <a:lnTo>
                    <a:pt x="503" y="581"/>
                  </a:lnTo>
                  <a:lnTo>
                    <a:pt x="490" y="581"/>
                  </a:lnTo>
                  <a:close/>
                  <a:moveTo>
                    <a:pt x="744" y="522"/>
                  </a:moveTo>
                  <a:lnTo>
                    <a:pt x="744" y="572"/>
                  </a:lnTo>
                  <a:lnTo>
                    <a:pt x="764" y="572"/>
                  </a:lnTo>
                  <a:lnTo>
                    <a:pt x="772" y="571"/>
                  </a:lnTo>
                  <a:lnTo>
                    <a:pt x="779" y="569"/>
                  </a:lnTo>
                  <a:lnTo>
                    <a:pt x="787" y="563"/>
                  </a:lnTo>
                  <a:lnTo>
                    <a:pt x="791" y="557"/>
                  </a:lnTo>
                  <a:lnTo>
                    <a:pt x="793" y="546"/>
                  </a:lnTo>
                  <a:lnTo>
                    <a:pt x="791" y="537"/>
                  </a:lnTo>
                  <a:lnTo>
                    <a:pt x="786" y="530"/>
                  </a:lnTo>
                  <a:lnTo>
                    <a:pt x="778" y="526"/>
                  </a:lnTo>
                  <a:lnTo>
                    <a:pt x="770" y="522"/>
                  </a:lnTo>
                  <a:lnTo>
                    <a:pt x="761" y="522"/>
                  </a:lnTo>
                  <a:lnTo>
                    <a:pt x="744" y="522"/>
                  </a:lnTo>
                  <a:close/>
                  <a:moveTo>
                    <a:pt x="490" y="521"/>
                  </a:moveTo>
                  <a:lnTo>
                    <a:pt x="490" y="564"/>
                  </a:lnTo>
                  <a:lnTo>
                    <a:pt x="501" y="564"/>
                  </a:lnTo>
                  <a:lnTo>
                    <a:pt x="510" y="564"/>
                  </a:lnTo>
                  <a:lnTo>
                    <a:pt x="519" y="563"/>
                  </a:lnTo>
                  <a:lnTo>
                    <a:pt x="527" y="561"/>
                  </a:lnTo>
                  <a:lnTo>
                    <a:pt x="532" y="557"/>
                  </a:lnTo>
                  <a:lnTo>
                    <a:pt x="536" y="551"/>
                  </a:lnTo>
                  <a:lnTo>
                    <a:pt x="537" y="542"/>
                  </a:lnTo>
                  <a:lnTo>
                    <a:pt x="536" y="533"/>
                  </a:lnTo>
                  <a:lnTo>
                    <a:pt x="532" y="527"/>
                  </a:lnTo>
                  <a:lnTo>
                    <a:pt x="525" y="524"/>
                  </a:lnTo>
                  <a:lnTo>
                    <a:pt x="519" y="521"/>
                  </a:lnTo>
                  <a:lnTo>
                    <a:pt x="512" y="521"/>
                  </a:lnTo>
                  <a:lnTo>
                    <a:pt x="490" y="521"/>
                  </a:lnTo>
                  <a:close/>
                  <a:moveTo>
                    <a:pt x="1362" y="504"/>
                  </a:moveTo>
                  <a:lnTo>
                    <a:pt x="1471" y="504"/>
                  </a:lnTo>
                  <a:lnTo>
                    <a:pt x="1471" y="522"/>
                  </a:lnTo>
                  <a:lnTo>
                    <a:pt x="1427" y="522"/>
                  </a:lnTo>
                  <a:lnTo>
                    <a:pt x="1427" y="646"/>
                  </a:lnTo>
                  <a:lnTo>
                    <a:pt x="1406" y="646"/>
                  </a:lnTo>
                  <a:lnTo>
                    <a:pt x="1406" y="522"/>
                  </a:lnTo>
                  <a:lnTo>
                    <a:pt x="1362" y="522"/>
                  </a:lnTo>
                  <a:lnTo>
                    <a:pt x="1362" y="504"/>
                  </a:lnTo>
                  <a:close/>
                  <a:moveTo>
                    <a:pt x="1257" y="504"/>
                  </a:moveTo>
                  <a:lnTo>
                    <a:pt x="1337" y="504"/>
                  </a:lnTo>
                  <a:lnTo>
                    <a:pt x="1337" y="522"/>
                  </a:lnTo>
                  <a:lnTo>
                    <a:pt x="1278" y="522"/>
                  </a:lnTo>
                  <a:lnTo>
                    <a:pt x="1278" y="563"/>
                  </a:lnTo>
                  <a:lnTo>
                    <a:pt x="1331" y="563"/>
                  </a:lnTo>
                  <a:lnTo>
                    <a:pt x="1331" y="581"/>
                  </a:lnTo>
                  <a:lnTo>
                    <a:pt x="1278" y="581"/>
                  </a:lnTo>
                  <a:lnTo>
                    <a:pt x="1278" y="629"/>
                  </a:lnTo>
                  <a:lnTo>
                    <a:pt x="1337" y="629"/>
                  </a:lnTo>
                  <a:lnTo>
                    <a:pt x="1337" y="646"/>
                  </a:lnTo>
                  <a:lnTo>
                    <a:pt x="1257" y="646"/>
                  </a:lnTo>
                  <a:lnTo>
                    <a:pt x="1257" y="504"/>
                  </a:lnTo>
                  <a:close/>
                  <a:moveTo>
                    <a:pt x="1119" y="504"/>
                  </a:moveTo>
                  <a:lnTo>
                    <a:pt x="1227" y="504"/>
                  </a:lnTo>
                  <a:lnTo>
                    <a:pt x="1227" y="522"/>
                  </a:lnTo>
                  <a:lnTo>
                    <a:pt x="1183" y="522"/>
                  </a:lnTo>
                  <a:lnTo>
                    <a:pt x="1183" y="646"/>
                  </a:lnTo>
                  <a:lnTo>
                    <a:pt x="1163" y="646"/>
                  </a:lnTo>
                  <a:lnTo>
                    <a:pt x="1163" y="522"/>
                  </a:lnTo>
                  <a:lnTo>
                    <a:pt x="1119" y="522"/>
                  </a:lnTo>
                  <a:lnTo>
                    <a:pt x="1119" y="504"/>
                  </a:lnTo>
                  <a:close/>
                  <a:moveTo>
                    <a:pt x="981" y="504"/>
                  </a:moveTo>
                  <a:lnTo>
                    <a:pt x="1001" y="504"/>
                  </a:lnTo>
                  <a:lnTo>
                    <a:pt x="1001" y="615"/>
                  </a:lnTo>
                  <a:lnTo>
                    <a:pt x="1001" y="615"/>
                  </a:lnTo>
                  <a:lnTo>
                    <a:pt x="1068" y="504"/>
                  </a:lnTo>
                  <a:lnTo>
                    <a:pt x="1089" y="504"/>
                  </a:lnTo>
                  <a:lnTo>
                    <a:pt x="1089" y="646"/>
                  </a:lnTo>
                  <a:lnTo>
                    <a:pt x="1069" y="646"/>
                  </a:lnTo>
                  <a:lnTo>
                    <a:pt x="1069" y="536"/>
                  </a:lnTo>
                  <a:lnTo>
                    <a:pt x="1069" y="536"/>
                  </a:lnTo>
                  <a:lnTo>
                    <a:pt x="1001" y="646"/>
                  </a:lnTo>
                  <a:lnTo>
                    <a:pt x="981" y="646"/>
                  </a:lnTo>
                  <a:lnTo>
                    <a:pt x="981" y="504"/>
                  </a:lnTo>
                  <a:close/>
                  <a:moveTo>
                    <a:pt x="724" y="504"/>
                  </a:moveTo>
                  <a:lnTo>
                    <a:pt x="761" y="504"/>
                  </a:lnTo>
                  <a:lnTo>
                    <a:pt x="775" y="505"/>
                  </a:lnTo>
                  <a:lnTo>
                    <a:pt x="788" y="508"/>
                  </a:lnTo>
                  <a:lnTo>
                    <a:pt x="799" y="513"/>
                  </a:lnTo>
                  <a:lnTo>
                    <a:pt x="807" y="521"/>
                  </a:lnTo>
                  <a:lnTo>
                    <a:pt x="813" y="532"/>
                  </a:lnTo>
                  <a:lnTo>
                    <a:pt x="815" y="547"/>
                  </a:lnTo>
                  <a:lnTo>
                    <a:pt x="813" y="561"/>
                  </a:lnTo>
                  <a:lnTo>
                    <a:pt x="807" y="572"/>
                  </a:lnTo>
                  <a:lnTo>
                    <a:pt x="799" y="579"/>
                  </a:lnTo>
                  <a:lnTo>
                    <a:pt x="788" y="586"/>
                  </a:lnTo>
                  <a:lnTo>
                    <a:pt x="777" y="588"/>
                  </a:lnTo>
                  <a:lnTo>
                    <a:pt x="764" y="589"/>
                  </a:lnTo>
                  <a:lnTo>
                    <a:pt x="744" y="589"/>
                  </a:lnTo>
                  <a:lnTo>
                    <a:pt x="744" y="646"/>
                  </a:lnTo>
                  <a:lnTo>
                    <a:pt x="724" y="646"/>
                  </a:lnTo>
                  <a:lnTo>
                    <a:pt x="724" y="504"/>
                  </a:lnTo>
                  <a:close/>
                  <a:moveTo>
                    <a:pt x="605" y="504"/>
                  </a:moveTo>
                  <a:lnTo>
                    <a:pt x="684" y="504"/>
                  </a:lnTo>
                  <a:lnTo>
                    <a:pt x="684" y="522"/>
                  </a:lnTo>
                  <a:lnTo>
                    <a:pt x="625" y="522"/>
                  </a:lnTo>
                  <a:lnTo>
                    <a:pt x="625" y="563"/>
                  </a:lnTo>
                  <a:lnTo>
                    <a:pt x="679" y="563"/>
                  </a:lnTo>
                  <a:lnTo>
                    <a:pt x="679" y="581"/>
                  </a:lnTo>
                  <a:lnTo>
                    <a:pt x="625" y="581"/>
                  </a:lnTo>
                  <a:lnTo>
                    <a:pt x="625" y="629"/>
                  </a:lnTo>
                  <a:lnTo>
                    <a:pt x="684" y="629"/>
                  </a:lnTo>
                  <a:lnTo>
                    <a:pt x="684" y="646"/>
                  </a:lnTo>
                  <a:lnTo>
                    <a:pt x="605" y="646"/>
                  </a:lnTo>
                  <a:lnTo>
                    <a:pt x="605" y="504"/>
                  </a:lnTo>
                  <a:close/>
                  <a:moveTo>
                    <a:pt x="470" y="504"/>
                  </a:moveTo>
                  <a:lnTo>
                    <a:pt x="508" y="504"/>
                  </a:lnTo>
                  <a:lnTo>
                    <a:pt x="522" y="505"/>
                  </a:lnTo>
                  <a:lnTo>
                    <a:pt x="534" y="507"/>
                  </a:lnTo>
                  <a:lnTo>
                    <a:pt x="544" y="513"/>
                  </a:lnTo>
                  <a:lnTo>
                    <a:pt x="551" y="519"/>
                  </a:lnTo>
                  <a:lnTo>
                    <a:pt x="557" y="528"/>
                  </a:lnTo>
                  <a:lnTo>
                    <a:pt x="558" y="540"/>
                  </a:lnTo>
                  <a:lnTo>
                    <a:pt x="555" y="552"/>
                  </a:lnTo>
                  <a:lnTo>
                    <a:pt x="550" y="562"/>
                  </a:lnTo>
                  <a:lnTo>
                    <a:pt x="540" y="570"/>
                  </a:lnTo>
                  <a:lnTo>
                    <a:pt x="529" y="574"/>
                  </a:lnTo>
                  <a:lnTo>
                    <a:pt x="529" y="574"/>
                  </a:lnTo>
                  <a:lnTo>
                    <a:pt x="542" y="577"/>
                  </a:lnTo>
                  <a:lnTo>
                    <a:pt x="552" y="585"/>
                  </a:lnTo>
                  <a:lnTo>
                    <a:pt x="559" y="594"/>
                  </a:lnTo>
                  <a:lnTo>
                    <a:pt x="562" y="608"/>
                  </a:lnTo>
                  <a:lnTo>
                    <a:pt x="560" y="621"/>
                  </a:lnTo>
                  <a:lnTo>
                    <a:pt x="553" y="632"/>
                  </a:lnTo>
                  <a:lnTo>
                    <a:pt x="545" y="638"/>
                  </a:lnTo>
                  <a:lnTo>
                    <a:pt x="534" y="642"/>
                  </a:lnTo>
                  <a:lnTo>
                    <a:pt x="521" y="646"/>
                  </a:lnTo>
                  <a:lnTo>
                    <a:pt x="507" y="646"/>
                  </a:lnTo>
                  <a:lnTo>
                    <a:pt x="470" y="646"/>
                  </a:lnTo>
                  <a:lnTo>
                    <a:pt x="470" y="504"/>
                  </a:lnTo>
                  <a:close/>
                  <a:moveTo>
                    <a:pt x="317" y="504"/>
                  </a:moveTo>
                  <a:lnTo>
                    <a:pt x="337" y="504"/>
                  </a:lnTo>
                  <a:lnTo>
                    <a:pt x="337" y="615"/>
                  </a:lnTo>
                  <a:lnTo>
                    <a:pt x="337" y="615"/>
                  </a:lnTo>
                  <a:lnTo>
                    <a:pt x="404" y="504"/>
                  </a:lnTo>
                  <a:lnTo>
                    <a:pt x="425" y="504"/>
                  </a:lnTo>
                  <a:lnTo>
                    <a:pt x="425" y="646"/>
                  </a:lnTo>
                  <a:lnTo>
                    <a:pt x="404" y="646"/>
                  </a:lnTo>
                  <a:lnTo>
                    <a:pt x="404" y="536"/>
                  </a:lnTo>
                  <a:lnTo>
                    <a:pt x="404" y="536"/>
                  </a:lnTo>
                  <a:lnTo>
                    <a:pt x="338" y="646"/>
                  </a:lnTo>
                  <a:lnTo>
                    <a:pt x="317" y="646"/>
                  </a:lnTo>
                  <a:lnTo>
                    <a:pt x="317" y="504"/>
                  </a:lnTo>
                  <a:close/>
                  <a:moveTo>
                    <a:pt x="161" y="504"/>
                  </a:moveTo>
                  <a:lnTo>
                    <a:pt x="182" y="504"/>
                  </a:lnTo>
                  <a:lnTo>
                    <a:pt x="182" y="563"/>
                  </a:lnTo>
                  <a:lnTo>
                    <a:pt x="249" y="563"/>
                  </a:lnTo>
                  <a:lnTo>
                    <a:pt x="249" y="504"/>
                  </a:lnTo>
                  <a:lnTo>
                    <a:pt x="269" y="504"/>
                  </a:lnTo>
                  <a:lnTo>
                    <a:pt x="269" y="646"/>
                  </a:lnTo>
                  <a:lnTo>
                    <a:pt x="249" y="646"/>
                  </a:lnTo>
                  <a:lnTo>
                    <a:pt x="249" y="581"/>
                  </a:lnTo>
                  <a:lnTo>
                    <a:pt x="182" y="581"/>
                  </a:lnTo>
                  <a:lnTo>
                    <a:pt x="182" y="646"/>
                  </a:lnTo>
                  <a:lnTo>
                    <a:pt x="161" y="646"/>
                  </a:lnTo>
                  <a:lnTo>
                    <a:pt x="161" y="504"/>
                  </a:lnTo>
                  <a:close/>
                  <a:moveTo>
                    <a:pt x="0" y="504"/>
                  </a:moveTo>
                  <a:lnTo>
                    <a:pt x="24" y="504"/>
                  </a:lnTo>
                  <a:lnTo>
                    <a:pt x="65" y="588"/>
                  </a:lnTo>
                  <a:lnTo>
                    <a:pt x="66" y="588"/>
                  </a:lnTo>
                  <a:lnTo>
                    <a:pt x="109" y="504"/>
                  </a:lnTo>
                  <a:lnTo>
                    <a:pt x="131" y="504"/>
                  </a:lnTo>
                  <a:lnTo>
                    <a:pt x="72" y="617"/>
                  </a:lnTo>
                  <a:lnTo>
                    <a:pt x="68" y="624"/>
                  </a:lnTo>
                  <a:lnTo>
                    <a:pt x="64" y="633"/>
                  </a:lnTo>
                  <a:lnTo>
                    <a:pt x="56" y="640"/>
                  </a:lnTo>
                  <a:lnTo>
                    <a:pt x="48" y="646"/>
                  </a:lnTo>
                  <a:lnTo>
                    <a:pt x="36" y="647"/>
                  </a:lnTo>
                  <a:lnTo>
                    <a:pt x="32" y="647"/>
                  </a:lnTo>
                  <a:lnTo>
                    <a:pt x="28" y="647"/>
                  </a:lnTo>
                  <a:lnTo>
                    <a:pt x="25" y="647"/>
                  </a:lnTo>
                  <a:lnTo>
                    <a:pt x="22" y="646"/>
                  </a:lnTo>
                  <a:lnTo>
                    <a:pt x="23" y="627"/>
                  </a:lnTo>
                  <a:lnTo>
                    <a:pt x="26" y="627"/>
                  </a:lnTo>
                  <a:lnTo>
                    <a:pt x="29" y="629"/>
                  </a:lnTo>
                  <a:lnTo>
                    <a:pt x="33" y="629"/>
                  </a:lnTo>
                  <a:lnTo>
                    <a:pt x="40" y="627"/>
                  </a:lnTo>
                  <a:lnTo>
                    <a:pt x="45" y="623"/>
                  </a:lnTo>
                  <a:lnTo>
                    <a:pt x="50" y="619"/>
                  </a:lnTo>
                  <a:lnTo>
                    <a:pt x="53" y="614"/>
                  </a:lnTo>
                  <a:lnTo>
                    <a:pt x="54" y="609"/>
                  </a:lnTo>
                  <a:lnTo>
                    <a:pt x="0" y="504"/>
                  </a:lnTo>
                  <a:close/>
                  <a:moveTo>
                    <a:pt x="914" y="502"/>
                  </a:moveTo>
                  <a:lnTo>
                    <a:pt x="931" y="503"/>
                  </a:lnTo>
                  <a:lnTo>
                    <a:pt x="947" y="507"/>
                  </a:lnTo>
                  <a:lnTo>
                    <a:pt x="944" y="528"/>
                  </a:lnTo>
                  <a:lnTo>
                    <a:pt x="931" y="521"/>
                  </a:lnTo>
                  <a:lnTo>
                    <a:pt x="916" y="519"/>
                  </a:lnTo>
                  <a:lnTo>
                    <a:pt x="897" y="522"/>
                  </a:lnTo>
                  <a:lnTo>
                    <a:pt x="882" y="530"/>
                  </a:lnTo>
                  <a:lnTo>
                    <a:pt x="871" y="542"/>
                  </a:lnTo>
                  <a:lnTo>
                    <a:pt x="864" y="557"/>
                  </a:lnTo>
                  <a:lnTo>
                    <a:pt x="861" y="575"/>
                  </a:lnTo>
                  <a:lnTo>
                    <a:pt x="864" y="593"/>
                  </a:lnTo>
                  <a:lnTo>
                    <a:pt x="872" y="609"/>
                  </a:lnTo>
                  <a:lnTo>
                    <a:pt x="883" y="621"/>
                  </a:lnTo>
                  <a:lnTo>
                    <a:pt x="897" y="627"/>
                  </a:lnTo>
                  <a:lnTo>
                    <a:pt x="914" y="631"/>
                  </a:lnTo>
                  <a:lnTo>
                    <a:pt x="925" y="630"/>
                  </a:lnTo>
                  <a:lnTo>
                    <a:pt x="937" y="627"/>
                  </a:lnTo>
                  <a:lnTo>
                    <a:pt x="946" y="623"/>
                  </a:lnTo>
                  <a:lnTo>
                    <a:pt x="947" y="644"/>
                  </a:lnTo>
                  <a:lnTo>
                    <a:pt x="935" y="647"/>
                  </a:lnTo>
                  <a:lnTo>
                    <a:pt x="924" y="648"/>
                  </a:lnTo>
                  <a:lnTo>
                    <a:pt x="914" y="649"/>
                  </a:lnTo>
                  <a:lnTo>
                    <a:pt x="893" y="646"/>
                  </a:lnTo>
                  <a:lnTo>
                    <a:pt x="875" y="639"/>
                  </a:lnTo>
                  <a:lnTo>
                    <a:pt x="860" y="629"/>
                  </a:lnTo>
                  <a:lnTo>
                    <a:pt x="849" y="614"/>
                  </a:lnTo>
                  <a:lnTo>
                    <a:pt x="842" y="595"/>
                  </a:lnTo>
                  <a:lnTo>
                    <a:pt x="839" y="575"/>
                  </a:lnTo>
                  <a:lnTo>
                    <a:pt x="842" y="554"/>
                  </a:lnTo>
                  <a:lnTo>
                    <a:pt x="849" y="536"/>
                  </a:lnTo>
                  <a:lnTo>
                    <a:pt x="861" y="521"/>
                  </a:lnTo>
                  <a:lnTo>
                    <a:pt x="876" y="511"/>
                  </a:lnTo>
                  <a:lnTo>
                    <a:pt x="894" y="504"/>
                  </a:lnTo>
                  <a:lnTo>
                    <a:pt x="914" y="502"/>
                  </a:lnTo>
                  <a:close/>
                  <a:moveTo>
                    <a:pt x="232" y="284"/>
                  </a:moveTo>
                  <a:lnTo>
                    <a:pt x="218" y="287"/>
                  </a:lnTo>
                  <a:lnTo>
                    <a:pt x="206" y="293"/>
                  </a:lnTo>
                  <a:lnTo>
                    <a:pt x="198" y="302"/>
                  </a:lnTo>
                  <a:lnTo>
                    <a:pt x="191" y="313"/>
                  </a:lnTo>
                  <a:lnTo>
                    <a:pt x="187" y="326"/>
                  </a:lnTo>
                  <a:lnTo>
                    <a:pt x="186" y="340"/>
                  </a:lnTo>
                  <a:lnTo>
                    <a:pt x="187" y="354"/>
                  </a:lnTo>
                  <a:lnTo>
                    <a:pt x="190" y="367"/>
                  </a:lnTo>
                  <a:lnTo>
                    <a:pt x="197" y="379"/>
                  </a:lnTo>
                  <a:lnTo>
                    <a:pt x="206" y="387"/>
                  </a:lnTo>
                  <a:lnTo>
                    <a:pt x="218" y="394"/>
                  </a:lnTo>
                  <a:lnTo>
                    <a:pt x="232" y="396"/>
                  </a:lnTo>
                  <a:lnTo>
                    <a:pt x="247" y="394"/>
                  </a:lnTo>
                  <a:lnTo>
                    <a:pt x="259" y="387"/>
                  </a:lnTo>
                  <a:lnTo>
                    <a:pt x="268" y="379"/>
                  </a:lnTo>
                  <a:lnTo>
                    <a:pt x="274" y="367"/>
                  </a:lnTo>
                  <a:lnTo>
                    <a:pt x="278" y="354"/>
                  </a:lnTo>
                  <a:lnTo>
                    <a:pt x="279" y="340"/>
                  </a:lnTo>
                  <a:lnTo>
                    <a:pt x="278" y="326"/>
                  </a:lnTo>
                  <a:lnTo>
                    <a:pt x="274" y="313"/>
                  </a:lnTo>
                  <a:lnTo>
                    <a:pt x="267" y="302"/>
                  </a:lnTo>
                  <a:lnTo>
                    <a:pt x="259" y="293"/>
                  </a:lnTo>
                  <a:lnTo>
                    <a:pt x="247" y="287"/>
                  </a:lnTo>
                  <a:lnTo>
                    <a:pt x="232" y="284"/>
                  </a:lnTo>
                  <a:close/>
                  <a:moveTo>
                    <a:pt x="2023" y="269"/>
                  </a:moveTo>
                  <a:lnTo>
                    <a:pt x="2044" y="269"/>
                  </a:lnTo>
                  <a:lnTo>
                    <a:pt x="2044" y="380"/>
                  </a:lnTo>
                  <a:lnTo>
                    <a:pt x="2044" y="380"/>
                  </a:lnTo>
                  <a:lnTo>
                    <a:pt x="2110" y="269"/>
                  </a:lnTo>
                  <a:lnTo>
                    <a:pt x="2132" y="269"/>
                  </a:lnTo>
                  <a:lnTo>
                    <a:pt x="2132" y="411"/>
                  </a:lnTo>
                  <a:lnTo>
                    <a:pt x="2111" y="411"/>
                  </a:lnTo>
                  <a:lnTo>
                    <a:pt x="2111" y="302"/>
                  </a:lnTo>
                  <a:lnTo>
                    <a:pt x="2111" y="302"/>
                  </a:lnTo>
                  <a:lnTo>
                    <a:pt x="2044" y="411"/>
                  </a:lnTo>
                  <a:lnTo>
                    <a:pt x="2023" y="411"/>
                  </a:lnTo>
                  <a:lnTo>
                    <a:pt x="2023" y="269"/>
                  </a:lnTo>
                  <a:close/>
                  <a:moveTo>
                    <a:pt x="1868" y="269"/>
                  </a:moveTo>
                  <a:lnTo>
                    <a:pt x="1888" y="269"/>
                  </a:lnTo>
                  <a:lnTo>
                    <a:pt x="1888" y="380"/>
                  </a:lnTo>
                  <a:lnTo>
                    <a:pt x="1888" y="380"/>
                  </a:lnTo>
                  <a:lnTo>
                    <a:pt x="1955" y="269"/>
                  </a:lnTo>
                  <a:lnTo>
                    <a:pt x="1976" y="269"/>
                  </a:lnTo>
                  <a:lnTo>
                    <a:pt x="1976" y="411"/>
                  </a:lnTo>
                  <a:lnTo>
                    <a:pt x="1956" y="411"/>
                  </a:lnTo>
                  <a:lnTo>
                    <a:pt x="1956" y="302"/>
                  </a:lnTo>
                  <a:lnTo>
                    <a:pt x="1956" y="302"/>
                  </a:lnTo>
                  <a:lnTo>
                    <a:pt x="1888" y="411"/>
                  </a:lnTo>
                  <a:lnTo>
                    <a:pt x="1868" y="411"/>
                  </a:lnTo>
                  <a:lnTo>
                    <a:pt x="1868" y="269"/>
                  </a:lnTo>
                  <a:close/>
                  <a:moveTo>
                    <a:pt x="1723" y="269"/>
                  </a:moveTo>
                  <a:lnTo>
                    <a:pt x="1744" y="269"/>
                  </a:lnTo>
                  <a:lnTo>
                    <a:pt x="1744" y="332"/>
                  </a:lnTo>
                  <a:lnTo>
                    <a:pt x="1805" y="269"/>
                  </a:lnTo>
                  <a:lnTo>
                    <a:pt x="1832" y="269"/>
                  </a:lnTo>
                  <a:lnTo>
                    <a:pt x="1765" y="336"/>
                  </a:lnTo>
                  <a:lnTo>
                    <a:pt x="1837" y="411"/>
                  </a:lnTo>
                  <a:lnTo>
                    <a:pt x="1807" y="411"/>
                  </a:lnTo>
                  <a:lnTo>
                    <a:pt x="1744" y="341"/>
                  </a:lnTo>
                  <a:lnTo>
                    <a:pt x="1744" y="411"/>
                  </a:lnTo>
                  <a:lnTo>
                    <a:pt x="1723" y="411"/>
                  </a:lnTo>
                  <a:lnTo>
                    <a:pt x="1723" y="269"/>
                  </a:lnTo>
                  <a:close/>
                  <a:moveTo>
                    <a:pt x="1469" y="269"/>
                  </a:moveTo>
                  <a:lnTo>
                    <a:pt x="1549" y="269"/>
                  </a:lnTo>
                  <a:lnTo>
                    <a:pt x="1549" y="287"/>
                  </a:lnTo>
                  <a:lnTo>
                    <a:pt x="1490" y="287"/>
                  </a:lnTo>
                  <a:lnTo>
                    <a:pt x="1490" y="328"/>
                  </a:lnTo>
                  <a:lnTo>
                    <a:pt x="1543" y="328"/>
                  </a:lnTo>
                  <a:lnTo>
                    <a:pt x="1543" y="347"/>
                  </a:lnTo>
                  <a:lnTo>
                    <a:pt x="1490" y="347"/>
                  </a:lnTo>
                  <a:lnTo>
                    <a:pt x="1490" y="393"/>
                  </a:lnTo>
                  <a:lnTo>
                    <a:pt x="1549" y="393"/>
                  </a:lnTo>
                  <a:lnTo>
                    <a:pt x="1549" y="411"/>
                  </a:lnTo>
                  <a:lnTo>
                    <a:pt x="1469" y="411"/>
                  </a:lnTo>
                  <a:lnTo>
                    <a:pt x="1469" y="269"/>
                  </a:lnTo>
                  <a:close/>
                  <a:moveTo>
                    <a:pt x="1337" y="269"/>
                  </a:moveTo>
                  <a:lnTo>
                    <a:pt x="1357" y="269"/>
                  </a:lnTo>
                  <a:lnTo>
                    <a:pt x="1357" y="292"/>
                  </a:lnTo>
                  <a:lnTo>
                    <a:pt x="1358" y="307"/>
                  </a:lnTo>
                  <a:lnTo>
                    <a:pt x="1362" y="319"/>
                  </a:lnTo>
                  <a:lnTo>
                    <a:pt x="1369" y="328"/>
                  </a:lnTo>
                  <a:lnTo>
                    <a:pt x="1378" y="334"/>
                  </a:lnTo>
                  <a:lnTo>
                    <a:pt x="1392" y="336"/>
                  </a:lnTo>
                  <a:lnTo>
                    <a:pt x="1398" y="336"/>
                  </a:lnTo>
                  <a:lnTo>
                    <a:pt x="1403" y="335"/>
                  </a:lnTo>
                  <a:lnTo>
                    <a:pt x="1403" y="269"/>
                  </a:lnTo>
                  <a:lnTo>
                    <a:pt x="1423" y="269"/>
                  </a:lnTo>
                  <a:lnTo>
                    <a:pt x="1423" y="411"/>
                  </a:lnTo>
                  <a:lnTo>
                    <a:pt x="1403" y="411"/>
                  </a:lnTo>
                  <a:lnTo>
                    <a:pt x="1403" y="353"/>
                  </a:lnTo>
                  <a:lnTo>
                    <a:pt x="1398" y="353"/>
                  </a:lnTo>
                  <a:lnTo>
                    <a:pt x="1392" y="354"/>
                  </a:lnTo>
                  <a:lnTo>
                    <a:pt x="1376" y="352"/>
                  </a:lnTo>
                  <a:lnTo>
                    <a:pt x="1362" y="348"/>
                  </a:lnTo>
                  <a:lnTo>
                    <a:pt x="1352" y="339"/>
                  </a:lnTo>
                  <a:lnTo>
                    <a:pt x="1343" y="327"/>
                  </a:lnTo>
                  <a:lnTo>
                    <a:pt x="1339" y="312"/>
                  </a:lnTo>
                  <a:lnTo>
                    <a:pt x="1337" y="294"/>
                  </a:lnTo>
                  <a:lnTo>
                    <a:pt x="1337" y="269"/>
                  </a:lnTo>
                  <a:close/>
                  <a:moveTo>
                    <a:pt x="1192" y="269"/>
                  </a:moveTo>
                  <a:lnTo>
                    <a:pt x="1212" y="269"/>
                  </a:lnTo>
                  <a:lnTo>
                    <a:pt x="1212" y="380"/>
                  </a:lnTo>
                  <a:lnTo>
                    <a:pt x="1213" y="380"/>
                  </a:lnTo>
                  <a:lnTo>
                    <a:pt x="1280" y="269"/>
                  </a:lnTo>
                  <a:lnTo>
                    <a:pt x="1301" y="269"/>
                  </a:lnTo>
                  <a:lnTo>
                    <a:pt x="1301" y="411"/>
                  </a:lnTo>
                  <a:lnTo>
                    <a:pt x="1281" y="411"/>
                  </a:lnTo>
                  <a:lnTo>
                    <a:pt x="1281" y="302"/>
                  </a:lnTo>
                  <a:lnTo>
                    <a:pt x="1280" y="302"/>
                  </a:lnTo>
                  <a:lnTo>
                    <a:pt x="1213" y="411"/>
                  </a:lnTo>
                  <a:lnTo>
                    <a:pt x="1192" y="411"/>
                  </a:lnTo>
                  <a:lnTo>
                    <a:pt x="1192" y="269"/>
                  </a:lnTo>
                  <a:close/>
                  <a:moveTo>
                    <a:pt x="1037" y="269"/>
                  </a:moveTo>
                  <a:lnTo>
                    <a:pt x="1057" y="269"/>
                  </a:lnTo>
                  <a:lnTo>
                    <a:pt x="1057" y="328"/>
                  </a:lnTo>
                  <a:lnTo>
                    <a:pt x="1126" y="328"/>
                  </a:lnTo>
                  <a:lnTo>
                    <a:pt x="1126" y="269"/>
                  </a:lnTo>
                  <a:lnTo>
                    <a:pt x="1146" y="269"/>
                  </a:lnTo>
                  <a:lnTo>
                    <a:pt x="1146" y="411"/>
                  </a:lnTo>
                  <a:lnTo>
                    <a:pt x="1126" y="411"/>
                  </a:lnTo>
                  <a:lnTo>
                    <a:pt x="1126" y="347"/>
                  </a:lnTo>
                  <a:lnTo>
                    <a:pt x="1057" y="347"/>
                  </a:lnTo>
                  <a:lnTo>
                    <a:pt x="1057" y="411"/>
                  </a:lnTo>
                  <a:lnTo>
                    <a:pt x="1037" y="411"/>
                  </a:lnTo>
                  <a:lnTo>
                    <a:pt x="1037" y="269"/>
                  </a:lnTo>
                  <a:close/>
                  <a:moveTo>
                    <a:pt x="880" y="269"/>
                  </a:moveTo>
                  <a:lnTo>
                    <a:pt x="905" y="269"/>
                  </a:lnTo>
                  <a:lnTo>
                    <a:pt x="942" y="324"/>
                  </a:lnTo>
                  <a:lnTo>
                    <a:pt x="980" y="269"/>
                  </a:lnTo>
                  <a:lnTo>
                    <a:pt x="1003" y="269"/>
                  </a:lnTo>
                  <a:lnTo>
                    <a:pt x="955" y="337"/>
                  </a:lnTo>
                  <a:lnTo>
                    <a:pt x="1008" y="411"/>
                  </a:lnTo>
                  <a:lnTo>
                    <a:pt x="982" y="411"/>
                  </a:lnTo>
                  <a:lnTo>
                    <a:pt x="940" y="351"/>
                  </a:lnTo>
                  <a:lnTo>
                    <a:pt x="899" y="411"/>
                  </a:lnTo>
                  <a:lnTo>
                    <a:pt x="876" y="411"/>
                  </a:lnTo>
                  <a:lnTo>
                    <a:pt x="927" y="337"/>
                  </a:lnTo>
                  <a:lnTo>
                    <a:pt x="880" y="269"/>
                  </a:lnTo>
                  <a:close/>
                  <a:moveTo>
                    <a:pt x="771" y="269"/>
                  </a:moveTo>
                  <a:lnTo>
                    <a:pt x="851" y="269"/>
                  </a:lnTo>
                  <a:lnTo>
                    <a:pt x="851" y="287"/>
                  </a:lnTo>
                  <a:lnTo>
                    <a:pt x="791" y="287"/>
                  </a:lnTo>
                  <a:lnTo>
                    <a:pt x="791" y="328"/>
                  </a:lnTo>
                  <a:lnTo>
                    <a:pt x="846" y="328"/>
                  </a:lnTo>
                  <a:lnTo>
                    <a:pt x="846" y="347"/>
                  </a:lnTo>
                  <a:lnTo>
                    <a:pt x="791" y="347"/>
                  </a:lnTo>
                  <a:lnTo>
                    <a:pt x="791" y="393"/>
                  </a:lnTo>
                  <a:lnTo>
                    <a:pt x="851" y="393"/>
                  </a:lnTo>
                  <a:lnTo>
                    <a:pt x="851" y="411"/>
                  </a:lnTo>
                  <a:lnTo>
                    <a:pt x="771" y="411"/>
                  </a:lnTo>
                  <a:lnTo>
                    <a:pt x="771" y="269"/>
                  </a:lnTo>
                  <a:close/>
                  <a:moveTo>
                    <a:pt x="633" y="269"/>
                  </a:moveTo>
                  <a:lnTo>
                    <a:pt x="741" y="269"/>
                  </a:lnTo>
                  <a:lnTo>
                    <a:pt x="741" y="287"/>
                  </a:lnTo>
                  <a:lnTo>
                    <a:pt x="697" y="287"/>
                  </a:lnTo>
                  <a:lnTo>
                    <a:pt x="697" y="411"/>
                  </a:lnTo>
                  <a:lnTo>
                    <a:pt x="677" y="411"/>
                  </a:lnTo>
                  <a:lnTo>
                    <a:pt x="677" y="287"/>
                  </a:lnTo>
                  <a:lnTo>
                    <a:pt x="633" y="287"/>
                  </a:lnTo>
                  <a:lnTo>
                    <a:pt x="633" y="269"/>
                  </a:lnTo>
                  <a:close/>
                  <a:moveTo>
                    <a:pt x="494" y="269"/>
                  </a:moveTo>
                  <a:lnTo>
                    <a:pt x="515" y="269"/>
                  </a:lnTo>
                  <a:lnTo>
                    <a:pt x="515" y="380"/>
                  </a:lnTo>
                  <a:lnTo>
                    <a:pt x="515" y="380"/>
                  </a:lnTo>
                  <a:lnTo>
                    <a:pt x="582" y="269"/>
                  </a:lnTo>
                  <a:lnTo>
                    <a:pt x="603" y="269"/>
                  </a:lnTo>
                  <a:lnTo>
                    <a:pt x="603" y="411"/>
                  </a:lnTo>
                  <a:lnTo>
                    <a:pt x="582" y="411"/>
                  </a:lnTo>
                  <a:lnTo>
                    <a:pt x="582" y="302"/>
                  </a:lnTo>
                  <a:lnTo>
                    <a:pt x="582" y="302"/>
                  </a:lnTo>
                  <a:lnTo>
                    <a:pt x="516" y="411"/>
                  </a:lnTo>
                  <a:lnTo>
                    <a:pt x="494" y="411"/>
                  </a:lnTo>
                  <a:lnTo>
                    <a:pt x="494" y="269"/>
                  </a:lnTo>
                  <a:close/>
                  <a:moveTo>
                    <a:pt x="359" y="269"/>
                  </a:moveTo>
                  <a:lnTo>
                    <a:pt x="447" y="269"/>
                  </a:lnTo>
                  <a:lnTo>
                    <a:pt x="447" y="411"/>
                  </a:lnTo>
                  <a:lnTo>
                    <a:pt x="427" y="411"/>
                  </a:lnTo>
                  <a:lnTo>
                    <a:pt x="427" y="287"/>
                  </a:lnTo>
                  <a:lnTo>
                    <a:pt x="380" y="287"/>
                  </a:lnTo>
                  <a:lnTo>
                    <a:pt x="380" y="328"/>
                  </a:lnTo>
                  <a:lnTo>
                    <a:pt x="380" y="342"/>
                  </a:lnTo>
                  <a:lnTo>
                    <a:pt x="379" y="357"/>
                  </a:lnTo>
                  <a:lnTo>
                    <a:pt x="378" y="371"/>
                  </a:lnTo>
                  <a:lnTo>
                    <a:pt x="374" y="384"/>
                  </a:lnTo>
                  <a:lnTo>
                    <a:pt x="370" y="396"/>
                  </a:lnTo>
                  <a:lnTo>
                    <a:pt x="363" y="406"/>
                  </a:lnTo>
                  <a:lnTo>
                    <a:pt x="354" y="411"/>
                  </a:lnTo>
                  <a:lnTo>
                    <a:pt x="341" y="413"/>
                  </a:lnTo>
                  <a:lnTo>
                    <a:pt x="335" y="413"/>
                  </a:lnTo>
                  <a:lnTo>
                    <a:pt x="329" y="412"/>
                  </a:lnTo>
                  <a:lnTo>
                    <a:pt x="325" y="411"/>
                  </a:lnTo>
                  <a:lnTo>
                    <a:pt x="325" y="394"/>
                  </a:lnTo>
                  <a:lnTo>
                    <a:pt x="329" y="395"/>
                  </a:lnTo>
                  <a:lnTo>
                    <a:pt x="334" y="395"/>
                  </a:lnTo>
                  <a:lnTo>
                    <a:pt x="338" y="396"/>
                  </a:lnTo>
                  <a:lnTo>
                    <a:pt x="345" y="393"/>
                  </a:lnTo>
                  <a:lnTo>
                    <a:pt x="351" y="386"/>
                  </a:lnTo>
                  <a:lnTo>
                    <a:pt x="355" y="376"/>
                  </a:lnTo>
                  <a:lnTo>
                    <a:pt x="357" y="363"/>
                  </a:lnTo>
                  <a:lnTo>
                    <a:pt x="359" y="349"/>
                  </a:lnTo>
                  <a:lnTo>
                    <a:pt x="359" y="334"/>
                  </a:lnTo>
                  <a:lnTo>
                    <a:pt x="359" y="321"/>
                  </a:lnTo>
                  <a:lnTo>
                    <a:pt x="359" y="269"/>
                  </a:lnTo>
                  <a:close/>
                  <a:moveTo>
                    <a:pt x="18" y="269"/>
                  </a:moveTo>
                  <a:lnTo>
                    <a:pt x="126" y="269"/>
                  </a:lnTo>
                  <a:lnTo>
                    <a:pt x="126" y="411"/>
                  </a:lnTo>
                  <a:lnTo>
                    <a:pt x="105" y="411"/>
                  </a:lnTo>
                  <a:lnTo>
                    <a:pt x="105" y="287"/>
                  </a:lnTo>
                  <a:lnTo>
                    <a:pt x="37" y="287"/>
                  </a:lnTo>
                  <a:lnTo>
                    <a:pt x="37" y="411"/>
                  </a:lnTo>
                  <a:lnTo>
                    <a:pt x="18" y="411"/>
                  </a:lnTo>
                  <a:lnTo>
                    <a:pt x="18" y="269"/>
                  </a:lnTo>
                  <a:close/>
                  <a:moveTo>
                    <a:pt x="1658" y="267"/>
                  </a:moveTo>
                  <a:lnTo>
                    <a:pt x="1674" y="268"/>
                  </a:lnTo>
                  <a:lnTo>
                    <a:pt x="1689" y="273"/>
                  </a:lnTo>
                  <a:lnTo>
                    <a:pt x="1688" y="293"/>
                  </a:lnTo>
                  <a:lnTo>
                    <a:pt x="1674" y="287"/>
                  </a:lnTo>
                  <a:lnTo>
                    <a:pt x="1658" y="284"/>
                  </a:lnTo>
                  <a:lnTo>
                    <a:pt x="1640" y="288"/>
                  </a:lnTo>
                  <a:lnTo>
                    <a:pt x="1625" y="295"/>
                  </a:lnTo>
                  <a:lnTo>
                    <a:pt x="1614" y="307"/>
                  </a:lnTo>
                  <a:lnTo>
                    <a:pt x="1607" y="322"/>
                  </a:lnTo>
                  <a:lnTo>
                    <a:pt x="1605" y="340"/>
                  </a:lnTo>
                  <a:lnTo>
                    <a:pt x="1607" y="358"/>
                  </a:lnTo>
                  <a:lnTo>
                    <a:pt x="1614" y="375"/>
                  </a:lnTo>
                  <a:lnTo>
                    <a:pt x="1626" y="385"/>
                  </a:lnTo>
                  <a:lnTo>
                    <a:pt x="1641" y="393"/>
                  </a:lnTo>
                  <a:lnTo>
                    <a:pt x="1658" y="396"/>
                  </a:lnTo>
                  <a:lnTo>
                    <a:pt x="1669" y="395"/>
                  </a:lnTo>
                  <a:lnTo>
                    <a:pt x="1680" y="393"/>
                  </a:lnTo>
                  <a:lnTo>
                    <a:pt x="1688" y="388"/>
                  </a:lnTo>
                  <a:lnTo>
                    <a:pt x="1689" y="409"/>
                  </a:lnTo>
                  <a:lnTo>
                    <a:pt x="1678" y="412"/>
                  </a:lnTo>
                  <a:lnTo>
                    <a:pt x="1667" y="413"/>
                  </a:lnTo>
                  <a:lnTo>
                    <a:pt x="1657" y="413"/>
                  </a:lnTo>
                  <a:lnTo>
                    <a:pt x="1637" y="411"/>
                  </a:lnTo>
                  <a:lnTo>
                    <a:pt x="1618" y="405"/>
                  </a:lnTo>
                  <a:lnTo>
                    <a:pt x="1603" y="394"/>
                  </a:lnTo>
                  <a:lnTo>
                    <a:pt x="1592" y="379"/>
                  </a:lnTo>
                  <a:lnTo>
                    <a:pt x="1585" y="361"/>
                  </a:lnTo>
                  <a:lnTo>
                    <a:pt x="1583" y="339"/>
                  </a:lnTo>
                  <a:lnTo>
                    <a:pt x="1585" y="319"/>
                  </a:lnTo>
                  <a:lnTo>
                    <a:pt x="1593" y="302"/>
                  </a:lnTo>
                  <a:lnTo>
                    <a:pt x="1603" y="287"/>
                  </a:lnTo>
                  <a:lnTo>
                    <a:pt x="1618" y="276"/>
                  </a:lnTo>
                  <a:lnTo>
                    <a:pt x="1637" y="269"/>
                  </a:lnTo>
                  <a:lnTo>
                    <a:pt x="1658" y="267"/>
                  </a:lnTo>
                  <a:close/>
                  <a:moveTo>
                    <a:pt x="232" y="267"/>
                  </a:moveTo>
                  <a:lnTo>
                    <a:pt x="252" y="269"/>
                  </a:lnTo>
                  <a:lnTo>
                    <a:pt x="269" y="277"/>
                  </a:lnTo>
                  <a:lnTo>
                    <a:pt x="282" y="288"/>
                  </a:lnTo>
                  <a:lnTo>
                    <a:pt x="292" y="303"/>
                  </a:lnTo>
                  <a:lnTo>
                    <a:pt x="298" y="320"/>
                  </a:lnTo>
                  <a:lnTo>
                    <a:pt x="300" y="340"/>
                  </a:lnTo>
                  <a:lnTo>
                    <a:pt x="298" y="361"/>
                  </a:lnTo>
                  <a:lnTo>
                    <a:pt x="292" y="378"/>
                  </a:lnTo>
                  <a:lnTo>
                    <a:pt x="282" y="393"/>
                  </a:lnTo>
                  <a:lnTo>
                    <a:pt x="269" y="405"/>
                  </a:lnTo>
                  <a:lnTo>
                    <a:pt x="252" y="411"/>
                  </a:lnTo>
                  <a:lnTo>
                    <a:pt x="232" y="413"/>
                  </a:lnTo>
                  <a:lnTo>
                    <a:pt x="213" y="411"/>
                  </a:lnTo>
                  <a:lnTo>
                    <a:pt x="195" y="405"/>
                  </a:lnTo>
                  <a:lnTo>
                    <a:pt x="182" y="393"/>
                  </a:lnTo>
                  <a:lnTo>
                    <a:pt x="172" y="378"/>
                  </a:lnTo>
                  <a:lnTo>
                    <a:pt x="167" y="361"/>
                  </a:lnTo>
                  <a:lnTo>
                    <a:pt x="164" y="340"/>
                  </a:lnTo>
                  <a:lnTo>
                    <a:pt x="167" y="320"/>
                  </a:lnTo>
                  <a:lnTo>
                    <a:pt x="172" y="303"/>
                  </a:lnTo>
                  <a:lnTo>
                    <a:pt x="182" y="288"/>
                  </a:lnTo>
                  <a:lnTo>
                    <a:pt x="195" y="277"/>
                  </a:lnTo>
                  <a:lnTo>
                    <a:pt x="213" y="269"/>
                  </a:lnTo>
                  <a:lnTo>
                    <a:pt x="232" y="267"/>
                  </a:lnTo>
                  <a:close/>
                  <a:moveTo>
                    <a:pt x="2052" y="236"/>
                  </a:moveTo>
                  <a:lnTo>
                    <a:pt x="2059" y="241"/>
                  </a:lnTo>
                  <a:lnTo>
                    <a:pt x="2068" y="243"/>
                  </a:lnTo>
                  <a:lnTo>
                    <a:pt x="2077" y="244"/>
                  </a:lnTo>
                  <a:lnTo>
                    <a:pt x="2087" y="243"/>
                  </a:lnTo>
                  <a:lnTo>
                    <a:pt x="2096" y="241"/>
                  </a:lnTo>
                  <a:lnTo>
                    <a:pt x="2103" y="236"/>
                  </a:lnTo>
                  <a:lnTo>
                    <a:pt x="2106" y="254"/>
                  </a:lnTo>
                  <a:lnTo>
                    <a:pt x="2097" y="257"/>
                  </a:lnTo>
                  <a:lnTo>
                    <a:pt x="2087" y="259"/>
                  </a:lnTo>
                  <a:lnTo>
                    <a:pt x="2077" y="260"/>
                  </a:lnTo>
                  <a:lnTo>
                    <a:pt x="2068" y="259"/>
                  </a:lnTo>
                  <a:lnTo>
                    <a:pt x="2058" y="257"/>
                  </a:lnTo>
                  <a:lnTo>
                    <a:pt x="2049" y="254"/>
                  </a:lnTo>
                  <a:lnTo>
                    <a:pt x="2052" y="236"/>
                  </a:lnTo>
                  <a:close/>
                  <a:moveTo>
                    <a:pt x="199" y="50"/>
                  </a:moveTo>
                  <a:lnTo>
                    <a:pt x="185" y="52"/>
                  </a:lnTo>
                  <a:lnTo>
                    <a:pt x="173" y="57"/>
                  </a:lnTo>
                  <a:lnTo>
                    <a:pt x="163" y="67"/>
                  </a:lnTo>
                  <a:lnTo>
                    <a:pt x="157" y="78"/>
                  </a:lnTo>
                  <a:lnTo>
                    <a:pt x="154" y="92"/>
                  </a:lnTo>
                  <a:lnTo>
                    <a:pt x="152" y="105"/>
                  </a:lnTo>
                  <a:lnTo>
                    <a:pt x="153" y="119"/>
                  </a:lnTo>
                  <a:lnTo>
                    <a:pt x="157" y="132"/>
                  </a:lnTo>
                  <a:lnTo>
                    <a:pt x="163" y="143"/>
                  </a:lnTo>
                  <a:lnTo>
                    <a:pt x="172" y="153"/>
                  </a:lnTo>
                  <a:lnTo>
                    <a:pt x="184" y="158"/>
                  </a:lnTo>
                  <a:lnTo>
                    <a:pt x="199" y="160"/>
                  </a:lnTo>
                  <a:lnTo>
                    <a:pt x="214" y="158"/>
                  </a:lnTo>
                  <a:lnTo>
                    <a:pt x="225" y="153"/>
                  </a:lnTo>
                  <a:lnTo>
                    <a:pt x="234" y="143"/>
                  </a:lnTo>
                  <a:lnTo>
                    <a:pt x="240" y="132"/>
                  </a:lnTo>
                  <a:lnTo>
                    <a:pt x="244" y="119"/>
                  </a:lnTo>
                  <a:lnTo>
                    <a:pt x="245" y="105"/>
                  </a:lnTo>
                  <a:lnTo>
                    <a:pt x="244" y="92"/>
                  </a:lnTo>
                  <a:lnTo>
                    <a:pt x="240" y="78"/>
                  </a:lnTo>
                  <a:lnTo>
                    <a:pt x="234" y="67"/>
                  </a:lnTo>
                  <a:lnTo>
                    <a:pt x="224" y="57"/>
                  </a:lnTo>
                  <a:lnTo>
                    <a:pt x="213" y="52"/>
                  </a:lnTo>
                  <a:lnTo>
                    <a:pt x="199" y="50"/>
                  </a:lnTo>
                  <a:close/>
                  <a:moveTo>
                    <a:pt x="938" y="35"/>
                  </a:moveTo>
                  <a:lnTo>
                    <a:pt x="958" y="35"/>
                  </a:lnTo>
                  <a:lnTo>
                    <a:pt x="958" y="145"/>
                  </a:lnTo>
                  <a:lnTo>
                    <a:pt x="958" y="145"/>
                  </a:lnTo>
                  <a:lnTo>
                    <a:pt x="1026" y="35"/>
                  </a:lnTo>
                  <a:lnTo>
                    <a:pt x="1046" y="35"/>
                  </a:lnTo>
                  <a:lnTo>
                    <a:pt x="1046" y="176"/>
                  </a:lnTo>
                  <a:lnTo>
                    <a:pt x="1026" y="176"/>
                  </a:lnTo>
                  <a:lnTo>
                    <a:pt x="1026" y="66"/>
                  </a:lnTo>
                  <a:lnTo>
                    <a:pt x="1026" y="66"/>
                  </a:lnTo>
                  <a:lnTo>
                    <a:pt x="959" y="176"/>
                  </a:lnTo>
                  <a:lnTo>
                    <a:pt x="938" y="176"/>
                  </a:lnTo>
                  <a:lnTo>
                    <a:pt x="938" y="35"/>
                  </a:lnTo>
                  <a:close/>
                  <a:moveTo>
                    <a:pt x="783" y="35"/>
                  </a:moveTo>
                  <a:lnTo>
                    <a:pt x="803" y="35"/>
                  </a:lnTo>
                  <a:lnTo>
                    <a:pt x="803" y="145"/>
                  </a:lnTo>
                  <a:lnTo>
                    <a:pt x="803" y="145"/>
                  </a:lnTo>
                  <a:lnTo>
                    <a:pt x="871" y="35"/>
                  </a:lnTo>
                  <a:lnTo>
                    <a:pt x="891" y="35"/>
                  </a:lnTo>
                  <a:lnTo>
                    <a:pt x="891" y="176"/>
                  </a:lnTo>
                  <a:lnTo>
                    <a:pt x="871" y="176"/>
                  </a:lnTo>
                  <a:lnTo>
                    <a:pt x="871" y="66"/>
                  </a:lnTo>
                  <a:lnTo>
                    <a:pt x="871" y="66"/>
                  </a:lnTo>
                  <a:lnTo>
                    <a:pt x="804" y="176"/>
                  </a:lnTo>
                  <a:lnTo>
                    <a:pt x="783" y="176"/>
                  </a:lnTo>
                  <a:lnTo>
                    <a:pt x="783" y="35"/>
                  </a:lnTo>
                  <a:close/>
                  <a:moveTo>
                    <a:pt x="639" y="35"/>
                  </a:moveTo>
                  <a:lnTo>
                    <a:pt x="658" y="35"/>
                  </a:lnTo>
                  <a:lnTo>
                    <a:pt x="658" y="97"/>
                  </a:lnTo>
                  <a:lnTo>
                    <a:pt x="719" y="35"/>
                  </a:lnTo>
                  <a:lnTo>
                    <a:pt x="746" y="35"/>
                  </a:lnTo>
                  <a:lnTo>
                    <a:pt x="680" y="101"/>
                  </a:lnTo>
                  <a:lnTo>
                    <a:pt x="752" y="176"/>
                  </a:lnTo>
                  <a:lnTo>
                    <a:pt x="722" y="176"/>
                  </a:lnTo>
                  <a:lnTo>
                    <a:pt x="658" y="107"/>
                  </a:lnTo>
                  <a:lnTo>
                    <a:pt x="658" y="176"/>
                  </a:lnTo>
                  <a:lnTo>
                    <a:pt x="639" y="176"/>
                  </a:lnTo>
                  <a:lnTo>
                    <a:pt x="639" y="35"/>
                  </a:lnTo>
                  <a:close/>
                  <a:moveTo>
                    <a:pt x="305" y="35"/>
                  </a:moveTo>
                  <a:lnTo>
                    <a:pt x="338" y="35"/>
                  </a:lnTo>
                  <a:lnTo>
                    <a:pt x="383" y="152"/>
                  </a:lnTo>
                  <a:lnTo>
                    <a:pt x="426" y="35"/>
                  </a:lnTo>
                  <a:lnTo>
                    <a:pt x="460" y="35"/>
                  </a:lnTo>
                  <a:lnTo>
                    <a:pt x="460" y="176"/>
                  </a:lnTo>
                  <a:lnTo>
                    <a:pt x="440" y="176"/>
                  </a:lnTo>
                  <a:lnTo>
                    <a:pt x="440" y="53"/>
                  </a:lnTo>
                  <a:lnTo>
                    <a:pt x="439" y="53"/>
                  </a:lnTo>
                  <a:lnTo>
                    <a:pt x="392" y="176"/>
                  </a:lnTo>
                  <a:lnTo>
                    <a:pt x="372" y="176"/>
                  </a:lnTo>
                  <a:lnTo>
                    <a:pt x="325" y="53"/>
                  </a:lnTo>
                  <a:lnTo>
                    <a:pt x="325" y="53"/>
                  </a:lnTo>
                  <a:lnTo>
                    <a:pt x="325" y="176"/>
                  </a:lnTo>
                  <a:lnTo>
                    <a:pt x="305" y="176"/>
                  </a:lnTo>
                  <a:lnTo>
                    <a:pt x="305" y="35"/>
                  </a:lnTo>
                  <a:close/>
                  <a:moveTo>
                    <a:pt x="0" y="35"/>
                  </a:moveTo>
                  <a:lnTo>
                    <a:pt x="109" y="35"/>
                  </a:lnTo>
                  <a:lnTo>
                    <a:pt x="109" y="52"/>
                  </a:lnTo>
                  <a:lnTo>
                    <a:pt x="65" y="52"/>
                  </a:lnTo>
                  <a:lnTo>
                    <a:pt x="65" y="176"/>
                  </a:lnTo>
                  <a:lnTo>
                    <a:pt x="44" y="176"/>
                  </a:lnTo>
                  <a:lnTo>
                    <a:pt x="44" y="52"/>
                  </a:lnTo>
                  <a:lnTo>
                    <a:pt x="0" y="52"/>
                  </a:lnTo>
                  <a:lnTo>
                    <a:pt x="0" y="35"/>
                  </a:lnTo>
                  <a:close/>
                  <a:moveTo>
                    <a:pt x="573" y="31"/>
                  </a:moveTo>
                  <a:lnTo>
                    <a:pt x="589" y="33"/>
                  </a:lnTo>
                  <a:lnTo>
                    <a:pt x="604" y="38"/>
                  </a:lnTo>
                  <a:lnTo>
                    <a:pt x="603" y="57"/>
                  </a:lnTo>
                  <a:lnTo>
                    <a:pt x="589" y="52"/>
                  </a:lnTo>
                  <a:lnTo>
                    <a:pt x="574" y="50"/>
                  </a:lnTo>
                  <a:lnTo>
                    <a:pt x="555" y="52"/>
                  </a:lnTo>
                  <a:lnTo>
                    <a:pt x="540" y="60"/>
                  </a:lnTo>
                  <a:lnTo>
                    <a:pt x="529" y="72"/>
                  </a:lnTo>
                  <a:lnTo>
                    <a:pt x="521" y="87"/>
                  </a:lnTo>
                  <a:lnTo>
                    <a:pt x="519" y="105"/>
                  </a:lnTo>
                  <a:lnTo>
                    <a:pt x="521" y="124"/>
                  </a:lnTo>
                  <a:lnTo>
                    <a:pt x="530" y="139"/>
                  </a:lnTo>
                  <a:lnTo>
                    <a:pt x="540" y="150"/>
                  </a:lnTo>
                  <a:lnTo>
                    <a:pt x="555" y="158"/>
                  </a:lnTo>
                  <a:lnTo>
                    <a:pt x="573" y="160"/>
                  </a:lnTo>
                  <a:lnTo>
                    <a:pt x="583" y="160"/>
                  </a:lnTo>
                  <a:lnTo>
                    <a:pt x="594" y="157"/>
                  </a:lnTo>
                  <a:lnTo>
                    <a:pt x="604" y="154"/>
                  </a:lnTo>
                  <a:lnTo>
                    <a:pt x="605" y="173"/>
                  </a:lnTo>
                  <a:lnTo>
                    <a:pt x="593" y="177"/>
                  </a:lnTo>
                  <a:lnTo>
                    <a:pt x="582" y="178"/>
                  </a:lnTo>
                  <a:lnTo>
                    <a:pt x="573" y="178"/>
                  </a:lnTo>
                  <a:lnTo>
                    <a:pt x="551" y="176"/>
                  </a:lnTo>
                  <a:lnTo>
                    <a:pt x="533" y="170"/>
                  </a:lnTo>
                  <a:lnTo>
                    <a:pt x="518" y="158"/>
                  </a:lnTo>
                  <a:lnTo>
                    <a:pt x="507" y="144"/>
                  </a:lnTo>
                  <a:lnTo>
                    <a:pt x="500" y="126"/>
                  </a:lnTo>
                  <a:lnTo>
                    <a:pt x="498" y="104"/>
                  </a:lnTo>
                  <a:lnTo>
                    <a:pt x="500" y="84"/>
                  </a:lnTo>
                  <a:lnTo>
                    <a:pt x="507" y="66"/>
                  </a:lnTo>
                  <a:lnTo>
                    <a:pt x="519" y="52"/>
                  </a:lnTo>
                  <a:lnTo>
                    <a:pt x="534" y="41"/>
                  </a:lnTo>
                  <a:lnTo>
                    <a:pt x="552" y="34"/>
                  </a:lnTo>
                  <a:lnTo>
                    <a:pt x="573" y="31"/>
                  </a:lnTo>
                  <a:close/>
                  <a:moveTo>
                    <a:pt x="199" y="31"/>
                  </a:moveTo>
                  <a:lnTo>
                    <a:pt x="219" y="35"/>
                  </a:lnTo>
                  <a:lnTo>
                    <a:pt x="235" y="41"/>
                  </a:lnTo>
                  <a:lnTo>
                    <a:pt x="249" y="53"/>
                  </a:lnTo>
                  <a:lnTo>
                    <a:pt x="259" y="68"/>
                  </a:lnTo>
                  <a:lnTo>
                    <a:pt x="265" y="85"/>
                  </a:lnTo>
                  <a:lnTo>
                    <a:pt x="267" y="105"/>
                  </a:lnTo>
                  <a:lnTo>
                    <a:pt x="265" y="126"/>
                  </a:lnTo>
                  <a:lnTo>
                    <a:pt x="259" y="143"/>
                  </a:lnTo>
                  <a:lnTo>
                    <a:pt x="249" y="158"/>
                  </a:lnTo>
                  <a:lnTo>
                    <a:pt x="235" y="169"/>
                  </a:lnTo>
                  <a:lnTo>
                    <a:pt x="219" y="176"/>
                  </a:lnTo>
                  <a:lnTo>
                    <a:pt x="199" y="178"/>
                  </a:lnTo>
                  <a:lnTo>
                    <a:pt x="178" y="176"/>
                  </a:lnTo>
                  <a:lnTo>
                    <a:pt x="161" y="169"/>
                  </a:lnTo>
                  <a:lnTo>
                    <a:pt x="148" y="158"/>
                  </a:lnTo>
                  <a:lnTo>
                    <a:pt x="139" y="143"/>
                  </a:lnTo>
                  <a:lnTo>
                    <a:pt x="132" y="126"/>
                  </a:lnTo>
                  <a:lnTo>
                    <a:pt x="130" y="105"/>
                  </a:lnTo>
                  <a:lnTo>
                    <a:pt x="132" y="85"/>
                  </a:lnTo>
                  <a:lnTo>
                    <a:pt x="139" y="68"/>
                  </a:lnTo>
                  <a:lnTo>
                    <a:pt x="148" y="53"/>
                  </a:lnTo>
                  <a:lnTo>
                    <a:pt x="162" y="41"/>
                  </a:lnTo>
                  <a:lnTo>
                    <a:pt x="178" y="35"/>
                  </a:lnTo>
                  <a:lnTo>
                    <a:pt x="199" y="31"/>
                  </a:lnTo>
                  <a:close/>
                  <a:moveTo>
                    <a:pt x="967" y="0"/>
                  </a:moveTo>
                  <a:lnTo>
                    <a:pt x="973" y="5"/>
                  </a:lnTo>
                  <a:lnTo>
                    <a:pt x="983" y="8"/>
                  </a:lnTo>
                  <a:lnTo>
                    <a:pt x="992" y="9"/>
                  </a:lnTo>
                  <a:lnTo>
                    <a:pt x="1001" y="8"/>
                  </a:lnTo>
                  <a:lnTo>
                    <a:pt x="1011" y="5"/>
                  </a:lnTo>
                  <a:lnTo>
                    <a:pt x="1017" y="0"/>
                  </a:lnTo>
                  <a:lnTo>
                    <a:pt x="1021" y="19"/>
                  </a:lnTo>
                  <a:lnTo>
                    <a:pt x="1013" y="22"/>
                  </a:lnTo>
                  <a:lnTo>
                    <a:pt x="1001" y="24"/>
                  </a:lnTo>
                  <a:lnTo>
                    <a:pt x="992" y="24"/>
                  </a:lnTo>
                  <a:lnTo>
                    <a:pt x="983" y="24"/>
                  </a:lnTo>
                  <a:lnTo>
                    <a:pt x="972" y="22"/>
                  </a:lnTo>
                  <a:lnTo>
                    <a:pt x="965" y="19"/>
                  </a:lnTo>
                  <a:lnTo>
                    <a:pt x="967" y="0"/>
                  </a:lnTo>
                  <a:close/>
                </a:path>
              </a:pathLst>
            </a:custGeom>
            <a:solidFill>
              <a:schemeClr val="tx1">
                <a:lumMod val="95000"/>
                <a:lumOff val="5000"/>
              </a:scheme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 sz="2857" baseline="-25000">
                <a:latin typeface="Arial" charset="0"/>
              </a:endParaRPr>
            </a:p>
          </p:txBody>
        </p:sp>
        <p:grpSp>
          <p:nvGrpSpPr>
            <p:cNvPr id="4109" name="Group 34"/>
            <p:cNvGrpSpPr>
              <a:grpSpLocks noChangeAspect="1"/>
            </p:cNvGrpSpPr>
            <p:nvPr/>
          </p:nvGrpSpPr>
          <p:grpSpPr bwMode="auto">
            <a:xfrm>
              <a:off x="543276" y="545242"/>
              <a:ext cx="421345" cy="421345"/>
              <a:chOff x="1099" y="205"/>
              <a:chExt cx="340" cy="340"/>
            </a:xfrm>
          </p:grpSpPr>
          <p:sp>
            <p:nvSpPr>
              <p:cNvPr id="15" name="Freeform 38"/>
              <p:cNvSpPr>
                <a:spLocks noEditPoints="1"/>
              </p:cNvSpPr>
              <p:nvPr/>
            </p:nvSpPr>
            <p:spPr bwMode="auto">
              <a:xfrm>
                <a:off x="1099" y="325"/>
                <a:ext cx="341" cy="218"/>
              </a:xfrm>
              <a:custGeom>
                <a:avLst/>
                <a:gdLst>
                  <a:gd name="T0" fmla="*/ 240 w 680"/>
                  <a:gd name="T1" fmla="*/ 240 h 441"/>
                  <a:gd name="T2" fmla="*/ 440 w 680"/>
                  <a:gd name="T3" fmla="*/ 240 h 441"/>
                  <a:gd name="T4" fmla="*/ 440 w 680"/>
                  <a:gd name="T5" fmla="*/ 441 h 441"/>
                  <a:gd name="T6" fmla="*/ 240 w 680"/>
                  <a:gd name="T7" fmla="*/ 441 h 441"/>
                  <a:gd name="T8" fmla="*/ 240 w 680"/>
                  <a:gd name="T9" fmla="*/ 240 h 441"/>
                  <a:gd name="T10" fmla="*/ 480 w 680"/>
                  <a:gd name="T11" fmla="*/ 0 h 441"/>
                  <a:gd name="T12" fmla="*/ 680 w 680"/>
                  <a:gd name="T13" fmla="*/ 0 h 441"/>
                  <a:gd name="T14" fmla="*/ 680 w 680"/>
                  <a:gd name="T15" fmla="*/ 441 h 441"/>
                  <a:gd name="T16" fmla="*/ 480 w 680"/>
                  <a:gd name="T17" fmla="*/ 441 h 441"/>
                  <a:gd name="T18" fmla="*/ 480 w 680"/>
                  <a:gd name="T19" fmla="*/ 0 h 441"/>
                  <a:gd name="T20" fmla="*/ 0 w 680"/>
                  <a:gd name="T21" fmla="*/ 0 h 441"/>
                  <a:gd name="T22" fmla="*/ 200 w 680"/>
                  <a:gd name="T23" fmla="*/ 0 h 441"/>
                  <a:gd name="T24" fmla="*/ 200 w 680"/>
                  <a:gd name="T25" fmla="*/ 441 h 441"/>
                  <a:gd name="T26" fmla="*/ 0 w 680"/>
                  <a:gd name="T27" fmla="*/ 441 h 441"/>
                  <a:gd name="T28" fmla="*/ 0 w 680"/>
                  <a:gd name="T29" fmla="*/ 0 h 4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80" h="441">
                    <a:moveTo>
                      <a:pt x="240" y="240"/>
                    </a:moveTo>
                    <a:lnTo>
                      <a:pt x="440" y="240"/>
                    </a:lnTo>
                    <a:lnTo>
                      <a:pt x="440" y="441"/>
                    </a:lnTo>
                    <a:lnTo>
                      <a:pt x="240" y="441"/>
                    </a:lnTo>
                    <a:lnTo>
                      <a:pt x="240" y="240"/>
                    </a:lnTo>
                    <a:close/>
                    <a:moveTo>
                      <a:pt x="480" y="0"/>
                    </a:moveTo>
                    <a:lnTo>
                      <a:pt x="680" y="0"/>
                    </a:lnTo>
                    <a:lnTo>
                      <a:pt x="680" y="441"/>
                    </a:lnTo>
                    <a:lnTo>
                      <a:pt x="480" y="441"/>
                    </a:lnTo>
                    <a:lnTo>
                      <a:pt x="480" y="0"/>
                    </a:lnTo>
                    <a:close/>
                    <a:moveTo>
                      <a:pt x="0" y="0"/>
                    </a:moveTo>
                    <a:lnTo>
                      <a:pt x="200" y="0"/>
                    </a:lnTo>
                    <a:lnTo>
                      <a:pt x="200" y="441"/>
                    </a:lnTo>
                    <a:lnTo>
                      <a:pt x="0" y="4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>
                  <a:lumMod val="95000"/>
                  <a:lumOff val="5000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857" baseline="-25000">
                  <a:latin typeface="Arial" charset="0"/>
                </a:endParaRPr>
              </a:p>
            </p:txBody>
          </p:sp>
          <p:sp>
            <p:nvSpPr>
              <p:cNvPr id="4111" name="Freeform 39"/>
              <p:cNvSpPr>
                <a:spLocks noEditPoints="1"/>
              </p:cNvSpPr>
              <p:nvPr/>
            </p:nvSpPr>
            <p:spPr bwMode="auto">
              <a:xfrm>
                <a:off x="1099" y="205"/>
                <a:ext cx="340" cy="220"/>
              </a:xfrm>
              <a:custGeom>
                <a:avLst/>
                <a:gdLst>
                  <a:gd name="T0" fmla="*/ 30 w 680"/>
                  <a:gd name="T1" fmla="*/ 0 h 441"/>
                  <a:gd name="T2" fmla="*/ 43 w 680"/>
                  <a:gd name="T3" fmla="*/ 0 h 441"/>
                  <a:gd name="T4" fmla="*/ 43 w 680"/>
                  <a:gd name="T5" fmla="*/ 12 h 441"/>
                  <a:gd name="T6" fmla="*/ 30 w 680"/>
                  <a:gd name="T7" fmla="*/ 12 h 441"/>
                  <a:gd name="T8" fmla="*/ 30 w 680"/>
                  <a:gd name="T9" fmla="*/ 0 h 441"/>
                  <a:gd name="T10" fmla="*/ 15 w 680"/>
                  <a:gd name="T11" fmla="*/ 0 h 441"/>
                  <a:gd name="T12" fmla="*/ 28 w 680"/>
                  <a:gd name="T13" fmla="*/ 0 h 441"/>
                  <a:gd name="T14" fmla="*/ 28 w 680"/>
                  <a:gd name="T15" fmla="*/ 27 h 441"/>
                  <a:gd name="T16" fmla="*/ 15 w 680"/>
                  <a:gd name="T17" fmla="*/ 27 h 441"/>
                  <a:gd name="T18" fmla="*/ 15 w 680"/>
                  <a:gd name="T19" fmla="*/ 0 h 441"/>
                  <a:gd name="T20" fmla="*/ 0 w 680"/>
                  <a:gd name="T21" fmla="*/ 0 h 441"/>
                  <a:gd name="T22" fmla="*/ 13 w 680"/>
                  <a:gd name="T23" fmla="*/ 0 h 441"/>
                  <a:gd name="T24" fmla="*/ 13 w 680"/>
                  <a:gd name="T25" fmla="*/ 12 h 441"/>
                  <a:gd name="T26" fmla="*/ 0 w 680"/>
                  <a:gd name="T27" fmla="*/ 12 h 441"/>
                  <a:gd name="T28" fmla="*/ 0 w 680"/>
                  <a:gd name="T29" fmla="*/ 0 h 44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80" h="441">
                    <a:moveTo>
                      <a:pt x="480" y="0"/>
                    </a:moveTo>
                    <a:lnTo>
                      <a:pt x="680" y="0"/>
                    </a:lnTo>
                    <a:lnTo>
                      <a:pt x="680" y="201"/>
                    </a:lnTo>
                    <a:lnTo>
                      <a:pt x="480" y="201"/>
                    </a:lnTo>
                    <a:lnTo>
                      <a:pt x="480" y="0"/>
                    </a:lnTo>
                    <a:close/>
                    <a:moveTo>
                      <a:pt x="240" y="0"/>
                    </a:moveTo>
                    <a:lnTo>
                      <a:pt x="440" y="0"/>
                    </a:lnTo>
                    <a:lnTo>
                      <a:pt x="440" y="441"/>
                    </a:lnTo>
                    <a:lnTo>
                      <a:pt x="240" y="441"/>
                    </a:lnTo>
                    <a:lnTo>
                      <a:pt x="240" y="0"/>
                    </a:lnTo>
                    <a:close/>
                    <a:moveTo>
                      <a:pt x="0" y="0"/>
                    </a:moveTo>
                    <a:lnTo>
                      <a:pt x="200" y="0"/>
                    </a:lnTo>
                    <a:lnTo>
                      <a:pt x="200" y="201"/>
                    </a:lnTo>
                    <a:lnTo>
                      <a:pt x="0" y="20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BF4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sz="2857"/>
              </a:p>
            </p:txBody>
          </p:sp>
        </p:grpSp>
      </p:grp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20" y="-293104"/>
            <a:ext cx="293143" cy="586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145122" tIns="72561" rIns="145122" bIns="72561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2857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42A082-C380-4D25-9381-A9C593C17027}" type="slidenum">
              <a:rPr lang="ru-RU" smtClean="0"/>
              <a:t>2</a:t>
            </a:fld>
            <a:endParaRPr lang="ru-RU"/>
          </a:p>
        </p:txBody>
      </p:sp>
      <p:sp>
        <p:nvSpPr>
          <p:cNvPr id="24" name="Rectangle 3"/>
          <p:cNvSpPr txBox="1">
            <a:spLocks noChangeArrowheads="1"/>
          </p:cNvSpPr>
          <p:nvPr/>
        </p:nvSpPr>
        <p:spPr>
          <a:xfrm>
            <a:off x="3903888" y="417583"/>
            <a:ext cx="5181004" cy="6236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ru-RU" altLang="ru-RU" sz="2857" b="1" dirty="0">
                <a:solidFill>
                  <a:srgbClr val="80BF44"/>
                </a:solidFill>
                <a:latin typeface="Calibri" panose="020F0502020204030204" pitchFamily="34" charset="0"/>
              </a:rPr>
              <a:t>Подпрограммы в </a:t>
            </a:r>
            <a:r>
              <a:rPr lang="en-US" altLang="ru-RU" sz="2857" b="1" dirty="0">
                <a:solidFill>
                  <a:srgbClr val="80BF44"/>
                </a:solidFill>
                <a:latin typeface="Calibri" panose="020F0502020204030204" pitchFamily="34" charset="0"/>
              </a:rPr>
              <a:t>Pascal</a:t>
            </a:r>
            <a:endParaRPr lang="ru-RU" altLang="ru-RU" sz="2857" b="1" dirty="0">
              <a:solidFill>
                <a:srgbClr val="80BF44"/>
              </a:solidFill>
              <a:latin typeface="Calibri" panose="020F0502020204030204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685716" y="1466907"/>
            <a:ext cx="839917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b="1" dirty="0"/>
              <a:t>Подпрограмма</a:t>
            </a:r>
            <a:r>
              <a:rPr lang="ru-RU" dirty="0"/>
              <a:t> — это фрагмент кода, который имеет свое имя и создается в случае необходимости выполнять этот код несколько раз.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685716" y="2269904"/>
            <a:ext cx="827469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i="1" dirty="0"/>
              <a:t>Использование подпрограмм обусловлено несколькими причинами, среди которых: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685715" y="2894321"/>
            <a:ext cx="827469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17550" indent="-358775" algn="just">
              <a:buFont typeface="+mj-lt"/>
              <a:buAutoNum type="arabicPeriod"/>
            </a:pPr>
            <a:r>
              <a:rPr lang="ru-RU" dirty="0"/>
              <a:t>Улучшение структуры программы, что облегчает ее понимание.</a:t>
            </a:r>
          </a:p>
          <a:p>
            <a:pPr marL="717550" indent="-358775" algn="just">
              <a:buFont typeface="+mj-lt"/>
              <a:buAutoNum type="arabicPeriod"/>
            </a:pPr>
            <a:r>
              <a:rPr lang="ru-RU" dirty="0"/>
              <a:t>Отсутствие необходимости повторять в программе многие фрагменты.</a:t>
            </a:r>
          </a:p>
          <a:p>
            <a:pPr marL="717550" indent="-358775" algn="just">
              <a:buFont typeface="+mj-lt"/>
              <a:buAutoNum type="arabicPeriod"/>
            </a:pPr>
            <a:r>
              <a:rPr lang="ru-RU" dirty="0"/>
              <a:t>Избавление от многих ошибок, которые можно допустить при написании кода программы.</a:t>
            </a:r>
          </a:p>
        </p:txBody>
      </p:sp>
      <p:sp>
        <p:nvSpPr>
          <p:cNvPr id="22" name="Прямоугольник 21"/>
          <p:cNvSpPr/>
          <p:nvPr/>
        </p:nvSpPr>
        <p:spPr>
          <a:xfrm>
            <a:off x="685715" y="4094650"/>
            <a:ext cx="827469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i="1" dirty="0"/>
              <a:t>Виды подпрограмм:</a:t>
            </a:r>
          </a:p>
        </p:txBody>
      </p:sp>
      <p:sp>
        <p:nvSpPr>
          <p:cNvPr id="23" name="Прямоугольник 22"/>
          <p:cNvSpPr/>
          <p:nvPr/>
        </p:nvSpPr>
        <p:spPr>
          <a:xfrm>
            <a:off x="685714" y="4494114"/>
            <a:ext cx="827469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17550" indent="-358775" algn="just">
              <a:buFont typeface="+mj-lt"/>
              <a:buAutoNum type="arabicPeriod"/>
            </a:pPr>
            <a:r>
              <a:rPr lang="ru-RU" dirty="0"/>
              <a:t>Функции</a:t>
            </a:r>
          </a:p>
          <a:p>
            <a:pPr marL="717550" indent="-358775" algn="just">
              <a:buFont typeface="+mj-lt"/>
              <a:buAutoNum type="arabicPeriod"/>
            </a:pPr>
            <a:r>
              <a:rPr lang="ru-RU" dirty="0"/>
              <a:t>Процедуры</a:t>
            </a:r>
          </a:p>
        </p:txBody>
      </p:sp>
    </p:spTree>
    <p:extLst>
      <p:ext uri="{BB962C8B-B14F-4D97-AF65-F5344CB8AC3E}">
        <p14:creationId xmlns:p14="http://schemas.microsoft.com/office/powerpoint/2010/main" val="315930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8458284" y="6172705"/>
            <a:ext cx="685296" cy="685296"/>
          </a:xfrm>
          <a:prstGeom prst="rect">
            <a:avLst/>
          </a:prstGeom>
          <a:solidFill>
            <a:srgbClr val="96969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8362" tIns="54181" rIns="108362" bIns="54181" anchor="ctr"/>
          <a:lstStyle>
            <a:lvl1pPr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ru-RU" altLang="ru-RU" sz="1428" dirty="0"/>
          </a:p>
        </p:txBody>
      </p:sp>
      <p:cxnSp>
        <p:nvCxnSpPr>
          <p:cNvPr id="4101" name="AutoShape 7"/>
          <p:cNvCxnSpPr>
            <a:cxnSpLocks noChangeShapeType="1"/>
          </p:cNvCxnSpPr>
          <p:nvPr/>
        </p:nvCxnSpPr>
        <p:spPr bwMode="auto">
          <a:xfrm flipV="1">
            <a:off x="4114716" y="1143368"/>
            <a:ext cx="5028864" cy="473"/>
          </a:xfrm>
          <a:prstGeom prst="straightConnector1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104" name="Rectangle 9"/>
          <p:cNvSpPr>
            <a:spLocks noChangeArrowheads="1"/>
          </p:cNvSpPr>
          <p:nvPr/>
        </p:nvSpPr>
        <p:spPr bwMode="auto">
          <a:xfrm>
            <a:off x="420" y="1486489"/>
            <a:ext cx="342648" cy="5371512"/>
          </a:xfrm>
          <a:prstGeom prst="rect">
            <a:avLst/>
          </a:prstGeom>
          <a:solidFill>
            <a:srgbClr val="80BF4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ru-RU" altLang="ru-RU" sz="1746"/>
          </a:p>
        </p:txBody>
      </p:sp>
      <p:grpSp>
        <p:nvGrpSpPr>
          <p:cNvPr id="4107" name="Группа 8"/>
          <p:cNvGrpSpPr>
            <a:grpSpLocks/>
          </p:cNvGrpSpPr>
          <p:nvPr/>
        </p:nvGrpSpPr>
        <p:grpSpPr bwMode="auto">
          <a:xfrm>
            <a:off x="416133" y="355247"/>
            <a:ext cx="3053599" cy="713009"/>
            <a:chOff x="543276" y="545242"/>
            <a:chExt cx="1816737" cy="422585"/>
          </a:xfrm>
        </p:grpSpPr>
        <p:sp>
          <p:nvSpPr>
            <p:cNvPr id="13" name="Freeform 37"/>
            <p:cNvSpPr>
              <a:spLocks noEditPoints="1"/>
            </p:cNvSpPr>
            <p:nvPr/>
          </p:nvSpPr>
          <p:spPr bwMode="auto">
            <a:xfrm>
              <a:off x="1037932" y="566147"/>
              <a:ext cx="1322081" cy="401680"/>
            </a:xfrm>
            <a:custGeom>
              <a:avLst/>
              <a:gdLst>
                <a:gd name="T0" fmla="*/ 528 w 2132"/>
                <a:gd name="T1" fmla="*/ 586 h 649"/>
                <a:gd name="T2" fmla="*/ 791 w 2132"/>
                <a:gd name="T3" fmla="*/ 557 h 649"/>
                <a:gd name="T4" fmla="*/ 510 w 2132"/>
                <a:gd name="T5" fmla="*/ 564 h 649"/>
                <a:gd name="T6" fmla="*/ 490 w 2132"/>
                <a:gd name="T7" fmla="*/ 521 h 649"/>
                <a:gd name="T8" fmla="*/ 1337 w 2132"/>
                <a:gd name="T9" fmla="*/ 504 h 649"/>
                <a:gd name="T10" fmla="*/ 1257 w 2132"/>
                <a:gd name="T11" fmla="*/ 504 h 649"/>
                <a:gd name="T12" fmla="*/ 1001 w 2132"/>
                <a:gd name="T13" fmla="*/ 504 h 649"/>
                <a:gd name="T14" fmla="*/ 981 w 2132"/>
                <a:gd name="T15" fmla="*/ 504 h 649"/>
                <a:gd name="T16" fmla="*/ 799 w 2132"/>
                <a:gd name="T17" fmla="*/ 579 h 649"/>
                <a:gd name="T18" fmla="*/ 625 w 2132"/>
                <a:gd name="T19" fmla="*/ 522 h 649"/>
                <a:gd name="T20" fmla="*/ 508 w 2132"/>
                <a:gd name="T21" fmla="*/ 504 h 649"/>
                <a:gd name="T22" fmla="*/ 529 w 2132"/>
                <a:gd name="T23" fmla="*/ 574 h 649"/>
                <a:gd name="T24" fmla="*/ 470 w 2132"/>
                <a:gd name="T25" fmla="*/ 646 h 649"/>
                <a:gd name="T26" fmla="*/ 404 w 2132"/>
                <a:gd name="T27" fmla="*/ 536 h 649"/>
                <a:gd name="T28" fmla="*/ 249 w 2132"/>
                <a:gd name="T29" fmla="*/ 646 h 649"/>
                <a:gd name="T30" fmla="*/ 131 w 2132"/>
                <a:gd name="T31" fmla="*/ 504 h 649"/>
                <a:gd name="T32" fmla="*/ 23 w 2132"/>
                <a:gd name="T33" fmla="*/ 627 h 649"/>
                <a:gd name="T34" fmla="*/ 931 w 2132"/>
                <a:gd name="T35" fmla="*/ 503 h 649"/>
                <a:gd name="T36" fmla="*/ 872 w 2132"/>
                <a:gd name="T37" fmla="*/ 609 h 649"/>
                <a:gd name="T38" fmla="*/ 893 w 2132"/>
                <a:gd name="T39" fmla="*/ 646 h 649"/>
                <a:gd name="T40" fmla="*/ 914 w 2132"/>
                <a:gd name="T41" fmla="*/ 502 h 649"/>
                <a:gd name="T42" fmla="*/ 206 w 2132"/>
                <a:gd name="T43" fmla="*/ 387 h 649"/>
                <a:gd name="T44" fmla="*/ 267 w 2132"/>
                <a:gd name="T45" fmla="*/ 302 h 649"/>
                <a:gd name="T46" fmla="*/ 2111 w 2132"/>
                <a:gd name="T47" fmla="*/ 411 h 649"/>
                <a:gd name="T48" fmla="*/ 1976 w 2132"/>
                <a:gd name="T49" fmla="*/ 269 h 649"/>
                <a:gd name="T50" fmla="*/ 1805 w 2132"/>
                <a:gd name="T51" fmla="*/ 269 h 649"/>
                <a:gd name="T52" fmla="*/ 1549 w 2132"/>
                <a:gd name="T53" fmla="*/ 287 h 649"/>
                <a:gd name="T54" fmla="*/ 1337 w 2132"/>
                <a:gd name="T55" fmla="*/ 269 h 649"/>
                <a:gd name="T56" fmla="*/ 1423 w 2132"/>
                <a:gd name="T57" fmla="*/ 269 h 649"/>
                <a:gd name="T58" fmla="*/ 1337 w 2132"/>
                <a:gd name="T59" fmla="*/ 294 h 649"/>
                <a:gd name="T60" fmla="*/ 1280 w 2132"/>
                <a:gd name="T61" fmla="*/ 302 h 649"/>
                <a:gd name="T62" fmla="*/ 1126 w 2132"/>
                <a:gd name="T63" fmla="*/ 411 h 649"/>
                <a:gd name="T64" fmla="*/ 955 w 2132"/>
                <a:gd name="T65" fmla="*/ 337 h 649"/>
                <a:gd name="T66" fmla="*/ 791 w 2132"/>
                <a:gd name="T67" fmla="*/ 287 h 649"/>
                <a:gd name="T68" fmla="*/ 741 w 2132"/>
                <a:gd name="T69" fmla="*/ 269 h 649"/>
                <a:gd name="T70" fmla="*/ 515 w 2132"/>
                <a:gd name="T71" fmla="*/ 380 h 649"/>
                <a:gd name="T72" fmla="*/ 447 w 2132"/>
                <a:gd name="T73" fmla="*/ 269 h 649"/>
                <a:gd name="T74" fmla="*/ 363 w 2132"/>
                <a:gd name="T75" fmla="*/ 406 h 649"/>
                <a:gd name="T76" fmla="*/ 351 w 2132"/>
                <a:gd name="T77" fmla="*/ 386 h 649"/>
                <a:gd name="T78" fmla="*/ 105 w 2132"/>
                <a:gd name="T79" fmla="*/ 287 h 649"/>
                <a:gd name="T80" fmla="*/ 1640 w 2132"/>
                <a:gd name="T81" fmla="*/ 288 h 649"/>
                <a:gd name="T82" fmla="*/ 1680 w 2132"/>
                <a:gd name="T83" fmla="*/ 393 h 649"/>
                <a:gd name="T84" fmla="*/ 1583 w 2132"/>
                <a:gd name="T85" fmla="*/ 339 h 649"/>
                <a:gd name="T86" fmla="*/ 292 w 2132"/>
                <a:gd name="T87" fmla="*/ 303 h 649"/>
                <a:gd name="T88" fmla="*/ 182 w 2132"/>
                <a:gd name="T89" fmla="*/ 393 h 649"/>
                <a:gd name="T90" fmla="*/ 2059 w 2132"/>
                <a:gd name="T91" fmla="*/ 241 h 649"/>
                <a:gd name="T92" fmla="*/ 2058 w 2132"/>
                <a:gd name="T93" fmla="*/ 257 h 649"/>
                <a:gd name="T94" fmla="*/ 157 w 2132"/>
                <a:gd name="T95" fmla="*/ 132 h 649"/>
                <a:gd name="T96" fmla="*/ 244 w 2132"/>
                <a:gd name="T97" fmla="*/ 92 h 649"/>
                <a:gd name="T98" fmla="*/ 1046 w 2132"/>
                <a:gd name="T99" fmla="*/ 35 h 649"/>
                <a:gd name="T100" fmla="*/ 803 w 2132"/>
                <a:gd name="T101" fmla="*/ 145 h 649"/>
                <a:gd name="T102" fmla="*/ 658 w 2132"/>
                <a:gd name="T103" fmla="*/ 35 h 649"/>
                <a:gd name="T104" fmla="*/ 305 w 2132"/>
                <a:gd name="T105" fmla="*/ 35 h 649"/>
                <a:gd name="T106" fmla="*/ 325 w 2132"/>
                <a:gd name="T107" fmla="*/ 53 h 649"/>
                <a:gd name="T108" fmla="*/ 44 w 2132"/>
                <a:gd name="T109" fmla="*/ 52 h 649"/>
                <a:gd name="T110" fmla="*/ 529 w 2132"/>
                <a:gd name="T111" fmla="*/ 72 h 649"/>
                <a:gd name="T112" fmla="*/ 605 w 2132"/>
                <a:gd name="T113" fmla="*/ 173 h 649"/>
                <a:gd name="T114" fmla="*/ 507 w 2132"/>
                <a:gd name="T115" fmla="*/ 66 h 649"/>
                <a:gd name="T116" fmla="*/ 267 w 2132"/>
                <a:gd name="T117" fmla="*/ 105 h 649"/>
                <a:gd name="T118" fmla="*/ 132 w 2132"/>
                <a:gd name="T119" fmla="*/ 126 h 649"/>
                <a:gd name="T120" fmla="*/ 992 w 2132"/>
                <a:gd name="T121" fmla="*/ 9 h 649"/>
                <a:gd name="T122" fmla="*/ 967 w 2132"/>
                <a:gd name="T123" fmla="*/ 0 h 6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2132" h="649">
                  <a:moveTo>
                    <a:pt x="490" y="581"/>
                  </a:moveTo>
                  <a:lnTo>
                    <a:pt x="490" y="630"/>
                  </a:lnTo>
                  <a:lnTo>
                    <a:pt x="505" y="630"/>
                  </a:lnTo>
                  <a:lnTo>
                    <a:pt x="516" y="629"/>
                  </a:lnTo>
                  <a:lnTo>
                    <a:pt x="525" y="626"/>
                  </a:lnTo>
                  <a:lnTo>
                    <a:pt x="533" y="622"/>
                  </a:lnTo>
                  <a:lnTo>
                    <a:pt x="538" y="616"/>
                  </a:lnTo>
                  <a:lnTo>
                    <a:pt x="539" y="606"/>
                  </a:lnTo>
                  <a:lnTo>
                    <a:pt x="538" y="596"/>
                  </a:lnTo>
                  <a:lnTo>
                    <a:pt x="534" y="590"/>
                  </a:lnTo>
                  <a:lnTo>
                    <a:pt x="528" y="586"/>
                  </a:lnTo>
                  <a:lnTo>
                    <a:pt x="520" y="582"/>
                  </a:lnTo>
                  <a:lnTo>
                    <a:pt x="512" y="581"/>
                  </a:lnTo>
                  <a:lnTo>
                    <a:pt x="503" y="581"/>
                  </a:lnTo>
                  <a:lnTo>
                    <a:pt x="490" y="581"/>
                  </a:lnTo>
                  <a:close/>
                  <a:moveTo>
                    <a:pt x="744" y="522"/>
                  </a:moveTo>
                  <a:lnTo>
                    <a:pt x="744" y="572"/>
                  </a:lnTo>
                  <a:lnTo>
                    <a:pt x="764" y="572"/>
                  </a:lnTo>
                  <a:lnTo>
                    <a:pt x="772" y="571"/>
                  </a:lnTo>
                  <a:lnTo>
                    <a:pt x="779" y="569"/>
                  </a:lnTo>
                  <a:lnTo>
                    <a:pt x="787" y="563"/>
                  </a:lnTo>
                  <a:lnTo>
                    <a:pt x="791" y="557"/>
                  </a:lnTo>
                  <a:lnTo>
                    <a:pt x="793" y="546"/>
                  </a:lnTo>
                  <a:lnTo>
                    <a:pt x="791" y="537"/>
                  </a:lnTo>
                  <a:lnTo>
                    <a:pt x="786" y="530"/>
                  </a:lnTo>
                  <a:lnTo>
                    <a:pt x="778" y="526"/>
                  </a:lnTo>
                  <a:lnTo>
                    <a:pt x="770" y="522"/>
                  </a:lnTo>
                  <a:lnTo>
                    <a:pt x="761" y="522"/>
                  </a:lnTo>
                  <a:lnTo>
                    <a:pt x="744" y="522"/>
                  </a:lnTo>
                  <a:close/>
                  <a:moveTo>
                    <a:pt x="490" y="521"/>
                  </a:moveTo>
                  <a:lnTo>
                    <a:pt x="490" y="564"/>
                  </a:lnTo>
                  <a:lnTo>
                    <a:pt x="501" y="564"/>
                  </a:lnTo>
                  <a:lnTo>
                    <a:pt x="510" y="564"/>
                  </a:lnTo>
                  <a:lnTo>
                    <a:pt x="519" y="563"/>
                  </a:lnTo>
                  <a:lnTo>
                    <a:pt x="527" y="561"/>
                  </a:lnTo>
                  <a:lnTo>
                    <a:pt x="532" y="557"/>
                  </a:lnTo>
                  <a:lnTo>
                    <a:pt x="536" y="551"/>
                  </a:lnTo>
                  <a:lnTo>
                    <a:pt x="537" y="542"/>
                  </a:lnTo>
                  <a:lnTo>
                    <a:pt x="536" y="533"/>
                  </a:lnTo>
                  <a:lnTo>
                    <a:pt x="532" y="527"/>
                  </a:lnTo>
                  <a:lnTo>
                    <a:pt x="525" y="524"/>
                  </a:lnTo>
                  <a:lnTo>
                    <a:pt x="519" y="521"/>
                  </a:lnTo>
                  <a:lnTo>
                    <a:pt x="512" y="521"/>
                  </a:lnTo>
                  <a:lnTo>
                    <a:pt x="490" y="521"/>
                  </a:lnTo>
                  <a:close/>
                  <a:moveTo>
                    <a:pt x="1362" y="504"/>
                  </a:moveTo>
                  <a:lnTo>
                    <a:pt x="1471" y="504"/>
                  </a:lnTo>
                  <a:lnTo>
                    <a:pt x="1471" y="522"/>
                  </a:lnTo>
                  <a:lnTo>
                    <a:pt x="1427" y="522"/>
                  </a:lnTo>
                  <a:lnTo>
                    <a:pt x="1427" y="646"/>
                  </a:lnTo>
                  <a:lnTo>
                    <a:pt x="1406" y="646"/>
                  </a:lnTo>
                  <a:lnTo>
                    <a:pt x="1406" y="522"/>
                  </a:lnTo>
                  <a:lnTo>
                    <a:pt x="1362" y="522"/>
                  </a:lnTo>
                  <a:lnTo>
                    <a:pt x="1362" y="504"/>
                  </a:lnTo>
                  <a:close/>
                  <a:moveTo>
                    <a:pt x="1257" y="504"/>
                  </a:moveTo>
                  <a:lnTo>
                    <a:pt x="1337" y="504"/>
                  </a:lnTo>
                  <a:lnTo>
                    <a:pt x="1337" y="522"/>
                  </a:lnTo>
                  <a:lnTo>
                    <a:pt x="1278" y="522"/>
                  </a:lnTo>
                  <a:lnTo>
                    <a:pt x="1278" y="563"/>
                  </a:lnTo>
                  <a:lnTo>
                    <a:pt x="1331" y="563"/>
                  </a:lnTo>
                  <a:lnTo>
                    <a:pt x="1331" y="581"/>
                  </a:lnTo>
                  <a:lnTo>
                    <a:pt x="1278" y="581"/>
                  </a:lnTo>
                  <a:lnTo>
                    <a:pt x="1278" y="629"/>
                  </a:lnTo>
                  <a:lnTo>
                    <a:pt x="1337" y="629"/>
                  </a:lnTo>
                  <a:lnTo>
                    <a:pt x="1337" y="646"/>
                  </a:lnTo>
                  <a:lnTo>
                    <a:pt x="1257" y="646"/>
                  </a:lnTo>
                  <a:lnTo>
                    <a:pt x="1257" y="504"/>
                  </a:lnTo>
                  <a:close/>
                  <a:moveTo>
                    <a:pt x="1119" y="504"/>
                  </a:moveTo>
                  <a:lnTo>
                    <a:pt x="1227" y="504"/>
                  </a:lnTo>
                  <a:lnTo>
                    <a:pt x="1227" y="522"/>
                  </a:lnTo>
                  <a:lnTo>
                    <a:pt x="1183" y="522"/>
                  </a:lnTo>
                  <a:lnTo>
                    <a:pt x="1183" y="646"/>
                  </a:lnTo>
                  <a:lnTo>
                    <a:pt x="1163" y="646"/>
                  </a:lnTo>
                  <a:lnTo>
                    <a:pt x="1163" y="522"/>
                  </a:lnTo>
                  <a:lnTo>
                    <a:pt x="1119" y="522"/>
                  </a:lnTo>
                  <a:lnTo>
                    <a:pt x="1119" y="504"/>
                  </a:lnTo>
                  <a:close/>
                  <a:moveTo>
                    <a:pt x="981" y="504"/>
                  </a:moveTo>
                  <a:lnTo>
                    <a:pt x="1001" y="504"/>
                  </a:lnTo>
                  <a:lnTo>
                    <a:pt x="1001" y="615"/>
                  </a:lnTo>
                  <a:lnTo>
                    <a:pt x="1001" y="615"/>
                  </a:lnTo>
                  <a:lnTo>
                    <a:pt x="1068" y="504"/>
                  </a:lnTo>
                  <a:lnTo>
                    <a:pt x="1089" y="504"/>
                  </a:lnTo>
                  <a:lnTo>
                    <a:pt x="1089" y="646"/>
                  </a:lnTo>
                  <a:lnTo>
                    <a:pt x="1069" y="646"/>
                  </a:lnTo>
                  <a:lnTo>
                    <a:pt x="1069" y="536"/>
                  </a:lnTo>
                  <a:lnTo>
                    <a:pt x="1069" y="536"/>
                  </a:lnTo>
                  <a:lnTo>
                    <a:pt x="1001" y="646"/>
                  </a:lnTo>
                  <a:lnTo>
                    <a:pt x="981" y="646"/>
                  </a:lnTo>
                  <a:lnTo>
                    <a:pt x="981" y="504"/>
                  </a:lnTo>
                  <a:close/>
                  <a:moveTo>
                    <a:pt x="724" y="504"/>
                  </a:moveTo>
                  <a:lnTo>
                    <a:pt x="761" y="504"/>
                  </a:lnTo>
                  <a:lnTo>
                    <a:pt x="775" y="505"/>
                  </a:lnTo>
                  <a:lnTo>
                    <a:pt x="788" y="508"/>
                  </a:lnTo>
                  <a:lnTo>
                    <a:pt x="799" y="513"/>
                  </a:lnTo>
                  <a:lnTo>
                    <a:pt x="807" y="521"/>
                  </a:lnTo>
                  <a:lnTo>
                    <a:pt x="813" y="532"/>
                  </a:lnTo>
                  <a:lnTo>
                    <a:pt x="815" y="547"/>
                  </a:lnTo>
                  <a:lnTo>
                    <a:pt x="813" y="561"/>
                  </a:lnTo>
                  <a:lnTo>
                    <a:pt x="807" y="572"/>
                  </a:lnTo>
                  <a:lnTo>
                    <a:pt x="799" y="579"/>
                  </a:lnTo>
                  <a:lnTo>
                    <a:pt x="788" y="586"/>
                  </a:lnTo>
                  <a:lnTo>
                    <a:pt x="777" y="588"/>
                  </a:lnTo>
                  <a:lnTo>
                    <a:pt x="764" y="589"/>
                  </a:lnTo>
                  <a:lnTo>
                    <a:pt x="744" y="589"/>
                  </a:lnTo>
                  <a:lnTo>
                    <a:pt x="744" y="646"/>
                  </a:lnTo>
                  <a:lnTo>
                    <a:pt x="724" y="646"/>
                  </a:lnTo>
                  <a:lnTo>
                    <a:pt x="724" y="504"/>
                  </a:lnTo>
                  <a:close/>
                  <a:moveTo>
                    <a:pt x="605" y="504"/>
                  </a:moveTo>
                  <a:lnTo>
                    <a:pt x="684" y="504"/>
                  </a:lnTo>
                  <a:lnTo>
                    <a:pt x="684" y="522"/>
                  </a:lnTo>
                  <a:lnTo>
                    <a:pt x="625" y="522"/>
                  </a:lnTo>
                  <a:lnTo>
                    <a:pt x="625" y="563"/>
                  </a:lnTo>
                  <a:lnTo>
                    <a:pt x="679" y="563"/>
                  </a:lnTo>
                  <a:lnTo>
                    <a:pt x="679" y="581"/>
                  </a:lnTo>
                  <a:lnTo>
                    <a:pt x="625" y="581"/>
                  </a:lnTo>
                  <a:lnTo>
                    <a:pt x="625" y="629"/>
                  </a:lnTo>
                  <a:lnTo>
                    <a:pt x="684" y="629"/>
                  </a:lnTo>
                  <a:lnTo>
                    <a:pt x="684" y="646"/>
                  </a:lnTo>
                  <a:lnTo>
                    <a:pt x="605" y="646"/>
                  </a:lnTo>
                  <a:lnTo>
                    <a:pt x="605" y="504"/>
                  </a:lnTo>
                  <a:close/>
                  <a:moveTo>
                    <a:pt x="470" y="504"/>
                  </a:moveTo>
                  <a:lnTo>
                    <a:pt x="508" y="504"/>
                  </a:lnTo>
                  <a:lnTo>
                    <a:pt x="522" y="505"/>
                  </a:lnTo>
                  <a:lnTo>
                    <a:pt x="534" y="507"/>
                  </a:lnTo>
                  <a:lnTo>
                    <a:pt x="544" y="513"/>
                  </a:lnTo>
                  <a:lnTo>
                    <a:pt x="551" y="519"/>
                  </a:lnTo>
                  <a:lnTo>
                    <a:pt x="557" y="528"/>
                  </a:lnTo>
                  <a:lnTo>
                    <a:pt x="558" y="540"/>
                  </a:lnTo>
                  <a:lnTo>
                    <a:pt x="555" y="552"/>
                  </a:lnTo>
                  <a:lnTo>
                    <a:pt x="550" y="562"/>
                  </a:lnTo>
                  <a:lnTo>
                    <a:pt x="540" y="570"/>
                  </a:lnTo>
                  <a:lnTo>
                    <a:pt x="529" y="574"/>
                  </a:lnTo>
                  <a:lnTo>
                    <a:pt x="529" y="574"/>
                  </a:lnTo>
                  <a:lnTo>
                    <a:pt x="542" y="577"/>
                  </a:lnTo>
                  <a:lnTo>
                    <a:pt x="552" y="585"/>
                  </a:lnTo>
                  <a:lnTo>
                    <a:pt x="559" y="594"/>
                  </a:lnTo>
                  <a:lnTo>
                    <a:pt x="562" y="608"/>
                  </a:lnTo>
                  <a:lnTo>
                    <a:pt x="560" y="621"/>
                  </a:lnTo>
                  <a:lnTo>
                    <a:pt x="553" y="632"/>
                  </a:lnTo>
                  <a:lnTo>
                    <a:pt x="545" y="638"/>
                  </a:lnTo>
                  <a:lnTo>
                    <a:pt x="534" y="642"/>
                  </a:lnTo>
                  <a:lnTo>
                    <a:pt x="521" y="646"/>
                  </a:lnTo>
                  <a:lnTo>
                    <a:pt x="507" y="646"/>
                  </a:lnTo>
                  <a:lnTo>
                    <a:pt x="470" y="646"/>
                  </a:lnTo>
                  <a:lnTo>
                    <a:pt x="470" y="504"/>
                  </a:lnTo>
                  <a:close/>
                  <a:moveTo>
                    <a:pt x="317" y="504"/>
                  </a:moveTo>
                  <a:lnTo>
                    <a:pt x="337" y="504"/>
                  </a:lnTo>
                  <a:lnTo>
                    <a:pt x="337" y="615"/>
                  </a:lnTo>
                  <a:lnTo>
                    <a:pt x="337" y="615"/>
                  </a:lnTo>
                  <a:lnTo>
                    <a:pt x="404" y="504"/>
                  </a:lnTo>
                  <a:lnTo>
                    <a:pt x="425" y="504"/>
                  </a:lnTo>
                  <a:lnTo>
                    <a:pt x="425" y="646"/>
                  </a:lnTo>
                  <a:lnTo>
                    <a:pt x="404" y="646"/>
                  </a:lnTo>
                  <a:lnTo>
                    <a:pt x="404" y="536"/>
                  </a:lnTo>
                  <a:lnTo>
                    <a:pt x="404" y="536"/>
                  </a:lnTo>
                  <a:lnTo>
                    <a:pt x="338" y="646"/>
                  </a:lnTo>
                  <a:lnTo>
                    <a:pt x="317" y="646"/>
                  </a:lnTo>
                  <a:lnTo>
                    <a:pt x="317" y="504"/>
                  </a:lnTo>
                  <a:close/>
                  <a:moveTo>
                    <a:pt x="161" y="504"/>
                  </a:moveTo>
                  <a:lnTo>
                    <a:pt x="182" y="504"/>
                  </a:lnTo>
                  <a:lnTo>
                    <a:pt x="182" y="563"/>
                  </a:lnTo>
                  <a:lnTo>
                    <a:pt x="249" y="563"/>
                  </a:lnTo>
                  <a:lnTo>
                    <a:pt x="249" y="504"/>
                  </a:lnTo>
                  <a:lnTo>
                    <a:pt x="269" y="504"/>
                  </a:lnTo>
                  <a:lnTo>
                    <a:pt x="269" y="646"/>
                  </a:lnTo>
                  <a:lnTo>
                    <a:pt x="249" y="646"/>
                  </a:lnTo>
                  <a:lnTo>
                    <a:pt x="249" y="581"/>
                  </a:lnTo>
                  <a:lnTo>
                    <a:pt x="182" y="581"/>
                  </a:lnTo>
                  <a:lnTo>
                    <a:pt x="182" y="646"/>
                  </a:lnTo>
                  <a:lnTo>
                    <a:pt x="161" y="646"/>
                  </a:lnTo>
                  <a:lnTo>
                    <a:pt x="161" y="504"/>
                  </a:lnTo>
                  <a:close/>
                  <a:moveTo>
                    <a:pt x="0" y="504"/>
                  </a:moveTo>
                  <a:lnTo>
                    <a:pt x="24" y="504"/>
                  </a:lnTo>
                  <a:lnTo>
                    <a:pt x="65" y="588"/>
                  </a:lnTo>
                  <a:lnTo>
                    <a:pt x="66" y="588"/>
                  </a:lnTo>
                  <a:lnTo>
                    <a:pt x="109" y="504"/>
                  </a:lnTo>
                  <a:lnTo>
                    <a:pt x="131" y="504"/>
                  </a:lnTo>
                  <a:lnTo>
                    <a:pt x="72" y="617"/>
                  </a:lnTo>
                  <a:lnTo>
                    <a:pt x="68" y="624"/>
                  </a:lnTo>
                  <a:lnTo>
                    <a:pt x="64" y="633"/>
                  </a:lnTo>
                  <a:lnTo>
                    <a:pt x="56" y="640"/>
                  </a:lnTo>
                  <a:lnTo>
                    <a:pt x="48" y="646"/>
                  </a:lnTo>
                  <a:lnTo>
                    <a:pt x="36" y="647"/>
                  </a:lnTo>
                  <a:lnTo>
                    <a:pt x="32" y="647"/>
                  </a:lnTo>
                  <a:lnTo>
                    <a:pt x="28" y="647"/>
                  </a:lnTo>
                  <a:lnTo>
                    <a:pt x="25" y="647"/>
                  </a:lnTo>
                  <a:lnTo>
                    <a:pt x="22" y="646"/>
                  </a:lnTo>
                  <a:lnTo>
                    <a:pt x="23" y="627"/>
                  </a:lnTo>
                  <a:lnTo>
                    <a:pt x="26" y="627"/>
                  </a:lnTo>
                  <a:lnTo>
                    <a:pt x="29" y="629"/>
                  </a:lnTo>
                  <a:lnTo>
                    <a:pt x="33" y="629"/>
                  </a:lnTo>
                  <a:lnTo>
                    <a:pt x="40" y="627"/>
                  </a:lnTo>
                  <a:lnTo>
                    <a:pt x="45" y="623"/>
                  </a:lnTo>
                  <a:lnTo>
                    <a:pt x="50" y="619"/>
                  </a:lnTo>
                  <a:lnTo>
                    <a:pt x="53" y="614"/>
                  </a:lnTo>
                  <a:lnTo>
                    <a:pt x="54" y="609"/>
                  </a:lnTo>
                  <a:lnTo>
                    <a:pt x="0" y="504"/>
                  </a:lnTo>
                  <a:close/>
                  <a:moveTo>
                    <a:pt x="914" y="502"/>
                  </a:moveTo>
                  <a:lnTo>
                    <a:pt x="931" y="503"/>
                  </a:lnTo>
                  <a:lnTo>
                    <a:pt x="947" y="507"/>
                  </a:lnTo>
                  <a:lnTo>
                    <a:pt x="944" y="528"/>
                  </a:lnTo>
                  <a:lnTo>
                    <a:pt x="931" y="521"/>
                  </a:lnTo>
                  <a:lnTo>
                    <a:pt x="916" y="519"/>
                  </a:lnTo>
                  <a:lnTo>
                    <a:pt x="897" y="522"/>
                  </a:lnTo>
                  <a:lnTo>
                    <a:pt x="882" y="530"/>
                  </a:lnTo>
                  <a:lnTo>
                    <a:pt x="871" y="542"/>
                  </a:lnTo>
                  <a:lnTo>
                    <a:pt x="864" y="557"/>
                  </a:lnTo>
                  <a:lnTo>
                    <a:pt x="861" y="575"/>
                  </a:lnTo>
                  <a:lnTo>
                    <a:pt x="864" y="593"/>
                  </a:lnTo>
                  <a:lnTo>
                    <a:pt x="872" y="609"/>
                  </a:lnTo>
                  <a:lnTo>
                    <a:pt x="883" y="621"/>
                  </a:lnTo>
                  <a:lnTo>
                    <a:pt x="897" y="627"/>
                  </a:lnTo>
                  <a:lnTo>
                    <a:pt x="914" y="631"/>
                  </a:lnTo>
                  <a:lnTo>
                    <a:pt x="925" y="630"/>
                  </a:lnTo>
                  <a:lnTo>
                    <a:pt x="937" y="627"/>
                  </a:lnTo>
                  <a:lnTo>
                    <a:pt x="946" y="623"/>
                  </a:lnTo>
                  <a:lnTo>
                    <a:pt x="947" y="644"/>
                  </a:lnTo>
                  <a:lnTo>
                    <a:pt x="935" y="647"/>
                  </a:lnTo>
                  <a:lnTo>
                    <a:pt x="924" y="648"/>
                  </a:lnTo>
                  <a:lnTo>
                    <a:pt x="914" y="649"/>
                  </a:lnTo>
                  <a:lnTo>
                    <a:pt x="893" y="646"/>
                  </a:lnTo>
                  <a:lnTo>
                    <a:pt x="875" y="639"/>
                  </a:lnTo>
                  <a:lnTo>
                    <a:pt x="860" y="629"/>
                  </a:lnTo>
                  <a:lnTo>
                    <a:pt x="849" y="614"/>
                  </a:lnTo>
                  <a:lnTo>
                    <a:pt x="842" y="595"/>
                  </a:lnTo>
                  <a:lnTo>
                    <a:pt x="839" y="575"/>
                  </a:lnTo>
                  <a:lnTo>
                    <a:pt x="842" y="554"/>
                  </a:lnTo>
                  <a:lnTo>
                    <a:pt x="849" y="536"/>
                  </a:lnTo>
                  <a:lnTo>
                    <a:pt x="861" y="521"/>
                  </a:lnTo>
                  <a:lnTo>
                    <a:pt x="876" y="511"/>
                  </a:lnTo>
                  <a:lnTo>
                    <a:pt x="894" y="504"/>
                  </a:lnTo>
                  <a:lnTo>
                    <a:pt x="914" y="502"/>
                  </a:lnTo>
                  <a:close/>
                  <a:moveTo>
                    <a:pt x="232" y="284"/>
                  </a:moveTo>
                  <a:lnTo>
                    <a:pt x="218" y="287"/>
                  </a:lnTo>
                  <a:lnTo>
                    <a:pt x="206" y="293"/>
                  </a:lnTo>
                  <a:lnTo>
                    <a:pt x="198" y="302"/>
                  </a:lnTo>
                  <a:lnTo>
                    <a:pt x="191" y="313"/>
                  </a:lnTo>
                  <a:lnTo>
                    <a:pt x="187" y="326"/>
                  </a:lnTo>
                  <a:lnTo>
                    <a:pt x="186" y="340"/>
                  </a:lnTo>
                  <a:lnTo>
                    <a:pt x="187" y="354"/>
                  </a:lnTo>
                  <a:lnTo>
                    <a:pt x="190" y="367"/>
                  </a:lnTo>
                  <a:lnTo>
                    <a:pt x="197" y="379"/>
                  </a:lnTo>
                  <a:lnTo>
                    <a:pt x="206" y="387"/>
                  </a:lnTo>
                  <a:lnTo>
                    <a:pt x="218" y="394"/>
                  </a:lnTo>
                  <a:lnTo>
                    <a:pt x="232" y="396"/>
                  </a:lnTo>
                  <a:lnTo>
                    <a:pt x="247" y="394"/>
                  </a:lnTo>
                  <a:lnTo>
                    <a:pt x="259" y="387"/>
                  </a:lnTo>
                  <a:lnTo>
                    <a:pt x="268" y="379"/>
                  </a:lnTo>
                  <a:lnTo>
                    <a:pt x="274" y="367"/>
                  </a:lnTo>
                  <a:lnTo>
                    <a:pt x="278" y="354"/>
                  </a:lnTo>
                  <a:lnTo>
                    <a:pt x="279" y="340"/>
                  </a:lnTo>
                  <a:lnTo>
                    <a:pt x="278" y="326"/>
                  </a:lnTo>
                  <a:lnTo>
                    <a:pt x="274" y="313"/>
                  </a:lnTo>
                  <a:lnTo>
                    <a:pt x="267" y="302"/>
                  </a:lnTo>
                  <a:lnTo>
                    <a:pt x="259" y="293"/>
                  </a:lnTo>
                  <a:lnTo>
                    <a:pt x="247" y="287"/>
                  </a:lnTo>
                  <a:lnTo>
                    <a:pt x="232" y="284"/>
                  </a:lnTo>
                  <a:close/>
                  <a:moveTo>
                    <a:pt x="2023" y="269"/>
                  </a:moveTo>
                  <a:lnTo>
                    <a:pt x="2044" y="269"/>
                  </a:lnTo>
                  <a:lnTo>
                    <a:pt x="2044" y="380"/>
                  </a:lnTo>
                  <a:lnTo>
                    <a:pt x="2044" y="380"/>
                  </a:lnTo>
                  <a:lnTo>
                    <a:pt x="2110" y="269"/>
                  </a:lnTo>
                  <a:lnTo>
                    <a:pt x="2132" y="269"/>
                  </a:lnTo>
                  <a:lnTo>
                    <a:pt x="2132" y="411"/>
                  </a:lnTo>
                  <a:lnTo>
                    <a:pt x="2111" y="411"/>
                  </a:lnTo>
                  <a:lnTo>
                    <a:pt x="2111" y="302"/>
                  </a:lnTo>
                  <a:lnTo>
                    <a:pt x="2111" y="302"/>
                  </a:lnTo>
                  <a:lnTo>
                    <a:pt x="2044" y="411"/>
                  </a:lnTo>
                  <a:lnTo>
                    <a:pt x="2023" y="411"/>
                  </a:lnTo>
                  <a:lnTo>
                    <a:pt x="2023" y="269"/>
                  </a:lnTo>
                  <a:close/>
                  <a:moveTo>
                    <a:pt x="1868" y="269"/>
                  </a:moveTo>
                  <a:lnTo>
                    <a:pt x="1888" y="269"/>
                  </a:lnTo>
                  <a:lnTo>
                    <a:pt x="1888" y="380"/>
                  </a:lnTo>
                  <a:lnTo>
                    <a:pt x="1888" y="380"/>
                  </a:lnTo>
                  <a:lnTo>
                    <a:pt x="1955" y="269"/>
                  </a:lnTo>
                  <a:lnTo>
                    <a:pt x="1976" y="269"/>
                  </a:lnTo>
                  <a:lnTo>
                    <a:pt x="1976" y="411"/>
                  </a:lnTo>
                  <a:lnTo>
                    <a:pt x="1956" y="411"/>
                  </a:lnTo>
                  <a:lnTo>
                    <a:pt x="1956" y="302"/>
                  </a:lnTo>
                  <a:lnTo>
                    <a:pt x="1956" y="302"/>
                  </a:lnTo>
                  <a:lnTo>
                    <a:pt x="1888" y="411"/>
                  </a:lnTo>
                  <a:lnTo>
                    <a:pt x="1868" y="411"/>
                  </a:lnTo>
                  <a:lnTo>
                    <a:pt x="1868" y="269"/>
                  </a:lnTo>
                  <a:close/>
                  <a:moveTo>
                    <a:pt x="1723" y="269"/>
                  </a:moveTo>
                  <a:lnTo>
                    <a:pt x="1744" y="269"/>
                  </a:lnTo>
                  <a:lnTo>
                    <a:pt x="1744" y="332"/>
                  </a:lnTo>
                  <a:lnTo>
                    <a:pt x="1805" y="269"/>
                  </a:lnTo>
                  <a:lnTo>
                    <a:pt x="1832" y="269"/>
                  </a:lnTo>
                  <a:lnTo>
                    <a:pt x="1765" y="336"/>
                  </a:lnTo>
                  <a:lnTo>
                    <a:pt x="1837" y="411"/>
                  </a:lnTo>
                  <a:lnTo>
                    <a:pt x="1807" y="411"/>
                  </a:lnTo>
                  <a:lnTo>
                    <a:pt x="1744" y="341"/>
                  </a:lnTo>
                  <a:lnTo>
                    <a:pt x="1744" y="411"/>
                  </a:lnTo>
                  <a:lnTo>
                    <a:pt x="1723" y="411"/>
                  </a:lnTo>
                  <a:lnTo>
                    <a:pt x="1723" y="269"/>
                  </a:lnTo>
                  <a:close/>
                  <a:moveTo>
                    <a:pt x="1469" y="269"/>
                  </a:moveTo>
                  <a:lnTo>
                    <a:pt x="1549" y="269"/>
                  </a:lnTo>
                  <a:lnTo>
                    <a:pt x="1549" y="287"/>
                  </a:lnTo>
                  <a:lnTo>
                    <a:pt x="1490" y="287"/>
                  </a:lnTo>
                  <a:lnTo>
                    <a:pt x="1490" y="328"/>
                  </a:lnTo>
                  <a:lnTo>
                    <a:pt x="1543" y="328"/>
                  </a:lnTo>
                  <a:lnTo>
                    <a:pt x="1543" y="347"/>
                  </a:lnTo>
                  <a:lnTo>
                    <a:pt x="1490" y="347"/>
                  </a:lnTo>
                  <a:lnTo>
                    <a:pt x="1490" y="393"/>
                  </a:lnTo>
                  <a:lnTo>
                    <a:pt x="1549" y="393"/>
                  </a:lnTo>
                  <a:lnTo>
                    <a:pt x="1549" y="411"/>
                  </a:lnTo>
                  <a:lnTo>
                    <a:pt x="1469" y="411"/>
                  </a:lnTo>
                  <a:lnTo>
                    <a:pt x="1469" y="269"/>
                  </a:lnTo>
                  <a:close/>
                  <a:moveTo>
                    <a:pt x="1337" y="269"/>
                  </a:moveTo>
                  <a:lnTo>
                    <a:pt x="1357" y="269"/>
                  </a:lnTo>
                  <a:lnTo>
                    <a:pt x="1357" y="292"/>
                  </a:lnTo>
                  <a:lnTo>
                    <a:pt x="1358" y="307"/>
                  </a:lnTo>
                  <a:lnTo>
                    <a:pt x="1362" y="319"/>
                  </a:lnTo>
                  <a:lnTo>
                    <a:pt x="1369" y="328"/>
                  </a:lnTo>
                  <a:lnTo>
                    <a:pt x="1378" y="334"/>
                  </a:lnTo>
                  <a:lnTo>
                    <a:pt x="1392" y="336"/>
                  </a:lnTo>
                  <a:lnTo>
                    <a:pt x="1398" y="336"/>
                  </a:lnTo>
                  <a:lnTo>
                    <a:pt x="1403" y="335"/>
                  </a:lnTo>
                  <a:lnTo>
                    <a:pt x="1403" y="269"/>
                  </a:lnTo>
                  <a:lnTo>
                    <a:pt x="1423" y="269"/>
                  </a:lnTo>
                  <a:lnTo>
                    <a:pt x="1423" y="411"/>
                  </a:lnTo>
                  <a:lnTo>
                    <a:pt x="1403" y="411"/>
                  </a:lnTo>
                  <a:lnTo>
                    <a:pt x="1403" y="353"/>
                  </a:lnTo>
                  <a:lnTo>
                    <a:pt x="1398" y="353"/>
                  </a:lnTo>
                  <a:lnTo>
                    <a:pt x="1392" y="354"/>
                  </a:lnTo>
                  <a:lnTo>
                    <a:pt x="1376" y="352"/>
                  </a:lnTo>
                  <a:lnTo>
                    <a:pt x="1362" y="348"/>
                  </a:lnTo>
                  <a:lnTo>
                    <a:pt x="1352" y="339"/>
                  </a:lnTo>
                  <a:lnTo>
                    <a:pt x="1343" y="327"/>
                  </a:lnTo>
                  <a:lnTo>
                    <a:pt x="1339" y="312"/>
                  </a:lnTo>
                  <a:lnTo>
                    <a:pt x="1337" y="294"/>
                  </a:lnTo>
                  <a:lnTo>
                    <a:pt x="1337" y="269"/>
                  </a:lnTo>
                  <a:close/>
                  <a:moveTo>
                    <a:pt x="1192" y="269"/>
                  </a:moveTo>
                  <a:lnTo>
                    <a:pt x="1212" y="269"/>
                  </a:lnTo>
                  <a:lnTo>
                    <a:pt x="1212" y="380"/>
                  </a:lnTo>
                  <a:lnTo>
                    <a:pt x="1213" y="380"/>
                  </a:lnTo>
                  <a:lnTo>
                    <a:pt x="1280" y="269"/>
                  </a:lnTo>
                  <a:lnTo>
                    <a:pt x="1301" y="269"/>
                  </a:lnTo>
                  <a:lnTo>
                    <a:pt x="1301" y="411"/>
                  </a:lnTo>
                  <a:lnTo>
                    <a:pt x="1281" y="411"/>
                  </a:lnTo>
                  <a:lnTo>
                    <a:pt x="1281" y="302"/>
                  </a:lnTo>
                  <a:lnTo>
                    <a:pt x="1280" y="302"/>
                  </a:lnTo>
                  <a:lnTo>
                    <a:pt x="1213" y="411"/>
                  </a:lnTo>
                  <a:lnTo>
                    <a:pt x="1192" y="411"/>
                  </a:lnTo>
                  <a:lnTo>
                    <a:pt x="1192" y="269"/>
                  </a:lnTo>
                  <a:close/>
                  <a:moveTo>
                    <a:pt x="1037" y="269"/>
                  </a:moveTo>
                  <a:lnTo>
                    <a:pt x="1057" y="269"/>
                  </a:lnTo>
                  <a:lnTo>
                    <a:pt x="1057" y="328"/>
                  </a:lnTo>
                  <a:lnTo>
                    <a:pt x="1126" y="328"/>
                  </a:lnTo>
                  <a:lnTo>
                    <a:pt x="1126" y="269"/>
                  </a:lnTo>
                  <a:lnTo>
                    <a:pt x="1146" y="269"/>
                  </a:lnTo>
                  <a:lnTo>
                    <a:pt x="1146" y="411"/>
                  </a:lnTo>
                  <a:lnTo>
                    <a:pt x="1126" y="411"/>
                  </a:lnTo>
                  <a:lnTo>
                    <a:pt x="1126" y="347"/>
                  </a:lnTo>
                  <a:lnTo>
                    <a:pt x="1057" y="347"/>
                  </a:lnTo>
                  <a:lnTo>
                    <a:pt x="1057" y="411"/>
                  </a:lnTo>
                  <a:lnTo>
                    <a:pt x="1037" y="411"/>
                  </a:lnTo>
                  <a:lnTo>
                    <a:pt x="1037" y="269"/>
                  </a:lnTo>
                  <a:close/>
                  <a:moveTo>
                    <a:pt x="880" y="269"/>
                  </a:moveTo>
                  <a:lnTo>
                    <a:pt x="905" y="269"/>
                  </a:lnTo>
                  <a:lnTo>
                    <a:pt x="942" y="324"/>
                  </a:lnTo>
                  <a:lnTo>
                    <a:pt x="980" y="269"/>
                  </a:lnTo>
                  <a:lnTo>
                    <a:pt x="1003" y="269"/>
                  </a:lnTo>
                  <a:lnTo>
                    <a:pt x="955" y="337"/>
                  </a:lnTo>
                  <a:lnTo>
                    <a:pt x="1008" y="411"/>
                  </a:lnTo>
                  <a:lnTo>
                    <a:pt x="982" y="411"/>
                  </a:lnTo>
                  <a:lnTo>
                    <a:pt x="940" y="351"/>
                  </a:lnTo>
                  <a:lnTo>
                    <a:pt x="899" y="411"/>
                  </a:lnTo>
                  <a:lnTo>
                    <a:pt x="876" y="411"/>
                  </a:lnTo>
                  <a:lnTo>
                    <a:pt x="927" y="337"/>
                  </a:lnTo>
                  <a:lnTo>
                    <a:pt x="880" y="269"/>
                  </a:lnTo>
                  <a:close/>
                  <a:moveTo>
                    <a:pt x="771" y="269"/>
                  </a:moveTo>
                  <a:lnTo>
                    <a:pt x="851" y="269"/>
                  </a:lnTo>
                  <a:lnTo>
                    <a:pt x="851" y="287"/>
                  </a:lnTo>
                  <a:lnTo>
                    <a:pt x="791" y="287"/>
                  </a:lnTo>
                  <a:lnTo>
                    <a:pt x="791" y="328"/>
                  </a:lnTo>
                  <a:lnTo>
                    <a:pt x="846" y="328"/>
                  </a:lnTo>
                  <a:lnTo>
                    <a:pt x="846" y="347"/>
                  </a:lnTo>
                  <a:lnTo>
                    <a:pt x="791" y="347"/>
                  </a:lnTo>
                  <a:lnTo>
                    <a:pt x="791" y="393"/>
                  </a:lnTo>
                  <a:lnTo>
                    <a:pt x="851" y="393"/>
                  </a:lnTo>
                  <a:lnTo>
                    <a:pt x="851" y="411"/>
                  </a:lnTo>
                  <a:lnTo>
                    <a:pt x="771" y="411"/>
                  </a:lnTo>
                  <a:lnTo>
                    <a:pt x="771" y="269"/>
                  </a:lnTo>
                  <a:close/>
                  <a:moveTo>
                    <a:pt x="633" y="269"/>
                  </a:moveTo>
                  <a:lnTo>
                    <a:pt x="741" y="269"/>
                  </a:lnTo>
                  <a:lnTo>
                    <a:pt x="741" y="287"/>
                  </a:lnTo>
                  <a:lnTo>
                    <a:pt x="697" y="287"/>
                  </a:lnTo>
                  <a:lnTo>
                    <a:pt x="697" y="411"/>
                  </a:lnTo>
                  <a:lnTo>
                    <a:pt x="677" y="411"/>
                  </a:lnTo>
                  <a:lnTo>
                    <a:pt x="677" y="287"/>
                  </a:lnTo>
                  <a:lnTo>
                    <a:pt x="633" y="287"/>
                  </a:lnTo>
                  <a:lnTo>
                    <a:pt x="633" y="269"/>
                  </a:lnTo>
                  <a:close/>
                  <a:moveTo>
                    <a:pt x="494" y="269"/>
                  </a:moveTo>
                  <a:lnTo>
                    <a:pt x="515" y="269"/>
                  </a:lnTo>
                  <a:lnTo>
                    <a:pt x="515" y="380"/>
                  </a:lnTo>
                  <a:lnTo>
                    <a:pt x="515" y="380"/>
                  </a:lnTo>
                  <a:lnTo>
                    <a:pt x="582" y="269"/>
                  </a:lnTo>
                  <a:lnTo>
                    <a:pt x="603" y="269"/>
                  </a:lnTo>
                  <a:lnTo>
                    <a:pt x="603" y="411"/>
                  </a:lnTo>
                  <a:lnTo>
                    <a:pt x="582" y="411"/>
                  </a:lnTo>
                  <a:lnTo>
                    <a:pt x="582" y="302"/>
                  </a:lnTo>
                  <a:lnTo>
                    <a:pt x="582" y="302"/>
                  </a:lnTo>
                  <a:lnTo>
                    <a:pt x="516" y="411"/>
                  </a:lnTo>
                  <a:lnTo>
                    <a:pt x="494" y="411"/>
                  </a:lnTo>
                  <a:lnTo>
                    <a:pt x="494" y="269"/>
                  </a:lnTo>
                  <a:close/>
                  <a:moveTo>
                    <a:pt x="359" y="269"/>
                  </a:moveTo>
                  <a:lnTo>
                    <a:pt x="447" y="269"/>
                  </a:lnTo>
                  <a:lnTo>
                    <a:pt x="447" y="411"/>
                  </a:lnTo>
                  <a:lnTo>
                    <a:pt x="427" y="411"/>
                  </a:lnTo>
                  <a:lnTo>
                    <a:pt x="427" y="287"/>
                  </a:lnTo>
                  <a:lnTo>
                    <a:pt x="380" y="287"/>
                  </a:lnTo>
                  <a:lnTo>
                    <a:pt x="380" y="328"/>
                  </a:lnTo>
                  <a:lnTo>
                    <a:pt x="380" y="342"/>
                  </a:lnTo>
                  <a:lnTo>
                    <a:pt x="379" y="357"/>
                  </a:lnTo>
                  <a:lnTo>
                    <a:pt x="378" y="371"/>
                  </a:lnTo>
                  <a:lnTo>
                    <a:pt x="374" y="384"/>
                  </a:lnTo>
                  <a:lnTo>
                    <a:pt x="370" y="396"/>
                  </a:lnTo>
                  <a:lnTo>
                    <a:pt x="363" y="406"/>
                  </a:lnTo>
                  <a:lnTo>
                    <a:pt x="354" y="411"/>
                  </a:lnTo>
                  <a:lnTo>
                    <a:pt x="341" y="413"/>
                  </a:lnTo>
                  <a:lnTo>
                    <a:pt x="335" y="413"/>
                  </a:lnTo>
                  <a:lnTo>
                    <a:pt x="329" y="412"/>
                  </a:lnTo>
                  <a:lnTo>
                    <a:pt x="325" y="411"/>
                  </a:lnTo>
                  <a:lnTo>
                    <a:pt x="325" y="394"/>
                  </a:lnTo>
                  <a:lnTo>
                    <a:pt x="329" y="395"/>
                  </a:lnTo>
                  <a:lnTo>
                    <a:pt x="334" y="395"/>
                  </a:lnTo>
                  <a:lnTo>
                    <a:pt x="338" y="396"/>
                  </a:lnTo>
                  <a:lnTo>
                    <a:pt x="345" y="393"/>
                  </a:lnTo>
                  <a:lnTo>
                    <a:pt x="351" y="386"/>
                  </a:lnTo>
                  <a:lnTo>
                    <a:pt x="355" y="376"/>
                  </a:lnTo>
                  <a:lnTo>
                    <a:pt x="357" y="363"/>
                  </a:lnTo>
                  <a:lnTo>
                    <a:pt x="359" y="349"/>
                  </a:lnTo>
                  <a:lnTo>
                    <a:pt x="359" y="334"/>
                  </a:lnTo>
                  <a:lnTo>
                    <a:pt x="359" y="321"/>
                  </a:lnTo>
                  <a:lnTo>
                    <a:pt x="359" y="269"/>
                  </a:lnTo>
                  <a:close/>
                  <a:moveTo>
                    <a:pt x="18" y="269"/>
                  </a:moveTo>
                  <a:lnTo>
                    <a:pt x="126" y="269"/>
                  </a:lnTo>
                  <a:lnTo>
                    <a:pt x="126" y="411"/>
                  </a:lnTo>
                  <a:lnTo>
                    <a:pt x="105" y="411"/>
                  </a:lnTo>
                  <a:lnTo>
                    <a:pt x="105" y="287"/>
                  </a:lnTo>
                  <a:lnTo>
                    <a:pt x="37" y="287"/>
                  </a:lnTo>
                  <a:lnTo>
                    <a:pt x="37" y="411"/>
                  </a:lnTo>
                  <a:lnTo>
                    <a:pt x="18" y="411"/>
                  </a:lnTo>
                  <a:lnTo>
                    <a:pt x="18" y="269"/>
                  </a:lnTo>
                  <a:close/>
                  <a:moveTo>
                    <a:pt x="1658" y="267"/>
                  </a:moveTo>
                  <a:lnTo>
                    <a:pt x="1674" y="268"/>
                  </a:lnTo>
                  <a:lnTo>
                    <a:pt x="1689" y="273"/>
                  </a:lnTo>
                  <a:lnTo>
                    <a:pt x="1688" y="293"/>
                  </a:lnTo>
                  <a:lnTo>
                    <a:pt x="1674" y="287"/>
                  </a:lnTo>
                  <a:lnTo>
                    <a:pt x="1658" y="284"/>
                  </a:lnTo>
                  <a:lnTo>
                    <a:pt x="1640" y="288"/>
                  </a:lnTo>
                  <a:lnTo>
                    <a:pt x="1625" y="295"/>
                  </a:lnTo>
                  <a:lnTo>
                    <a:pt x="1614" y="307"/>
                  </a:lnTo>
                  <a:lnTo>
                    <a:pt x="1607" y="322"/>
                  </a:lnTo>
                  <a:lnTo>
                    <a:pt x="1605" y="340"/>
                  </a:lnTo>
                  <a:lnTo>
                    <a:pt x="1607" y="358"/>
                  </a:lnTo>
                  <a:lnTo>
                    <a:pt x="1614" y="375"/>
                  </a:lnTo>
                  <a:lnTo>
                    <a:pt x="1626" y="385"/>
                  </a:lnTo>
                  <a:lnTo>
                    <a:pt x="1641" y="393"/>
                  </a:lnTo>
                  <a:lnTo>
                    <a:pt x="1658" y="396"/>
                  </a:lnTo>
                  <a:lnTo>
                    <a:pt x="1669" y="395"/>
                  </a:lnTo>
                  <a:lnTo>
                    <a:pt x="1680" y="393"/>
                  </a:lnTo>
                  <a:lnTo>
                    <a:pt x="1688" y="388"/>
                  </a:lnTo>
                  <a:lnTo>
                    <a:pt x="1689" y="409"/>
                  </a:lnTo>
                  <a:lnTo>
                    <a:pt x="1678" y="412"/>
                  </a:lnTo>
                  <a:lnTo>
                    <a:pt x="1667" y="413"/>
                  </a:lnTo>
                  <a:lnTo>
                    <a:pt x="1657" y="413"/>
                  </a:lnTo>
                  <a:lnTo>
                    <a:pt x="1637" y="411"/>
                  </a:lnTo>
                  <a:lnTo>
                    <a:pt x="1618" y="405"/>
                  </a:lnTo>
                  <a:lnTo>
                    <a:pt x="1603" y="394"/>
                  </a:lnTo>
                  <a:lnTo>
                    <a:pt x="1592" y="379"/>
                  </a:lnTo>
                  <a:lnTo>
                    <a:pt x="1585" y="361"/>
                  </a:lnTo>
                  <a:lnTo>
                    <a:pt x="1583" y="339"/>
                  </a:lnTo>
                  <a:lnTo>
                    <a:pt x="1585" y="319"/>
                  </a:lnTo>
                  <a:lnTo>
                    <a:pt x="1593" y="302"/>
                  </a:lnTo>
                  <a:lnTo>
                    <a:pt x="1603" y="287"/>
                  </a:lnTo>
                  <a:lnTo>
                    <a:pt x="1618" y="276"/>
                  </a:lnTo>
                  <a:lnTo>
                    <a:pt x="1637" y="269"/>
                  </a:lnTo>
                  <a:lnTo>
                    <a:pt x="1658" y="267"/>
                  </a:lnTo>
                  <a:close/>
                  <a:moveTo>
                    <a:pt x="232" y="267"/>
                  </a:moveTo>
                  <a:lnTo>
                    <a:pt x="252" y="269"/>
                  </a:lnTo>
                  <a:lnTo>
                    <a:pt x="269" y="277"/>
                  </a:lnTo>
                  <a:lnTo>
                    <a:pt x="282" y="288"/>
                  </a:lnTo>
                  <a:lnTo>
                    <a:pt x="292" y="303"/>
                  </a:lnTo>
                  <a:lnTo>
                    <a:pt x="298" y="320"/>
                  </a:lnTo>
                  <a:lnTo>
                    <a:pt x="300" y="340"/>
                  </a:lnTo>
                  <a:lnTo>
                    <a:pt x="298" y="361"/>
                  </a:lnTo>
                  <a:lnTo>
                    <a:pt x="292" y="378"/>
                  </a:lnTo>
                  <a:lnTo>
                    <a:pt x="282" y="393"/>
                  </a:lnTo>
                  <a:lnTo>
                    <a:pt x="269" y="405"/>
                  </a:lnTo>
                  <a:lnTo>
                    <a:pt x="252" y="411"/>
                  </a:lnTo>
                  <a:lnTo>
                    <a:pt x="232" y="413"/>
                  </a:lnTo>
                  <a:lnTo>
                    <a:pt x="213" y="411"/>
                  </a:lnTo>
                  <a:lnTo>
                    <a:pt x="195" y="405"/>
                  </a:lnTo>
                  <a:lnTo>
                    <a:pt x="182" y="393"/>
                  </a:lnTo>
                  <a:lnTo>
                    <a:pt x="172" y="378"/>
                  </a:lnTo>
                  <a:lnTo>
                    <a:pt x="167" y="361"/>
                  </a:lnTo>
                  <a:lnTo>
                    <a:pt x="164" y="340"/>
                  </a:lnTo>
                  <a:lnTo>
                    <a:pt x="167" y="320"/>
                  </a:lnTo>
                  <a:lnTo>
                    <a:pt x="172" y="303"/>
                  </a:lnTo>
                  <a:lnTo>
                    <a:pt x="182" y="288"/>
                  </a:lnTo>
                  <a:lnTo>
                    <a:pt x="195" y="277"/>
                  </a:lnTo>
                  <a:lnTo>
                    <a:pt x="213" y="269"/>
                  </a:lnTo>
                  <a:lnTo>
                    <a:pt x="232" y="267"/>
                  </a:lnTo>
                  <a:close/>
                  <a:moveTo>
                    <a:pt x="2052" y="236"/>
                  </a:moveTo>
                  <a:lnTo>
                    <a:pt x="2059" y="241"/>
                  </a:lnTo>
                  <a:lnTo>
                    <a:pt x="2068" y="243"/>
                  </a:lnTo>
                  <a:lnTo>
                    <a:pt x="2077" y="244"/>
                  </a:lnTo>
                  <a:lnTo>
                    <a:pt x="2087" y="243"/>
                  </a:lnTo>
                  <a:lnTo>
                    <a:pt x="2096" y="241"/>
                  </a:lnTo>
                  <a:lnTo>
                    <a:pt x="2103" y="236"/>
                  </a:lnTo>
                  <a:lnTo>
                    <a:pt x="2106" y="254"/>
                  </a:lnTo>
                  <a:lnTo>
                    <a:pt x="2097" y="257"/>
                  </a:lnTo>
                  <a:lnTo>
                    <a:pt x="2087" y="259"/>
                  </a:lnTo>
                  <a:lnTo>
                    <a:pt x="2077" y="260"/>
                  </a:lnTo>
                  <a:lnTo>
                    <a:pt x="2068" y="259"/>
                  </a:lnTo>
                  <a:lnTo>
                    <a:pt x="2058" y="257"/>
                  </a:lnTo>
                  <a:lnTo>
                    <a:pt x="2049" y="254"/>
                  </a:lnTo>
                  <a:lnTo>
                    <a:pt x="2052" y="236"/>
                  </a:lnTo>
                  <a:close/>
                  <a:moveTo>
                    <a:pt x="199" y="50"/>
                  </a:moveTo>
                  <a:lnTo>
                    <a:pt x="185" y="52"/>
                  </a:lnTo>
                  <a:lnTo>
                    <a:pt x="173" y="57"/>
                  </a:lnTo>
                  <a:lnTo>
                    <a:pt x="163" y="67"/>
                  </a:lnTo>
                  <a:lnTo>
                    <a:pt x="157" y="78"/>
                  </a:lnTo>
                  <a:lnTo>
                    <a:pt x="154" y="92"/>
                  </a:lnTo>
                  <a:lnTo>
                    <a:pt x="152" y="105"/>
                  </a:lnTo>
                  <a:lnTo>
                    <a:pt x="153" y="119"/>
                  </a:lnTo>
                  <a:lnTo>
                    <a:pt x="157" y="132"/>
                  </a:lnTo>
                  <a:lnTo>
                    <a:pt x="163" y="143"/>
                  </a:lnTo>
                  <a:lnTo>
                    <a:pt x="172" y="153"/>
                  </a:lnTo>
                  <a:lnTo>
                    <a:pt x="184" y="158"/>
                  </a:lnTo>
                  <a:lnTo>
                    <a:pt x="199" y="160"/>
                  </a:lnTo>
                  <a:lnTo>
                    <a:pt x="214" y="158"/>
                  </a:lnTo>
                  <a:lnTo>
                    <a:pt x="225" y="153"/>
                  </a:lnTo>
                  <a:lnTo>
                    <a:pt x="234" y="143"/>
                  </a:lnTo>
                  <a:lnTo>
                    <a:pt x="240" y="132"/>
                  </a:lnTo>
                  <a:lnTo>
                    <a:pt x="244" y="119"/>
                  </a:lnTo>
                  <a:lnTo>
                    <a:pt x="245" y="105"/>
                  </a:lnTo>
                  <a:lnTo>
                    <a:pt x="244" y="92"/>
                  </a:lnTo>
                  <a:lnTo>
                    <a:pt x="240" y="78"/>
                  </a:lnTo>
                  <a:lnTo>
                    <a:pt x="234" y="67"/>
                  </a:lnTo>
                  <a:lnTo>
                    <a:pt x="224" y="57"/>
                  </a:lnTo>
                  <a:lnTo>
                    <a:pt x="213" y="52"/>
                  </a:lnTo>
                  <a:lnTo>
                    <a:pt x="199" y="50"/>
                  </a:lnTo>
                  <a:close/>
                  <a:moveTo>
                    <a:pt x="938" y="35"/>
                  </a:moveTo>
                  <a:lnTo>
                    <a:pt x="958" y="35"/>
                  </a:lnTo>
                  <a:lnTo>
                    <a:pt x="958" y="145"/>
                  </a:lnTo>
                  <a:lnTo>
                    <a:pt x="958" y="145"/>
                  </a:lnTo>
                  <a:lnTo>
                    <a:pt x="1026" y="35"/>
                  </a:lnTo>
                  <a:lnTo>
                    <a:pt x="1046" y="35"/>
                  </a:lnTo>
                  <a:lnTo>
                    <a:pt x="1046" y="176"/>
                  </a:lnTo>
                  <a:lnTo>
                    <a:pt x="1026" y="176"/>
                  </a:lnTo>
                  <a:lnTo>
                    <a:pt x="1026" y="66"/>
                  </a:lnTo>
                  <a:lnTo>
                    <a:pt x="1026" y="66"/>
                  </a:lnTo>
                  <a:lnTo>
                    <a:pt x="959" y="176"/>
                  </a:lnTo>
                  <a:lnTo>
                    <a:pt x="938" y="176"/>
                  </a:lnTo>
                  <a:lnTo>
                    <a:pt x="938" y="35"/>
                  </a:lnTo>
                  <a:close/>
                  <a:moveTo>
                    <a:pt x="783" y="35"/>
                  </a:moveTo>
                  <a:lnTo>
                    <a:pt x="803" y="35"/>
                  </a:lnTo>
                  <a:lnTo>
                    <a:pt x="803" y="145"/>
                  </a:lnTo>
                  <a:lnTo>
                    <a:pt x="803" y="145"/>
                  </a:lnTo>
                  <a:lnTo>
                    <a:pt x="871" y="35"/>
                  </a:lnTo>
                  <a:lnTo>
                    <a:pt x="891" y="35"/>
                  </a:lnTo>
                  <a:lnTo>
                    <a:pt x="891" y="176"/>
                  </a:lnTo>
                  <a:lnTo>
                    <a:pt x="871" y="176"/>
                  </a:lnTo>
                  <a:lnTo>
                    <a:pt x="871" y="66"/>
                  </a:lnTo>
                  <a:lnTo>
                    <a:pt x="871" y="66"/>
                  </a:lnTo>
                  <a:lnTo>
                    <a:pt x="804" y="176"/>
                  </a:lnTo>
                  <a:lnTo>
                    <a:pt x="783" y="176"/>
                  </a:lnTo>
                  <a:lnTo>
                    <a:pt x="783" y="35"/>
                  </a:lnTo>
                  <a:close/>
                  <a:moveTo>
                    <a:pt x="639" y="35"/>
                  </a:moveTo>
                  <a:lnTo>
                    <a:pt x="658" y="35"/>
                  </a:lnTo>
                  <a:lnTo>
                    <a:pt x="658" y="97"/>
                  </a:lnTo>
                  <a:lnTo>
                    <a:pt x="719" y="35"/>
                  </a:lnTo>
                  <a:lnTo>
                    <a:pt x="746" y="35"/>
                  </a:lnTo>
                  <a:lnTo>
                    <a:pt x="680" y="101"/>
                  </a:lnTo>
                  <a:lnTo>
                    <a:pt x="752" y="176"/>
                  </a:lnTo>
                  <a:lnTo>
                    <a:pt x="722" y="176"/>
                  </a:lnTo>
                  <a:lnTo>
                    <a:pt x="658" y="107"/>
                  </a:lnTo>
                  <a:lnTo>
                    <a:pt x="658" y="176"/>
                  </a:lnTo>
                  <a:lnTo>
                    <a:pt x="639" y="176"/>
                  </a:lnTo>
                  <a:lnTo>
                    <a:pt x="639" y="35"/>
                  </a:lnTo>
                  <a:close/>
                  <a:moveTo>
                    <a:pt x="305" y="35"/>
                  </a:moveTo>
                  <a:lnTo>
                    <a:pt x="338" y="35"/>
                  </a:lnTo>
                  <a:lnTo>
                    <a:pt x="383" y="152"/>
                  </a:lnTo>
                  <a:lnTo>
                    <a:pt x="426" y="35"/>
                  </a:lnTo>
                  <a:lnTo>
                    <a:pt x="460" y="35"/>
                  </a:lnTo>
                  <a:lnTo>
                    <a:pt x="460" y="176"/>
                  </a:lnTo>
                  <a:lnTo>
                    <a:pt x="440" y="176"/>
                  </a:lnTo>
                  <a:lnTo>
                    <a:pt x="440" y="53"/>
                  </a:lnTo>
                  <a:lnTo>
                    <a:pt x="439" y="53"/>
                  </a:lnTo>
                  <a:lnTo>
                    <a:pt x="392" y="176"/>
                  </a:lnTo>
                  <a:lnTo>
                    <a:pt x="372" y="176"/>
                  </a:lnTo>
                  <a:lnTo>
                    <a:pt x="325" y="53"/>
                  </a:lnTo>
                  <a:lnTo>
                    <a:pt x="325" y="53"/>
                  </a:lnTo>
                  <a:lnTo>
                    <a:pt x="325" y="176"/>
                  </a:lnTo>
                  <a:lnTo>
                    <a:pt x="305" y="176"/>
                  </a:lnTo>
                  <a:lnTo>
                    <a:pt x="305" y="35"/>
                  </a:lnTo>
                  <a:close/>
                  <a:moveTo>
                    <a:pt x="0" y="35"/>
                  </a:moveTo>
                  <a:lnTo>
                    <a:pt x="109" y="35"/>
                  </a:lnTo>
                  <a:lnTo>
                    <a:pt x="109" y="52"/>
                  </a:lnTo>
                  <a:lnTo>
                    <a:pt x="65" y="52"/>
                  </a:lnTo>
                  <a:lnTo>
                    <a:pt x="65" y="176"/>
                  </a:lnTo>
                  <a:lnTo>
                    <a:pt x="44" y="176"/>
                  </a:lnTo>
                  <a:lnTo>
                    <a:pt x="44" y="52"/>
                  </a:lnTo>
                  <a:lnTo>
                    <a:pt x="0" y="52"/>
                  </a:lnTo>
                  <a:lnTo>
                    <a:pt x="0" y="35"/>
                  </a:lnTo>
                  <a:close/>
                  <a:moveTo>
                    <a:pt x="573" y="31"/>
                  </a:moveTo>
                  <a:lnTo>
                    <a:pt x="589" y="33"/>
                  </a:lnTo>
                  <a:lnTo>
                    <a:pt x="604" y="38"/>
                  </a:lnTo>
                  <a:lnTo>
                    <a:pt x="603" y="57"/>
                  </a:lnTo>
                  <a:lnTo>
                    <a:pt x="589" y="52"/>
                  </a:lnTo>
                  <a:lnTo>
                    <a:pt x="574" y="50"/>
                  </a:lnTo>
                  <a:lnTo>
                    <a:pt x="555" y="52"/>
                  </a:lnTo>
                  <a:lnTo>
                    <a:pt x="540" y="60"/>
                  </a:lnTo>
                  <a:lnTo>
                    <a:pt x="529" y="72"/>
                  </a:lnTo>
                  <a:lnTo>
                    <a:pt x="521" y="87"/>
                  </a:lnTo>
                  <a:lnTo>
                    <a:pt x="519" y="105"/>
                  </a:lnTo>
                  <a:lnTo>
                    <a:pt x="521" y="124"/>
                  </a:lnTo>
                  <a:lnTo>
                    <a:pt x="530" y="139"/>
                  </a:lnTo>
                  <a:lnTo>
                    <a:pt x="540" y="150"/>
                  </a:lnTo>
                  <a:lnTo>
                    <a:pt x="555" y="158"/>
                  </a:lnTo>
                  <a:lnTo>
                    <a:pt x="573" y="160"/>
                  </a:lnTo>
                  <a:lnTo>
                    <a:pt x="583" y="160"/>
                  </a:lnTo>
                  <a:lnTo>
                    <a:pt x="594" y="157"/>
                  </a:lnTo>
                  <a:lnTo>
                    <a:pt x="604" y="154"/>
                  </a:lnTo>
                  <a:lnTo>
                    <a:pt x="605" y="173"/>
                  </a:lnTo>
                  <a:lnTo>
                    <a:pt x="593" y="177"/>
                  </a:lnTo>
                  <a:lnTo>
                    <a:pt x="582" y="178"/>
                  </a:lnTo>
                  <a:lnTo>
                    <a:pt x="573" y="178"/>
                  </a:lnTo>
                  <a:lnTo>
                    <a:pt x="551" y="176"/>
                  </a:lnTo>
                  <a:lnTo>
                    <a:pt x="533" y="170"/>
                  </a:lnTo>
                  <a:lnTo>
                    <a:pt x="518" y="158"/>
                  </a:lnTo>
                  <a:lnTo>
                    <a:pt x="507" y="144"/>
                  </a:lnTo>
                  <a:lnTo>
                    <a:pt x="500" y="126"/>
                  </a:lnTo>
                  <a:lnTo>
                    <a:pt x="498" y="104"/>
                  </a:lnTo>
                  <a:lnTo>
                    <a:pt x="500" y="84"/>
                  </a:lnTo>
                  <a:lnTo>
                    <a:pt x="507" y="66"/>
                  </a:lnTo>
                  <a:lnTo>
                    <a:pt x="519" y="52"/>
                  </a:lnTo>
                  <a:lnTo>
                    <a:pt x="534" y="41"/>
                  </a:lnTo>
                  <a:lnTo>
                    <a:pt x="552" y="34"/>
                  </a:lnTo>
                  <a:lnTo>
                    <a:pt x="573" y="31"/>
                  </a:lnTo>
                  <a:close/>
                  <a:moveTo>
                    <a:pt x="199" y="31"/>
                  </a:moveTo>
                  <a:lnTo>
                    <a:pt x="219" y="35"/>
                  </a:lnTo>
                  <a:lnTo>
                    <a:pt x="235" y="41"/>
                  </a:lnTo>
                  <a:lnTo>
                    <a:pt x="249" y="53"/>
                  </a:lnTo>
                  <a:lnTo>
                    <a:pt x="259" y="68"/>
                  </a:lnTo>
                  <a:lnTo>
                    <a:pt x="265" y="85"/>
                  </a:lnTo>
                  <a:lnTo>
                    <a:pt x="267" y="105"/>
                  </a:lnTo>
                  <a:lnTo>
                    <a:pt x="265" y="126"/>
                  </a:lnTo>
                  <a:lnTo>
                    <a:pt x="259" y="143"/>
                  </a:lnTo>
                  <a:lnTo>
                    <a:pt x="249" y="158"/>
                  </a:lnTo>
                  <a:lnTo>
                    <a:pt x="235" y="169"/>
                  </a:lnTo>
                  <a:lnTo>
                    <a:pt x="219" y="176"/>
                  </a:lnTo>
                  <a:lnTo>
                    <a:pt x="199" y="178"/>
                  </a:lnTo>
                  <a:lnTo>
                    <a:pt x="178" y="176"/>
                  </a:lnTo>
                  <a:lnTo>
                    <a:pt x="161" y="169"/>
                  </a:lnTo>
                  <a:lnTo>
                    <a:pt x="148" y="158"/>
                  </a:lnTo>
                  <a:lnTo>
                    <a:pt x="139" y="143"/>
                  </a:lnTo>
                  <a:lnTo>
                    <a:pt x="132" y="126"/>
                  </a:lnTo>
                  <a:lnTo>
                    <a:pt x="130" y="105"/>
                  </a:lnTo>
                  <a:lnTo>
                    <a:pt x="132" y="85"/>
                  </a:lnTo>
                  <a:lnTo>
                    <a:pt x="139" y="68"/>
                  </a:lnTo>
                  <a:lnTo>
                    <a:pt x="148" y="53"/>
                  </a:lnTo>
                  <a:lnTo>
                    <a:pt x="162" y="41"/>
                  </a:lnTo>
                  <a:lnTo>
                    <a:pt x="178" y="35"/>
                  </a:lnTo>
                  <a:lnTo>
                    <a:pt x="199" y="31"/>
                  </a:lnTo>
                  <a:close/>
                  <a:moveTo>
                    <a:pt x="967" y="0"/>
                  </a:moveTo>
                  <a:lnTo>
                    <a:pt x="973" y="5"/>
                  </a:lnTo>
                  <a:lnTo>
                    <a:pt x="983" y="8"/>
                  </a:lnTo>
                  <a:lnTo>
                    <a:pt x="992" y="9"/>
                  </a:lnTo>
                  <a:lnTo>
                    <a:pt x="1001" y="8"/>
                  </a:lnTo>
                  <a:lnTo>
                    <a:pt x="1011" y="5"/>
                  </a:lnTo>
                  <a:lnTo>
                    <a:pt x="1017" y="0"/>
                  </a:lnTo>
                  <a:lnTo>
                    <a:pt x="1021" y="19"/>
                  </a:lnTo>
                  <a:lnTo>
                    <a:pt x="1013" y="22"/>
                  </a:lnTo>
                  <a:lnTo>
                    <a:pt x="1001" y="24"/>
                  </a:lnTo>
                  <a:lnTo>
                    <a:pt x="992" y="24"/>
                  </a:lnTo>
                  <a:lnTo>
                    <a:pt x="983" y="24"/>
                  </a:lnTo>
                  <a:lnTo>
                    <a:pt x="972" y="22"/>
                  </a:lnTo>
                  <a:lnTo>
                    <a:pt x="965" y="19"/>
                  </a:lnTo>
                  <a:lnTo>
                    <a:pt x="967" y="0"/>
                  </a:lnTo>
                  <a:close/>
                </a:path>
              </a:pathLst>
            </a:custGeom>
            <a:solidFill>
              <a:schemeClr val="tx1">
                <a:lumMod val="95000"/>
                <a:lumOff val="5000"/>
              </a:scheme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 sz="2857" baseline="-25000">
                <a:latin typeface="Arial" charset="0"/>
              </a:endParaRPr>
            </a:p>
          </p:txBody>
        </p:sp>
        <p:grpSp>
          <p:nvGrpSpPr>
            <p:cNvPr id="4109" name="Group 34"/>
            <p:cNvGrpSpPr>
              <a:grpSpLocks noChangeAspect="1"/>
            </p:cNvGrpSpPr>
            <p:nvPr/>
          </p:nvGrpSpPr>
          <p:grpSpPr bwMode="auto">
            <a:xfrm>
              <a:off x="543276" y="545242"/>
              <a:ext cx="421345" cy="421345"/>
              <a:chOff x="1099" y="205"/>
              <a:chExt cx="340" cy="340"/>
            </a:xfrm>
          </p:grpSpPr>
          <p:sp>
            <p:nvSpPr>
              <p:cNvPr id="15" name="Freeform 38"/>
              <p:cNvSpPr>
                <a:spLocks noEditPoints="1"/>
              </p:cNvSpPr>
              <p:nvPr/>
            </p:nvSpPr>
            <p:spPr bwMode="auto">
              <a:xfrm>
                <a:off x="1099" y="325"/>
                <a:ext cx="341" cy="218"/>
              </a:xfrm>
              <a:custGeom>
                <a:avLst/>
                <a:gdLst>
                  <a:gd name="T0" fmla="*/ 240 w 680"/>
                  <a:gd name="T1" fmla="*/ 240 h 441"/>
                  <a:gd name="T2" fmla="*/ 440 w 680"/>
                  <a:gd name="T3" fmla="*/ 240 h 441"/>
                  <a:gd name="T4" fmla="*/ 440 w 680"/>
                  <a:gd name="T5" fmla="*/ 441 h 441"/>
                  <a:gd name="T6" fmla="*/ 240 w 680"/>
                  <a:gd name="T7" fmla="*/ 441 h 441"/>
                  <a:gd name="T8" fmla="*/ 240 w 680"/>
                  <a:gd name="T9" fmla="*/ 240 h 441"/>
                  <a:gd name="T10" fmla="*/ 480 w 680"/>
                  <a:gd name="T11" fmla="*/ 0 h 441"/>
                  <a:gd name="T12" fmla="*/ 680 w 680"/>
                  <a:gd name="T13" fmla="*/ 0 h 441"/>
                  <a:gd name="T14" fmla="*/ 680 w 680"/>
                  <a:gd name="T15" fmla="*/ 441 h 441"/>
                  <a:gd name="T16" fmla="*/ 480 w 680"/>
                  <a:gd name="T17" fmla="*/ 441 h 441"/>
                  <a:gd name="T18" fmla="*/ 480 w 680"/>
                  <a:gd name="T19" fmla="*/ 0 h 441"/>
                  <a:gd name="T20" fmla="*/ 0 w 680"/>
                  <a:gd name="T21" fmla="*/ 0 h 441"/>
                  <a:gd name="T22" fmla="*/ 200 w 680"/>
                  <a:gd name="T23" fmla="*/ 0 h 441"/>
                  <a:gd name="T24" fmla="*/ 200 w 680"/>
                  <a:gd name="T25" fmla="*/ 441 h 441"/>
                  <a:gd name="T26" fmla="*/ 0 w 680"/>
                  <a:gd name="T27" fmla="*/ 441 h 441"/>
                  <a:gd name="T28" fmla="*/ 0 w 680"/>
                  <a:gd name="T29" fmla="*/ 0 h 4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80" h="441">
                    <a:moveTo>
                      <a:pt x="240" y="240"/>
                    </a:moveTo>
                    <a:lnTo>
                      <a:pt x="440" y="240"/>
                    </a:lnTo>
                    <a:lnTo>
                      <a:pt x="440" y="441"/>
                    </a:lnTo>
                    <a:lnTo>
                      <a:pt x="240" y="441"/>
                    </a:lnTo>
                    <a:lnTo>
                      <a:pt x="240" y="240"/>
                    </a:lnTo>
                    <a:close/>
                    <a:moveTo>
                      <a:pt x="480" y="0"/>
                    </a:moveTo>
                    <a:lnTo>
                      <a:pt x="680" y="0"/>
                    </a:lnTo>
                    <a:lnTo>
                      <a:pt x="680" y="441"/>
                    </a:lnTo>
                    <a:lnTo>
                      <a:pt x="480" y="441"/>
                    </a:lnTo>
                    <a:lnTo>
                      <a:pt x="480" y="0"/>
                    </a:lnTo>
                    <a:close/>
                    <a:moveTo>
                      <a:pt x="0" y="0"/>
                    </a:moveTo>
                    <a:lnTo>
                      <a:pt x="200" y="0"/>
                    </a:lnTo>
                    <a:lnTo>
                      <a:pt x="200" y="441"/>
                    </a:lnTo>
                    <a:lnTo>
                      <a:pt x="0" y="4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>
                  <a:lumMod val="95000"/>
                  <a:lumOff val="5000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857" baseline="-25000">
                  <a:latin typeface="Arial" charset="0"/>
                </a:endParaRPr>
              </a:p>
            </p:txBody>
          </p:sp>
          <p:sp>
            <p:nvSpPr>
              <p:cNvPr id="4111" name="Freeform 39"/>
              <p:cNvSpPr>
                <a:spLocks noEditPoints="1"/>
              </p:cNvSpPr>
              <p:nvPr/>
            </p:nvSpPr>
            <p:spPr bwMode="auto">
              <a:xfrm>
                <a:off x="1099" y="205"/>
                <a:ext cx="340" cy="220"/>
              </a:xfrm>
              <a:custGeom>
                <a:avLst/>
                <a:gdLst>
                  <a:gd name="T0" fmla="*/ 30 w 680"/>
                  <a:gd name="T1" fmla="*/ 0 h 441"/>
                  <a:gd name="T2" fmla="*/ 43 w 680"/>
                  <a:gd name="T3" fmla="*/ 0 h 441"/>
                  <a:gd name="T4" fmla="*/ 43 w 680"/>
                  <a:gd name="T5" fmla="*/ 12 h 441"/>
                  <a:gd name="T6" fmla="*/ 30 w 680"/>
                  <a:gd name="T7" fmla="*/ 12 h 441"/>
                  <a:gd name="T8" fmla="*/ 30 w 680"/>
                  <a:gd name="T9" fmla="*/ 0 h 441"/>
                  <a:gd name="T10" fmla="*/ 15 w 680"/>
                  <a:gd name="T11" fmla="*/ 0 h 441"/>
                  <a:gd name="T12" fmla="*/ 28 w 680"/>
                  <a:gd name="T13" fmla="*/ 0 h 441"/>
                  <a:gd name="T14" fmla="*/ 28 w 680"/>
                  <a:gd name="T15" fmla="*/ 27 h 441"/>
                  <a:gd name="T16" fmla="*/ 15 w 680"/>
                  <a:gd name="T17" fmla="*/ 27 h 441"/>
                  <a:gd name="T18" fmla="*/ 15 w 680"/>
                  <a:gd name="T19" fmla="*/ 0 h 441"/>
                  <a:gd name="T20" fmla="*/ 0 w 680"/>
                  <a:gd name="T21" fmla="*/ 0 h 441"/>
                  <a:gd name="T22" fmla="*/ 13 w 680"/>
                  <a:gd name="T23" fmla="*/ 0 h 441"/>
                  <a:gd name="T24" fmla="*/ 13 w 680"/>
                  <a:gd name="T25" fmla="*/ 12 h 441"/>
                  <a:gd name="T26" fmla="*/ 0 w 680"/>
                  <a:gd name="T27" fmla="*/ 12 h 441"/>
                  <a:gd name="T28" fmla="*/ 0 w 680"/>
                  <a:gd name="T29" fmla="*/ 0 h 44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80" h="441">
                    <a:moveTo>
                      <a:pt x="480" y="0"/>
                    </a:moveTo>
                    <a:lnTo>
                      <a:pt x="680" y="0"/>
                    </a:lnTo>
                    <a:lnTo>
                      <a:pt x="680" y="201"/>
                    </a:lnTo>
                    <a:lnTo>
                      <a:pt x="480" y="201"/>
                    </a:lnTo>
                    <a:lnTo>
                      <a:pt x="480" y="0"/>
                    </a:lnTo>
                    <a:close/>
                    <a:moveTo>
                      <a:pt x="240" y="0"/>
                    </a:moveTo>
                    <a:lnTo>
                      <a:pt x="440" y="0"/>
                    </a:lnTo>
                    <a:lnTo>
                      <a:pt x="440" y="441"/>
                    </a:lnTo>
                    <a:lnTo>
                      <a:pt x="240" y="441"/>
                    </a:lnTo>
                    <a:lnTo>
                      <a:pt x="240" y="0"/>
                    </a:lnTo>
                    <a:close/>
                    <a:moveTo>
                      <a:pt x="0" y="0"/>
                    </a:moveTo>
                    <a:lnTo>
                      <a:pt x="200" y="0"/>
                    </a:lnTo>
                    <a:lnTo>
                      <a:pt x="200" y="201"/>
                    </a:lnTo>
                    <a:lnTo>
                      <a:pt x="0" y="20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BF4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sz="2857"/>
              </a:p>
            </p:txBody>
          </p:sp>
        </p:grpSp>
      </p:grp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20" y="-293104"/>
            <a:ext cx="293143" cy="586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145122" tIns="72561" rIns="145122" bIns="72561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2857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42A082-C380-4D25-9381-A9C593C17027}" type="slidenum">
              <a:rPr lang="ru-RU" smtClean="0"/>
              <a:t>3</a:t>
            </a:fld>
            <a:endParaRPr lang="ru-RU"/>
          </a:p>
        </p:txBody>
      </p:sp>
      <p:sp>
        <p:nvSpPr>
          <p:cNvPr id="24" name="Rectangle 3"/>
          <p:cNvSpPr txBox="1">
            <a:spLocks noChangeArrowheads="1"/>
          </p:cNvSpPr>
          <p:nvPr/>
        </p:nvSpPr>
        <p:spPr>
          <a:xfrm>
            <a:off x="3903888" y="417583"/>
            <a:ext cx="5181004" cy="6236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ru-RU" altLang="ru-RU" sz="2857" b="1" dirty="0">
                <a:solidFill>
                  <a:srgbClr val="80BF44"/>
                </a:solidFill>
                <a:latin typeface="Calibri" panose="020F0502020204030204" pitchFamily="34" charset="0"/>
              </a:rPr>
              <a:t>Подпрограммы в </a:t>
            </a:r>
            <a:r>
              <a:rPr lang="en-US" altLang="ru-RU" sz="2857" b="1" dirty="0">
                <a:solidFill>
                  <a:srgbClr val="80BF44"/>
                </a:solidFill>
                <a:latin typeface="Calibri" panose="020F0502020204030204" pitchFamily="34" charset="0"/>
              </a:rPr>
              <a:t>Pascal</a:t>
            </a:r>
            <a:endParaRPr lang="ru-RU" altLang="ru-RU" sz="2857" b="1" dirty="0">
              <a:solidFill>
                <a:srgbClr val="80BF44"/>
              </a:solidFill>
              <a:latin typeface="Calibri" panose="020F0502020204030204" pitchFamily="34" charset="0"/>
            </a:endParaRP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4310549"/>
              </p:ext>
            </p:extLst>
          </p:nvPr>
        </p:nvGraphicFramePr>
        <p:xfrm>
          <a:off x="747342" y="1214177"/>
          <a:ext cx="8016748" cy="56106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name="Visio" r:id="rId4" imgW="8509998" imgH="5955660" progId="Visio.Drawing.11">
                  <p:embed/>
                </p:oleObj>
              </mc:Choice>
              <mc:Fallback>
                <p:oleObj name="Visio" r:id="rId4" imgW="8509998" imgH="59556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47342" y="1214177"/>
                        <a:ext cx="8016748" cy="56106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2534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8458284" y="6172705"/>
            <a:ext cx="685296" cy="685296"/>
          </a:xfrm>
          <a:prstGeom prst="rect">
            <a:avLst/>
          </a:prstGeom>
          <a:solidFill>
            <a:srgbClr val="96969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8362" tIns="54181" rIns="108362" bIns="54181" anchor="ctr"/>
          <a:lstStyle>
            <a:lvl1pPr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ru-RU" altLang="ru-RU" sz="1428" dirty="0"/>
          </a:p>
        </p:txBody>
      </p:sp>
      <p:cxnSp>
        <p:nvCxnSpPr>
          <p:cNvPr id="4101" name="AutoShape 7"/>
          <p:cNvCxnSpPr>
            <a:cxnSpLocks noChangeShapeType="1"/>
          </p:cNvCxnSpPr>
          <p:nvPr/>
        </p:nvCxnSpPr>
        <p:spPr bwMode="auto">
          <a:xfrm flipV="1">
            <a:off x="4114716" y="1143368"/>
            <a:ext cx="5028864" cy="473"/>
          </a:xfrm>
          <a:prstGeom prst="straightConnector1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104" name="Rectangle 9"/>
          <p:cNvSpPr>
            <a:spLocks noChangeArrowheads="1"/>
          </p:cNvSpPr>
          <p:nvPr/>
        </p:nvSpPr>
        <p:spPr bwMode="auto">
          <a:xfrm>
            <a:off x="420" y="1486489"/>
            <a:ext cx="685296" cy="5371512"/>
          </a:xfrm>
          <a:prstGeom prst="rect">
            <a:avLst/>
          </a:prstGeom>
          <a:solidFill>
            <a:srgbClr val="80BF4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ru-RU" altLang="ru-RU" sz="1746"/>
          </a:p>
        </p:txBody>
      </p:sp>
      <p:grpSp>
        <p:nvGrpSpPr>
          <p:cNvPr id="4107" name="Группа 8"/>
          <p:cNvGrpSpPr>
            <a:grpSpLocks/>
          </p:cNvGrpSpPr>
          <p:nvPr/>
        </p:nvGrpSpPr>
        <p:grpSpPr bwMode="auto">
          <a:xfrm>
            <a:off x="416133" y="355247"/>
            <a:ext cx="3053599" cy="713009"/>
            <a:chOff x="543276" y="545242"/>
            <a:chExt cx="1816737" cy="422585"/>
          </a:xfrm>
        </p:grpSpPr>
        <p:sp>
          <p:nvSpPr>
            <p:cNvPr id="13" name="Freeform 37"/>
            <p:cNvSpPr>
              <a:spLocks noEditPoints="1"/>
            </p:cNvSpPr>
            <p:nvPr/>
          </p:nvSpPr>
          <p:spPr bwMode="auto">
            <a:xfrm>
              <a:off x="1037932" y="566147"/>
              <a:ext cx="1322081" cy="401680"/>
            </a:xfrm>
            <a:custGeom>
              <a:avLst/>
              <a:gdLst>
                <a:gd name="T0" fmla="*/ 528 w 2132"/>
                <a:gd name="T1" fmla="*/ 586 h 649"/>
                <a:gd name="T2" fmla="*/ 791 w 2132"/>
                <a:gd name="T3" fmla="*/ 557 h 649"/>
                <a:gd name="T4" fmla="*/ 510 w 2132"/>
                <a:gd name="T5" fmla="*/ 564 h 649"/>
                <a:gd name="T6" fmla="*/ 490 w 2132"/>
                <a:gd name="T7" fmla="*/ 521 h 649"/>
                <a:gd name="T8" fmla="*/ 1337 w 2132"/>
                <a:gd name="T9" fmla="*/ 504 h 649"/>
                <a:gd name="T10" fmla="*/ 1257 w 2132"/>
                <a:gd name="T11" fmla="*/ 504 h 649"/>
                <a:gd name="T12" fmla="*/ 1001 w 2132"/>
                <a:gd name="T13" fmla="*/ 504 h 649"/>
                <a:gd name="T14" fmla="*/ 981 w 2132"/>
                <a:gd name="T15" fmla="*/ 504 h 649"/>
                <a:gd name="T16" fmla="*/ 799 w 2132"/>
                <a:gd name="T17" fmla="*/ 579 h 649"/>
                <a:gd name="T18" fmla="*/ 625 w 2132"/>
                <a:gd name="T19" fmla="*/ 522 h 649"/>
                <a:gd name="T20" fmla="*/ 508 w 2132"/>
                <a:gd name="T21" fmla="*/ 504 h 649"/>
                <a:gd name="T22" fmla="*/ 529 w 2132"/>
                <a:gd name="T23" fmla="*/ 574 h 649"/>
                <a:gd name="T24" fmla="*/ 470 w 2132"/>
                <a:gd name="T25" fmla="*/ 646 h 649"/>
                <a:gd name="T26" fmla="*/ 404 w 2132"/>
                <a:gd name="T27" fmla="*/ 536 h 649"/>
                <a:gd name="T28" fmla="*/ 249 w 2132"/>
                <a:gd name="T29" fmla="*/ 646 h 649"/>
                <a:gd name="T30" fmla="*/ 131 w 2132"/>
                <a:gd name="T31" fmla="*/ 504 h 649"/>
                <a:gd name="T32" fmla="*/ 23 w 2132"/>
                <a:gd name="T33" fmla="*/ 627 h 649"/>
                <a:gd name="T34" fmla="*/ 931 w 2132"/>
                <a:gd name="T35" fmla="*/ 503 h 649"/>
                <a:gd name="T36" fmla="*/ 872 w 2132"/>
                <a:gd name="T37" fmla="*/ 609 h 649"/>
                <a:gd name="T38" fmla="*/ 893 w 2132"/>
                <a:gd name="T39" fmla="*/ 646 h 649"/>
                <a:gd name="T40" fmla="*/ 914 w 2132"/>
                <a:gd name="T41" fmla="*/ 502 h 649"/>
                <a:gd name="T42" fmla="*/ 206 w 2132"/>
                <a:gd name="T43" fmla="*/ 387 h 649"/>
                <a:gd name="T44" fmla="*/ 267 w 2132"/>
                <a:gd name="T45" fmla="*/ 302 h 649"/>
                <a:gd name="T46" fmla="*/ 2111 w 2132"/>
                <a:gd name="T47" fmla="*/ 411 h 649"/>
                <a:gd name="T48" fmla="*/ 1976 w 2132"/>
                <a:gd name="T49" fmla="*/ 269 h 649"/>
                <a:gd name="T50" fmla="*/ 1805 w 2132"/>
                <a:gd name="T51" fmla="*/ 269 h 649"/>
                <a:gd name="T52" fmla="*/ 1549 w 2132"/>
                <a:gd name="T53" fmla="*/ 287 h 649"/>
                <a:gd name="T54" fmla="*/ 1337 w 2132"/>
                <a:gd name="T55" fmla="*/ 269 h 649"/>
                <a:gd name="T56" fmla="*/ 1423 w 2132"/>
                <a:gd name="T57" fmla="*/ 269 h 649"/>
                <a:gd name="T58" fmla="*/ 1337 w 2132"/>
                <a:gd name="T59" fmla="*/ 294 h 649"/>
                <a:gd name="T60" fmla="*/ 1280 w 2132"/>
                <a:gd name="T61" fmla="*/ 302 h 649"/>
                <a:gd name="T62" fmla="*/ 1126 w 2132"/>
                <a:gd name="T63" fmla="*/ 411 h 649"/>
                <a:gd name="T64" fmla="*/ 955 w 2132"/>
                <a:gd name="T65" fmla="*/ 337 h 649"/>
                <a:gd name="T66" fmla="*/ 791 w 2132"/>
                <a:gd name="T67" fmla="*/ 287 h 649"/>
                <a:gd name="T68" fmla="*/ 741 w 2132"/>
                <a:gd name="T69" fmla="*/ 269 h 649"/>
                <a:gd name="T70" fmla="*/ 515 w 2132"/>
                <a:gd name="T71" fmla="*/ 380 h 649"/>
                <a:gd name="T72" fmla="*/ 447 w 2132"/>
                <a:gd name="T73" fmla="*/ 269 h 649"/>
                <a:gd name="T74" fmla="*/ 363 w 2132"/>
                <a:gd name="T75" fmla="*/ 406 h 649"/>
                <a:gd name="T76" fmla="*/ 351 w 2132"/>
                <a:gd name="T77" fmla="*/ 386 h 649"/>
                <a:gd name="T78" fmla="*/ 105 w 2132"/>
                <a:gd name="T79" fmla="*/ 287 h 649"/>
                <a:gd name="T80" fmla="*/ 1640 w 2132"/>
                <a:gd name="T81" fmla="*/ 288 h 649"/>
                <a:gd name="T82" fmla="*/ 1680 w 2132"/>
                <a:gd name="T83" fmla="*/ 393 h 649"/>
                <a:gd name="T84" fmla="*/ 1583 w 2132"/>
                <a:gd name="T85" fmla="*/ 339 h 649"/>
                <a:gd name="T86" fmla="*/ 292 w 2132"/>
                <a:gd name="T87" fmla="*/ 303 h 649"/>
                <a:gd name="T88" fmla="*/ 182 w 2132"/>
                <a:gd name="T89" fmla="*/ 393 h 649"/>
                <a:gd name="T90" fmla="*/ 2059 w 2132"/>
                <a:gd name="T91" fmla="*/ 241 h 649"/>
                <a:gd name="T92" fmla="*/ 2058 w 2132"/>
                <a:gd name="T93" fmla="*/ 257 h 649"/>
                <a:gd name="T94" fmla="*/ 157 w 2132"/>
                <a:gd name="T95" fmla="*/ 132 h 649"/>
                <a:gd name="T96" fmla="*/ 244 w 2132"/>
                <a:gd name="T97" fmla="*/ 92 h 649"/>
                <a:gd name="T98" fmla="*/ 1046 w 2132"/>
                <a:gd name="T99" fmla="*/ 35 h 649"/>
                <a:gd name="T100" fmla="*/ 803 w 2132"/>
                <a:gd name="T101" fmla="*/ 145 h 649"/>
                <a:gd name="T102" fmla="*/ 658 w 2132"/>
                <a:gd name="T103" fmla="*/ 35 h 649"/>
                <a:gd name="T104" fmla="*/ 305 w 2132"/>
                <a:gd name="T105" fmla="*/ 35 h 649"/>
                <a:gd name="T106" fmla="*/ 325 w 2132"/>
                <a:gd name="T107" fmla="*/ 53 h 649"/>
                <a:gd name="T108" fmla="*/ 44 w 2132"/>
                <a:gd name="T109" fmla="*/ 52 h 649"/>
                <a:gd name="T110" fmla="*/ 529 w 2132"/>
                <a:gd name="T111" fmla="*/ 72 h 649"/>
                <a:gd name="T112" fmla="*/ 605 w 2132"/>
                <a:gd name="T113" fmla="*/ 173 h 649"/>
                <a:gd name="T114" fmla="*/ 507 w 2132"/>
                <a:gd name="T115" fmla="*/ 66 h 649"/>
                <a:gd name="T116" fmla="*/ 267 w 2132"/>
                <a:gd name="T117" fmla="*/ 105 h 649"/>
                <a:gd name="T118" fmla="*/ 132 w 2132"/>
                <a:gd name="T119" fmla="*/ 126 h 649"/>
                <a:gd name="T120" fmla="*/ 992 w 2132"/>
                <a:gd name="T121" fmla="*/ 9 h 649"/>
                <a:gd name="T122" fmla="*/ 967 w 2132"/>
                <a:gd name="T123" fmla="*/ 0 h 6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2132" h="649">
                  <a:moveTo>
                    <a:pt x="490" y="581"/>
                  </a:moveTo>
                  <a:lnTo>
                    <a:pt x="490" y="630"/>
                  </a:lnTo>
                  <a:lnTo>
                    <a:pt x="505" y="630"/>
                  </a:lnTo>
                  <a:lnTo>
                    <a:pt x="516" y="629"/>
                  </a:lnTo>
                  <a:lnTo>
                    <a:pt x="525" y="626"/>
                  </a:lnTo>
                  <a:lnTo>
                    <a:pt x="533" y="622"/>
                  </a:lnTo>
                  <a:lnTo>
                    <a:pt x="538" y="616"/>
                  </a:lnTo>
                  <a:lnTo>
                    <a:pt x="539" y="606"/>
                  </a:lnTo>
                  <a:lnTo>
                    <a:pt x="538" y="596"/>
                  </a:lnTo>
                  <a:lnTo>
                    <a:pt x="534" y="590"/>
                  </a:lnTo>
                  <a:lnTo>
                    <a:pt x="528" y="586"/>
                  </a:lnTo>
                  <a:lnTo>
                    <a:pt x="520" y="582"/>
                  </a:lnTo>
                  <a:lnTo>
                    <a:pt x="512" y="581"/>
                  </a:lnTo>
                  <a:lnTo>
                    <a:pt x="503" y="581"/>
                  </a:lnTo>
                  <a:lnTo>
                    <a:pt x="490" y="581"/>
                  </a:lnTo>
                  <a:close/>
                  <a:moveTo>
                    <a:pt x="744" y="522"/>
                  </a:moveTo>
                  <a:lnTo>
                    <a:pt x="744" y="572"/>
                  </a:lnTo>
                  <a:lnTo>
                    <a:pt x="764" y="572"/>
                  </a:lnTo>
                  <a:lnTo>
                    <a:pt x="772" y="571"/>
                  </a:lnTo>
                  <a:lnTo>
                    <a:pt x="779" y="569"/>
                  </a:lnTo>
                  <a:lnTo>
                    <a:pt x="787" y="563"/>
                  </a:lnTo>
                  <a:lnTo>
                    <a:pt x="791" y="557"/>
                  </a:lnTo>
                  <a:lnTo>
                    <a:pt x="793" y="546"/>
                  </a:lnTo>
                  <a:lnTo>
                    <a:pt x="791" y="537"/>
                  </a:lnTo>
                  <a:lnTo>
                    <a:pt x="786" y="530"/>
                  </a:lnTo>
                  <a:lnTo>
                    <a:pt x="778" y="526"/>
                  </a:lnTo>
                  <a:lnTo>
                    <a:pt x="770" y="522"/>
                  </a:lnTo>
                  <a:lnTo>
                    <a:pt x="761" y="522"/>
                  </a:lnTo>
                  <a:lnTo>
                    <a:pt x="744" y="522"/>
                  </a:lnTo>
                  <a:close/>
                  <a:moveTo>
                    <a:pt x="490" y="521"/>
                  </a:moveTo>
                  <a:lnTo>
                    <a:pt x="490" y="564"/>
                  </a:lnTo>
                  <a:lnTo>
                    <a:pt x="501" y="564"/>
                  </a:lnTo>
                  <a:lnTo>
                    <a:pt x="510" y="564"/>
                  </a:lnTo>
                  <a:lnTo>
                    <a:pt x="519" y="563"/>
                  </a:lnTo>
                  <a:lnTo>
                    <a:pt x="527" y="561"/>
                  </a:lnTo>
                  <a:lnTo>
                    <a:pt x="532" y="557"/>
                  </a:lnTo>
                  <a:lnTo>
                    <a:pt x="536" y="551"/>
                  </a:lnTo>
                  <a:lnTo>
                    <a:pt x="537" y="542"/>
                  </a:lnTo>
                  <a:lnTo>
                    <a:pt x="536" y="533"/>
                  </a:lnTo>
                  <a:lnTo>
                    <a:pt x="532" y="527"/>
                  </a:lnTo>
                  <a:lnTo>
                    <a:pt x="525" y="524"/>
                  </a:lnTo>
                  <a:lnTo>
                    <a:pt x="519" y="521"/>
                  </a:lnTo>
                  <a:lnTo>
                    <a:pt x="512" y="521"/>
                  </a:lnTo>
                  <a:lnTo>
                    <a:pt x="490" y="521"/>
                  </a:lnTo>
                  <a:close/>
                  <a:moveTo>
                    <a:pt x="1362" y="504"/>
                  </a:moveTo>
                  <a:lnTo>
                    <a:pt x="1471" y="504"/>
                  </a:lnTo>
                  <a:lnTo>
                    <a:pt x="1471" y="522"/>
                  </a:lnTo>
                  <a:lnTo>
                    <a:pt x="1427" y="522"/>
                  </a:lnTo>
                  <a:lnTo>
                    <a:pt x="1427" y="646"/>
                  </a:lnTo>
                  <a:lnTo>
                    <a:pt x="1406" y="646"/>
                  </a:lnTo>
                  <a:lnTo>
                    <a:pt x="1406" y="522"/>
                  </a:lnTo>
                  <a:lnTo>
                    <a:pt x="1362" y="522"/>
                  </a:lnTo>
                  <a:lnTo>
                    <a:pt x="1362" y="504"/>
                  </a:lnTo>
                  <a:close/>
                  <a:moveTo>
                    <a:pt x="1257" y="504"/>
                  </a:moveTo>
                  <a:lnTo>
                    <a:pt x="1337" y="504"/>
                  </a:lnTo>
                  <a:lnTo>
                    <a:pt x="1337" y="522"/>
                  </a:lnTo>
                  <a:lnTo>
                    <a:pt x="1278" y="522"/>
                  </a:lnTo>
                  <a:lnTo>
                    <a:pt x="1278" y="563"/>
                  </a:lnTo>
                  <a:lnTo>
                    <a:pt x="1331" y="563"/>
                  </a:lnTo>
                  <a:lnTo>
                    <a:pt x="1331" y="581"/>
                  </a:lnTo>
                  <a:lnTo>
                    <a:pt x="1278" y="581"/>
                  </a:lnTo>
                  <a:lnTo>
                    <a:pt x="1278" y="629"/>
                  </a:lnTo>
                  <a:lnTo>
                    <a:pt x="1337" y="629"/>
                  </a:lnTo>
                  <a:lnTo>
                    <a:pt x="1337" y="646"/>
                  </a:lnTo>
                  <a:lnTo>
                    <a:pt x="1257" y="646"/>
                  </a:lnTo>
                  <a:lnTo>
                    <a:pt x="1257" y="504"/>
                  </a:lnTo>
                  <a:close/>
                  <a:moveTo>
                    <a:pt x="1119" y="504"/>
                  </a:moveTo>
                  <a:lnTo>
                    <a:pt x="1227" y="504"/>
                  </a:lnTo>
                  <a:lnTo>
                    <a:pt x="1227" y="522"/>
                  </a:lnTo>
                  <a:lnTo>
                    <a:pt x="1183" y="522"/>
                  </a:lnTo>
                  <a:lnTo>
                    <a:pt x="1183" y="646"/>
                  </a:lnTo>
                  <a:lnTo>
                    <a:pt x="1163" y="646"/>
                  </a:lnTo>
                  <a:lnTo>
                    <a:pt x="1163" y="522"/>
                  </a:lnTo>
                  <a:lnTo>
                    <a:pt x="1119" y="522"/>
                  </a:lnTo>
                  <a:lnTo>
                    <a:pt x="1119" y="504"/>
                  </a:lnTo>
                  <a:close/>
                  <a:moveTo>
                    <a:pt x="981" y="504"/>
                  </a:moveTo>
                  <a:lnTo>
                    <a:pt x="1001" y="504"/>
                  </a:lnTo>
                  <a:lnTo>
                    <a:pt x="1001" y="615"/>
                  </a:lnTo>
                  <a:lnTo>
                    <a:pt x="1001" y="615"/>
                  </a:lnTo>
                  <a:lnTo>
                    <a:pt x="1068" y="504"/>
                  </a:lnTo>
                  <a:lnTo>
                    <a:pt x="1089" y="504"/>
                  </a:lnTo>
                  <a:lnTo>
                    <a:pt x="1089" y="646"/>
                  </a:lnTo>
                  <a:lnTo>
                    <a:pt x="1069" y="646"/>
                  </a:lnTo>
                  <a:lnTo>
                    <a:pt x="1069" y="536"/>
                  </a:lnTo>
                  <a:lnTo>
                    <a:pt x="1069" y="536"/>
                  </a:lnTo>
                  <a:lnTo>
                    <a:pt x="1001" y="646"/>
                  </a:lnTo>
                  <a:lnTo>
                    <a:pt x="981" y="646"/>
                  </a:lnTo>
                  <a:lnTo>
                    <a:pt x="981" y="504"/>
                  </a:lnTo>
                  <a:close/>
                  <a:moveTo>
                    <a:pt x="724" y="504"/>
                  </a:moveTo>
                  <a:lnTo>
                    <a:pt x="761" y="504"/>
                  </a:lnTo>
                  <a:lnTo>
                    <a:pt x="775" y="505"/>
                  </a:lnTo>
                  <a:lnTo>
                    <a:pt x="788" y="508"/>
                  </a:lnTo>
                  <a:lnTo>
                    <a:pt x="799" y="513"/>
                  </a:lnTo>
                  <a:lnTo>
                    <a:pt x="807" y="521"/>
                  </a:lnTo>
                  <a:lnTo>
                    <a:pt x="813" y="532"/>
                  </a:lnTo>
                  <a:lnTo>
                    <a:pt x="815" y="547"/>
                  </a:lnTo>
                  <a:lnTo>
                    <a:pt x="813" y="561"/>
                  </a:lnTo>
                  <a:lnTo>
                    <a:pt x="807" y="572"/>
                  </a:lnTo>
                  <a:lnTo>
                    <a:pt x="799" y="579"/>
                  </a:lnTo>
                  <a:lnTo>
                    <a:pt x="788" y="586"/>
                  </a:lnTo>
                  <a:lnTo>
                    <a:pt x="777" y="588"/>
                  </a:lnTo>
                  <a:lnTo>
                    <a:pt x="764" y="589"/>
                  </a:lnTo>
                  <a:lnTo>
                    <a:pt x="744" y="589"/>
                  </a:lnTo>
                  <a:lnTo>
                    <a:pt x="744" y="646"/>
                  </a:lnTo>
                  <a:lnTo>
                    <a:pt x="724" y="646"/>
                  </a:lnTo>
                  <a:lnTo>
                    <a:pt x="724" y="504"/>
                  </a:lnTo>
                  <a:close/>
                  <a:moveTo>
                    <a:pt x="605" y="504"/>
                  </a:moveTo>
                  <a:lnTo>
                    <a:pt x="684" y="504"/>
                  </a:lnTo>
                  <a:lnTo>
                    <a:pt x="684" y="522"/>
                  </a:lnTo>
                  <a:lnTo>
                    <a:pt x="625" y="522"/>
                  </a:lnTo>
                  <a:lnTo>
                    <a:pt x="625" y="563"/>
                  </a:lnTo>
                  <a:lnTo>
                    <a:pt x="679" y="563"/>
                  </a:lnTo>
                  <a:lnTo>
                    <a:pt x="679" y="581"/>
                  </a:lnTo>
                  <a:lnTo>
                    <a:pt x="625" y="581"/>
                  </a:lnTo>
                  <a:lnTo>
                    <a:pt x="625" y="629"/>
                  </a:lnTo>
                  <a:lnTo>
                    <a:pt x="684" y="629"/>
                  </a:lnTo>
                  <a:lnTo>
                    <a:pt x="684" y="646"/>
                  </a:lnTo>
                  <a:lnTo>
                    <a:pt x="605" y="646"/>
                  </a:lnTo>
                  <a:lnTo>
                    <a:pt x="605" y="504"/>
                  </a:lnTo>
                  <a:close/>
                  <a:moveTo>
                    <a:pt x="470" y="504"/>
                  </a:moveTo>
                  <a:lnTo>
                    <a:pt x="508" y="504"/>
                  </a:lnTo>
                  <a:lnTo>
                    <a:pt x="522" y="505"/>
                  </a:lnTo>
                  <a:lnTo>
                    <a:pt x="534" y="507"/>
                  </a:lnTo>
                  <a:lnTo>
                    <a:pt x="544" y="513"/>
                  </a:lnTo>
                  <a:lnTo>
                    <a:pt x="551" y="519"/>
                  </a:lnTo>
                  <a:lnTo>
                    <a:pt x="557" y="528"/>
                  </a:lnTo>
                  <a:lnTo>
                    <a:pt x="558" y="540"/>
                  </a:lnTo>
                  <a:lnTo>
                    <a:pt x="555" y="552"/>
                  </a:lnTo>
                  <a:lnTo>
                    <a:pt x="550" y="562"/>
                  </a:lnTo>
                  <a:lnTo>
                    <a:pt x="540" y="570"/>
                  </a:lnTo>
                  <a:lnTo>
                    <a:pt x="529" y="574"/>
                  </a:lnTo>
                  <a:lnTo>
                    <a:pt x="529" y="574"/>
                  </a:lnTo>
                  <a:lnTo>
                    <a:pt x="542" y="577"/>
                  </a:lnTo>
                  <a:lnTo>
                    <a:pt x="552" y="585"/>
                  </a:lnTo>
                  <a:lnTo>
                    <a:pt x="559" y="594"/>
                  </a:lnTo>
                  <a:lnTo>
                    <a:pt x="562" y="608"/>
                  </a:lnTo>
                  <a:lnTo>
                    <a:pt x="560" y="621"/>
                  </a:lnTo>
                  <a:lnTo>
                    <a:pt x="553" y="632"/>
                  </a:lnTo>
                  <a:lnTo>
                    <a:pt x="545" y="638"/>
                  </a:lnTo>
                  <a:lnTo>
                    <a:pt x="534" y="642"/>
                  </a:lnTo>
                  <a:lnTo>
                    <a:pt x="521" y="646"/>
                  </a:lnTo>
                  <a:lnTo>
                    <a:pt x="507" y="646"/>
                  </a:lnTo>
                  <a:lnTo>
                    <a:pt x="470" y="646"/>
                  </a:lnTo>
                  <a:lnTo>
                    <a:pt x="470" y="504"/>
                  </a:lnTo>
                  <a:close/>
                  <a:moveTo>
                    <a:pt x="317" y="504"/>
                  </a:moveTo>
                  <a:lnTo>
                    <a:pt x="337" y="504"/>
                  </a:lnTo>
                  <a:lnTo>
                    <a:pt x="337" y="615"/>
                  </a:lnTo>
                  <a:lnTo>
                    <a:pt x="337" y="615"/>
                  </a:lnTo>
                  <a:lnTo>
                    <a:pt x="404" y="504"/>
                  </a:lnTo>
                  <a:lnTo>
                    <a:pt x="425" y="504"/>
                  </a:lnTo>
                  <a:lnTo>
                    <a:pt x="425" y="646"/>
                  </a:lnTo>
                  <a:lnTo>
                    <a:pt x="404" y="646"/>
                  </a:lnTo>
                  <a:lnTo>
                    <a:pt x="404" y="536"/>
                  </a:lnTo>
                  <a:lnTo>
                    <a:pt x="404" y="536"/>
                  </a:lnTo>
                  <a:lnTo>
                    <a:pt x="338" y="646"/>
                  </a:lnTo>
                  <a:lnTo>
                    <a:pt x="317" y="646"/>
                  </a:lnTo>
                  <a:lnTo>
                    <a:pt x="317" y="504"/>
                  </a:lnTo>
                  <a:close/>
                  <a:moveTo>
                    <a:pt x="161" y="504"/>
                  </a:moveTo>
                  <a:lnTo>
                    <a:pt x="182" y="504"/>
                  </a:lnTo>
                  <a:lnTo>
                    <a:pt x="182" y="563"/>
                  </a:lnTo>
                  <a:lnTo>
                    <a:pt x="249" y="563"/>
                  </a:lnTo>
                  <a:lnTo>
                    <a:pt x="249" y="504"/>
                  </a:lnTo>
                  <a:lnTo>
                    <a:pt x="269" y="504"/>
                  </a:lnTo>
                  <a:lnTo>
                    <a:pt x="269" y="646"/>
                  </a:lnTo>
                  <a:lnTo>
                    <a:pt x="249" y="646"/>
                  </a:lnTo>
                  <a:lnTo>
                    <a:pt x="249" y="581"/>
                  </a:lnTo>
                  <a:lnTo>
                    <a:pt x="182" y="581"/>
                  </a:lnTo>
                  <a:lnTo>
                    <a:pt x="182" y="646"/>
                  </a:lnTo>
                  <a:lnTo>
                    <a:pt x="161" y="646"/>
                  </a:lnTo>
                  <a:lnTo>
                    <a:pt x="161" y="504"/>
                  </a:lnTo>
                  <a:close/>
                  <a:moveTo>
                    <a:pt x="0" y="504"/>
                  </a:moveTo>
                  <a:lnTo>
                    <a:pt x="24" y="504"/>
                  </a:lnTo>
                  <a:lnTo>
                    <a:pt x="65" y="588"/>
                  </a:lnTo>
                  <a:lnTo>
                    <a:pt x="66" y="588"/>
                  </a:lnTo>
                  <a:lnTo>
                    <a:pt x="109" y="504"/>
                  </a:lnTo>
                  <a:lnTo>
                    <a:pt x="131" y="504"/>
                  </a:lnTo>
                  <a:lnTo>
                    <a:pt x="72" y="617"/>
                  </a:lnTo>
                  <a:lnTo>
                    <a:pt x="68" y="624"/>
                  </a:lnTo>
                  <a:lnTo>
                    <a:pt x="64" y="633"/>
                  </a:lnTo>
                  <a:lnTo>
                    <a:pt x="56" y="640"/>
                  </a:lnTo>
                  <a:lnTo>
                    <a:pt x="48" y="646"/>
                  </a:lnTo>
                  <a:lnTo>
                    <a:pt x="36" y="647"/>
                  </a:lnTo>
                  <a:lnTo>
                    <a:pt x="32" y="647"/>
                  </a:lnTo>
                  <a:lnTo>
                    <a:pt x="28" y="647"/>
                  </a:lnTo>
                  <a:lnTo>
                    <a:pt x="25" y="647"/>
                  </a:lnTo>
                  <a:lnTo>
                    <a:pt x="22" y="646"/>
                  </a:lnTo>
                  <a:lnTo>
                    <a:pt x="23" y="627"/>
                  </a:lnTo>
                  <a:lnTo>
                    <a:pt x="26" y="627"/>
                  </a:lnTo>
                  <a:lnTo>
                    <a:pt x="29" y="629"/>
                  </a:lnTo>
                  <a:lnTo>
                    <a:pt x="33" y="629"/>
                  </a:lnTo>
                  <a:lnTo>
                    <a:pt x="40" y="627"/>
                  </a:lnTo>
                  <a:lnTo>
                    <a:pt x="45" y="623"/>
                  </a:lnTo>
                  <a:lnTo>
                    <a:pt x="50" y="619"/>
                  </a:lnTo>
                  <a:lnTo>
                    <a:pt x="53" y="614"/>
                  </a:lnTo>
                  <a:lnTo>
                    <a:pt x="54" y="609"/>
                  </a:lnTo>
                  <a:lnTo>
                    <a:pt x="0" y="504"/>
                  </a:lnTo>
                  <a:close/>
                  <a:moveTo>
                    <a:pt x="914" y="502"/>
                  </a:moveTo>
                  <a:lnTo>
                    <a:pt x="931" y="503"/>
                  </a:lnTo>
                  <a:lnTo>
                    <a:pt x="947" y="507"/>
                  </a:lnTo>
                  <a:lnTo>
                    <a:pt x="944" y="528"/>
                  </a:lnTo>
                  <a:lnTo>
                    <a:pt x="931" y="521"/>
                  </a:lnTo>
                  <a:lnTo>
                    <a:pt x="916" y="519"/>
                  </a:lnTo>
                  <a:lnTo>
                    <a:pt x="897" y="522"/>
                  </a:lnTo>
                  <a:lnTo>
                    <a:pt x="882" y="530"/>
                  </a:lnTo>
                  <a:lnTo>
                    <a:pt x="871" y="542"/>
                  </a:lnTo>
                  <a:lnTo>
                    <a:pt x="864" y="557"/>
                  </a:lnTo>
                  <a:lnTo>
                    <a:pt x="861" y="575"/>
                  </a:lnTo>
                  <a:lnTo>
                    <a:pt x="864" y="593"/>
                  </a:lnTo>
                  <a:lnTo>
                    <a:pt x="872" y="609"/>
                  </a:lnTo>
                  <a:lnTo>
                    <a:pt x="883" y="621"/>
                  </a:lnTo>
                  <a:lnTo>
                    <a:pt x="897" y="627"/>
                  </a:lnTo>
                  <a:lnTo>
                    <a:pt x="914" y="631"/>
                  </a:lnTo>
                  <a:lnTo>
                    <a:pt x="925" y="630"/>
                  </a:lnTo>
                  <a:lnTo>
                    <a:pt x="937" y="627"/>
                  </a:lnTo>
                  <a:lnTo>
                    <a:pt x="946" y="623"/>
                  </a:lnTo>
                  <a:lnTo>
                    <a:pt x="947" y="644"/>
                  </a:lnTo>
                  <a:lnTo>
                    <a:pt x="935" y="647"/>
                  </a:lnTo>
                  <a:lnTo>
                    <a:pt x="924" y="648"/>
                  </a:lnTo>
                  <a:lnTo>
                    <a:pt x="914" y="649"/>
                  </a:lnTo>
                  <a:lnTo>
                    <a:pt x="893" y="646"/>
                  </a:lnTo>
                  <a:lnTo>
                    <a:pt x="875" y="639"/>
                  </a:lnTo>
                  <a:lnTo>
                    <a:pt x="860" y="629"/>
                  </a:lnTo>
                  <a:lnTo>
                    <a:pt x="849" y="614"/>
                  </a:lnTo>
                  <a:lnTo>
                    <a:pt x="842" y="595"/>
                  </a:lnTo>
                  <a:lnTo>
                    <a:pt x="839" y="575"/>
                  </a:lnTo>
                  <a:lnTo>
                    <a:pt x="842" y="554"/>
                  </a:lnTo>
                  <a:lnTo>
                    <a:pt x="849" y="536"/>
                  </a:lnTo>
                  <a:lnTo>
                    <a:pt x="861" y="521"/>
                  </a:lnTo>
                  <a:lnTo>
                    <a:pt x="876" y="511"/>
                  </a:lnTo>
                  <a:lnTo>
                    <a:pt x="894" y="504"/>
                  </a:lnTo>
                  <a:lnTo>
                    <a:pt x="914" y="502"/>
                  </a:lnTo>
                  <a:close/>
                  <a:moveTo>
                    <a:pt x="232" y="284"/>
                  </a:moveTo>
                  <a:lnTo>
                    <a:pt x="218" y="287"/>
                  </a:lnTo>
                  <a:lnTo>
                    <a:pt x="206" y="293"/>
                  </a:lnTo>
                  <a:lnTo>
                    <a:pt x="198" y="302"/>
                  </a:lnTo>
                  <a:lnTo>
                    <a:pt x="191" y="313"/>
                  </a:lnTo>
                  <a:lnTo>
                    <a:pt x="187" y="326"/>
                  </a:lnTo>
                  <a:lnTo>
                    <a:pt x="186" y="340"/>
                  </a:lnTo>
                  <a:lnTo>
                    <a:pt x="187" y="354"/>
                  </a:lnTo>
                  <a:lnTo>
                    <a:pt x="190" y="367"/>
                  </a:lnTo>
                  <a:lnTo>
                    <a:pt x="197" y="379"/>
                  </a:lnTo>
                  <a:lnTo>
                    <a:pt x="206" y="387"/>
                  </a:lnTo>
                  <a:lnTo>
                    <a:pt x="218" y="394"/>
                  </a:lnTo>
                  <a:lnTo>
                    <a:pt x="232" y="396"/>
                  </a:lnTo>
                  <a:lnTo>
                    <a:pt x="247" y="394"/>
                  </a:lnTo>
                  <a:lnTo>
                    <a:pt x="259" y="387"/>
                  </a:lnTo>
                  <a:lnTo>
                    <a:pt x="268" y="379"/>
                  </a:lnTo>
                  <a:lnTo>
                    <a:pt x="274" y="367"/>
                  </a:lnTo>
                  <a:lnTo>
                    <a:pt x="278" y="354"/>
                  </a:lnTo>
                  <a:lnTo>
                    <a:pt x="279" y="340"/>
                  </a:lnTo>
                  <a:lnTo>
                    <a:pt x="278" y="326"/>
                  </a:lnTo>
                  <a:lnTo>
                    <a:pt x="274" y="313"/>
                  </a:lnTo>
                  <a:lnTo>
                    <a:pt x="267" y="302"/>
                  </a:lnTo>
                  <a:lnTo>
                    <a:pt x="259" y="293"/>
                  </a:lnTo>
                  <a:lnTo>
                    <a:pt x="247" y="287"/>
                  </a:lnTo>
                  <a:lnTo>
                    <a:pt x="232" y="284"/>
                  </a:lnTo>
                  <a:close/>
                  <a:moveTo>
                    <a:pt x="2023" y="269"/>
                  </a:moveTo>
                  <a:lnTo>
                    <a:pt x="2044" y="269"/>
                  </a:lnTo>
                  <a:lnTo>
                    <a:pt x="2044" y="380"/>
                  </a:lnTo>
                  <a:lnTo>
                    <a:pt x="2044" y="380"/>
                  </a:lnTo>
                  <a:lnTo>
                    <a:pt x="2110" y="269"/>
                  </a:lnTo>
                  <a:lnTo>
                    <a:pt x="2132" y="269"/>
                  </a:lnTo>
                  <a:lnTo>
                    <a:pt x="2132" y="411"/>
                  </a:lnTo>
                  <a:lnTo>
                    <a:pt x="2111" y="411"/>
                  </a:lnTo>
                  <a:lnTo>
                    <a:pt x="2111" y="302"/>
                  </a:lnTo>
                  <a:lnTo>
                    <a:pt x="2111" y="302"/>
                  </a:lnTo>
                  <a:lnTo>
                    <a:pt x="2044" y="411"/>
                  </a:lnTo>
                  <a:lnTo>
                    <a:pt x="2023" y="411"/>
                  </a:lnTo>
                  <a:lnTo>
                    <a:pt x="2023" y="269"/>
                  </a:lnTo>
                  <a:close/>
                  <a:moveTo>
                    <a:pt x="1868" y="269"/>
                  </a:moveTo>
                  <a:lnTo>
                    <a:pt x="1888" y="269"/>
                  </a:lnTo>
                  <a:lnTo>
                    <a:pt x="1888" y="380"/>
                  </a:lnTo>
                  <a:lnTo>
                    <a:pt x="1888" y="380"/>
                  </a:lnTo>
                  <a:lnTo>
                    <a:pt x="1955" y="269"/>
                  </a:lnTo>
                  <a:lnTo>
                    <a:pt x="1976" y="269"/>
                  </a:lnTo>
                  <a:lnTo>
                    <a:pt x="1976" y="411"/>
                  </a:lnTo>
                  <a:lnTo>
                    <a:pt x="1956" y="411"/>
                  </a:lnTo>
                  <a:lnTo>
                    <a:pt x="1956" y="302"/>
                  </a:lnTo>
                  <a:lnTo>
                    <a:pt x="1956" y="302"/>
                  </a:lnTo>
                  <a:lnTo>
                    <a:pt x="1888" y="411"/>
                  </a:lnTo>
                  <a:lnTo>
                    <a:pt x="1868" y="411"/>
                  </a:lnTo>
                  <a:lnTo>
                    <a:pt x="1868" y="269"/>
                  </a:lnTo>
                  <a:close/>
                  <a:moveTo>
                    <a:pt x="1723" y="269"/>
                  </a:moveTo>
                  <a:lnTo>
                    <a:pt x="1744" y="269"/>
                  </a:lnTo>
                  <a:lnTo>
                    <a:pt x="1744" y="332"/>
                  </a:lnTo>
                  <a:lnTo>
                    <a:pt x="1805" y="269"/>
                  </a:lnTo>
                  <a:lnTo>
                    <a:pt x="1832" y="269"/>
                  </a:lnTo>
                  <a:lnTo>
                    <a:pt x="1765" y="336"/>
                  </a:lnTo>
                  <a:lnTo>
                    <a:pt x="1837" y="411"/>
                  </a:lnTo>
                  <a:lnTo>
                    <a:pt x="1807" y="411"/>
                  </a:lnTo>
                  <a:lnTo>
                    <a:pt x="1744" y="341"/>
                  </a:lnTo>
                  <a:lnTo>
                    <a:pt x="1744" y="411"/>
                  </a:lnTo>
                  <a:lnTo>
                    <a:pt x="1723" y="411"/>
                  </a:lnTo>
                  <a:lnTo>
                    <a:pt x="1723" y="269"/>
                  </a:lnTo>
                  <a:close/>
                  <a:moveTo>
                    <a:pt x="1469" y="269"/>
                  </a:moveTo>
                  <a:lnTo>
                    <a:pt x="1549" y="269"/>
                  </a:lnTo>
                  <a:lnTo>
                    <a:pt x="1549" y="287"/>
                  </a:lnTo>
                  <a:lnTo>
                    <a:pt x="1490" y="287"/>
                  </a:lnTo>
                  <a:lnTo>
                    <a:pt x="1490" y="328"/>
                  </a:lnTo>
                  <a:lnTo>
                    <a:pt x="1543" y="328"/>
                  </a:lnTo>
                  <a:lnTo>
                    <a:pt x="1543" y="347"/>
                  </a:lnTo>
                  <a:lnTo>
                    <a:pt x="1490" y="347"/>
                  </a:lnTo>
                  <a:lnTo>
                    <a:pt x="1490" y="393"/>
                  </a:lnTo>
                  <a:lnTo>
                    <a:pt x="1549" y="393"/>
                  </a:lnTo>
                  <a:lnTo>
                    <a:pt x="1549" y="411"/>
                  </a:lnTo>
                  <a:lnTo>
                    <a:pt x="1469" y="411"/>
                  </a:lnTo>
                  <a:lnTo>
                    <a:pt x="1469" y="269"/>
                  </a:lnTo>
                  <a:close/>
                  <a:moveTo>
                    <a:pt x="1337" y="269"/>
                  </a:moveTo>
                  <a:lnTo>
                    <a:pt x="1357" y="269"/>
                  </a:lnTo>
                  <a:lnTo>
                    <a:pt x="1357" y="292"/>
                  </a:lnTo>
                  <a:lnTo>
                    <a:pt x="1358" y="307"/>
                  </a:lnTo>
                  <a:lnTo>
                    <a:pt x="1362" y="319"/>
                  </a:lnTo>
                  <a:lnTo>
                    <a:pt x="1369" y="328"/>
                  </a:lnTo>
                  <a:lnTo>
                    <a:pt x="1378" y="334"/>
                  </a:lnTo>
                  <a:lnTo>
                    <a:pt x="1392" y="336"/>
                  </a:lnTo>
                  <a:lnTo>
                    <a:pt x="1398" y="336"/>
                  </a:lnTo>
                  <a:lnTo>
                    <a:pt x="1403" y="335"/>
                  </a:lnTo>
                  <a:lnTo>
                    <a:pt x="1403" y="269"/>
                  </a:lnTo>
                  <a:lnTo>
                    <a:pt x="1423" y="269"/>
                  </a:lnTo>
                  <a:lnTo>
                    <a:pt x="1423" y="411"/>
                  </a:lnTo>
                  <a:lnTo>
                    <a:pt x="1403" y="411"/>
                  </a:lnTo>
                  <a:lnTo>
                    <a:pt x="1403" y="353"/>
                  </a:lnTo>
                  <a:lnTo>
                    <a:pt x="1398" y="353"/>
                  </a:lnTo>
                  <a:lnTo>
                    <a:pt x="1392" y="354"/>
                  </a:lnTo>
                  <a:lnTo>
                    <a:pt x="1376" y="352"/>
                  </a:lnTo>
                  <a:lnTo>
                    <a:pt x="1362" y="348"/>
                  </a:lnTo>
                  <a:lnTo>
                    <a:pt x="1352" y="339"/>
                  </a:lnTo>
                  <a:lnTo>
                    <a:pt x="1343" y="327"/>
                  </a:lnTo>
                  <a:lnTo>
                    <a:pt x="1339" y="312"/>
                  </a:lnTo>
                  <a:lnTo>
                    <a:pt x="1337" y="294"/>
                  </a:lnTo>
                  <a:lnTo>
                    <a:pt x="1337" y="269"/>
                  </a:lnTo>
                  <a:close/>
                  <a:moveTo>
                    <a:pt x="1192" y="269"/>
                  </a:moveTo>
                  <a:lnTo>
                    <a:pt x="1212" y="269"/>
                  </a:lnTo>
                  <a:lnTo>
                    <a:pt x="1212" y="380"/>
                  </a:lnTo>
                  <a:lnTo>
                    <a:pt x="1213" y="380"/>
                  </a:lnTo>
                  <a:lnTo>
                    <a:pt x="1280" y="269"/>
                  </a:lnTo>
                  <a:lnTo>
                    <a:pt x="1301" y="269"/>
                  </a:lnTo>
                  <a:lnTo>
                    <a:pt x="1301" y="411"/>
                  </a:lnTo>
                  <a:lnTo>
                    <a:pt x="1281" y="411"/>
                  </a:lnTo>
                  <a:lnTo>
                    <a:pt x="1281" y="302"/>
                  </a:lnTo>
                  <a:lnTo>
                    <a:pt x="1280" y="302"/>
                  </a:lnTo>
                  <a:lnTo>
                    <a:pt x="1213" y="411"/>
                  </a:lnTo>
                  <a:lnTo>
                    <a:pt x="1192" y="411"/>
                  </a:lnTo>
                  <a:lnTo>
                    <a:pt x="1192" y="269"/>
                  </a:lnTo>
                  <a:close/>
                  <a:moveTo>
                    <a:pt x="1037" y="269"/>
                  </a:moveTo>
                  <a:lnTo>
                    <a:pt x="1057" y="269"/>
                  </a:lnTo>
                  <a:lnTo>
                    <a:pt x="1057" y="328"/>
                  </a:lnTo>
                  <a:lnTo>
                    <a:pt x="1126" y="328"/>
                  </a:lnTo>
                  <a:lnTo>
                    <a:pt x="1126" y="269"/>
                  </a:lnTo>
                  <a:lnTo>
                    <a:pt x="1146" y="269"/>
                  </a:lnTo>
                  <a:lnTo>
                    <a:pt x="1146" y="411"/>
                  </a:lnTo>
                  <a:lnTo>
                    <a:pt x="1126" y="411"/>
                  </a:lnTo>
                  <a:lnTo>
                    <a:pt x="1126" y="347"/>
                  </a:lnTo>
                  <a:lnTo>
                    <a:pt x="1057" y="347"/>
                  </a:lnTo>
                  <a:lnTo>
                    <a:pt x="1057" y="411"/>
                  </a:lnTo>
                  <a:lnTo>
                    <a:pt x="1037" y="411"/>
                  </a:lnTo>
                  <a:lnTo>
                    <a:pt x="1037" y="269"/>
                  </a:lnTo>
                  <a:close/>
                  <a:moveTo>
                    <a:pt x="880" y="269"/>
                  </a:moveTo>
                  <a:lnTo>
                    <a:pt x="905" y="269"/>
                  </a:lnTo>
                  <a:lnTo>
                    <a:pt x="942" y="324"/>
                  </a:lnTo>
                  <a:lnTo>
                    <a:pt x="980" y="269"/>
                  </a:lnTo>
                  <a:lnTo>
                    <a:pt x="1003" y="269"/>
                  </a:lnTo>
                  <a:lnTo>
                    <a:pt x="955" y="337"/>
                  </a:lnTo>
                  <a:lnTo>
                    <a:pt x="1008" y="411"/>
                  </a:lnTo>
                  <a:lnTo>
                    <a:pt x="982" y="411"/>
                  </a:lnTo>
                  <a:lnTo>
                    <a:pt x="940" y="351"/>
                  </a:lnTo>
                  <a:lnTo>
                    <a:pt x="899" y="411"/>
                  </a:lnTo>
                  <a:lnTo>
                    <a:pt x="876" y="411"/>
                  </a:lnTo>
                  <a:lnTo>
                    <a:pt x="927" y="337"/>
                  </a:lnTo>
                  <a:lnTo>
                    <a:pt x="880" y="269"/>
                  </a:lnTo>
                  <a:close/>
                  <a:moveTo>
                    <a:pt x="771" y="269"/>
                  </a:moveTo>
                  <a:lnTo>
                    <a:pt x="851" y="269"/>
                  </a:lnTo>
                  <a:lnTo>
                    <a:pt x="851" y="287"/>
                  </a:lnTo>
                  <a:lnTo>
                    <a:pt x="791" y="287"/>
                  </a:lnTo>
                  <a:lnTo>
                    <a:pt x="791" y="328"/>
                  </a:lnTo>
                  <a:lnTo>
                    <a:pt x="846" y="328"/>
                  </a:lnTo>
                  <a:lnTo>
                    <a:pt x="846" y="347"/>
                  </a:lnTo>
                  <a:lnTo>
                    <a:pt x="791" y="347"/>
                  </a:lnTo>
                  <a:lnTo>
                    <a:pt x="791" y="393"/>
                  </a:lnTo>
                  <a:lnTo>
                    <a:pt x="851" y="393"/>
                  </a:lnTo>
                  <a:lnTo>
                    <a:pt x="851" y="411"/>
                  </a:lnTo>
                  <a:lnTo>
                    <a:pt x="771" y="411"/>
                  </a:lnTo>
                  <a:lnTo>
                    <a:pt x="771" y="269"/>
                  </a:lnTo>
                  <a:close/>
                  <a:moveTo>
                    <a:pt x="633" y="269"/>
                  </a:moveTo>
                  <a:lnTo>
                    <a:pt x="741" y="269"/>
                  </a:lnTo>
                  <a:lnTo>
                    <a:pt x="741" y="287"/>
                  </a:lnTo>
                  <a:lnTo>
                    <a:pt x="697" y="287"/>
                  </a:lnTo>
                  <a:lnTo>
                    <a:pt x="697" y="411"/>
                  </a:lnTo>
                  <a:lnTo>
                    <a:pt x="677" y="411"/>
                  </a:lnTo>
                  <a:lnTo>
                    <a:pt x="677" y="287"/>
                  </a:lnTo>
                  <a:lnTo>
                    <a:pt x="633" y="287"/>
                  </a:lnTo>
                  <a:lnTo>
                    <a:pt x="633" y="269"/>
                  </a:lnTo>
                  <a:close/>
                  <a:moveTo>
                    <a:pt x="494" y="269"/>
                  </a:moveTo>
                  <a:lnTo>
                    <a:pt x="515" y="269"/>
                  </a:lnTo>
                  <a:lnTo>
                    <a:pt x="515" y="380"/>
                  </a:lnTo>
                  <a:lnTo>
                    <a:pt x="515" y="380"/>
                  </a:lnTo>
                  <a:lnTo>
                    <a:pt x="582" y="269"/>
                  </a:lnTo>
                  <a:lnTo>
                    <a:pt x="603" y="269"/>
                  </a:lnTo>
                  <a:lnTo>
                    <a:pt x="603" y="411"/>
                  </a:lnTo>
                  <a:lnTo>
                    <a:pt x="582" y="411"/>
                  </a:lnTo>
                  <a:lnTo>
                    <a:pt x="582" y="302"/>
                  </a:lnTo>
                  <a:lnTo>
                    <a:pt x="582" y="302"/>
                  </a:lnTo>
                  <a:lnTo>
                    <a:pt x="516" y="411"/>
                  </a:lnTo>
                  <a:lnTo>
                    <a:pt x="494" y="411"/>
                  </a:lnTo>
                  <a:lnTo>
                    <a:pt x="494" y="269"/>
                  </a:lnTo>
                  <a:close/>
                  <a:moveTo>
                    <a:pt x="359" y="269"/>
                  </a:moveTo>
                  <a:lnTo>
                    <a:pt x="447" y="269"/>
                  </a:lnTo>
                  <a:lnTo>
                    <a:pt x="447" y="411"/>
                  </a:lnTo>
                  <a:lnTo>
                    <a:pt x="427" y="411"/>
                  </a:lnTo>
                  <a:lnTo>
                    <a:pt x="427" y="287"/>
                  </a:lnTo>
                  <a:lnTo>
                    <a:pt x="380" y="287"/>
                  </a:lnTo>
                  <a:lnTo>
                    <a:pt x="380" y="328"/>
                  </a:lnTo>
                  <a:lnTo>
                    <a:pt x="380" y="342"/>
                  </a:lnTo>
                  <a:lnTo>
                    <a:pt x="379" y="357"/>
                  </a:lnTo>
                  <a:lnTo>
                    <a:pt x="378" y="371"/>
                  </a:lnTo>
                  <a:lnTo>
                    <a:pt x="374" y="384"/>
                  </a:lnTo>
                  <a:lnTo>
                    <a:pt x="370" y="396"/>
                  </a:lnTo>
                  <a:lnTo>
                    <a:pt x="363" y="406"/>
                  </a:lnTo>
                  <a:lnTo>
                    <a:pt x="354" y="411"/>
                  </a:lnTo>
                  <a:lnTo>
                    <a:pt x="341" y="413"/>
                  </a:lnTo>
                  <a:lnTo>
                    <a:pt x="335" y="413"/>
                  </a:lnTo>
                  <a:lnTo>
                    <a:pt x="329" y="412"/>
                  </a:lnTo>
                  <a:lnTo>
                    <a:pt x="325" y="411"/>
                  </a:lnTo>
                  <a:lnTo>
                    <a:pt x="325" y="394"/>
                  </a:lnTo>
                  <a:lnTo>
                    <a:pt x="329" y="395"/>
                  </a:lnTo>
                  <a:lnTo>
                    <a:pt x="334" y="395"/>
                  </a:lnTo>
                  <a:lnTo>
                    <a:pt x="338" y="396"/>
                  </a:lnTo>
                  <a:lnTo>
                    <a:pt x="345" y="393"/>
                  </a:lnTo>
                  <a:lnTo>
                    <a:pt x="351" y="386"/>
                  </a:lnTo>
                  <a:lnTo>
                    <a:pt x="355" y="376"/>
                  </a:lnTo>
                  <a:lnTo>
                    <a:pt x="357" y="363"/>
                  </a:lnTo>
                  <a:lnTo>
                    <a:pt x="359" y="349"/>
                  </a:lnTo>
                  <a:lnTo>
                    <a:pt x="359" y="334"/>
                  </a:lnTo>
                  <a:lnTo>
                    <a:pt x="359" y="321"/>
                  </a:lnTo>
                  <a:lnTo>
                    <a:pt x="359" y="269"/>
                  </a:lnTo>
                  <a:close/>
                  <a:moveTo>
                    <a:pt x="18" y="269"/>
                  </a:moveTo>
                  <a:lnTo>
                    <a:pt x="126" y="269"/>
                  </a:lnTo>
                  <a:lnTo>
                    <a:pt x="126" y="411"/>
                  </a:lnTo>
                  <a:lnTo>
                    <a:pt x="105" y="411"/>
                  </a:lnTo>
                  <a:lnTo>
                    <a:pt x="105" y="287"/>
                  </a:lnTo>
                  <a:lnTo>
                    <a:pt x="37" y="287"/>
                  </a:lnTo>
                  <a:lnTo>
                    <a:pt x="37" y="411"/>
                  </a:lnTo>
                  <a:lnTo>
                    <a:pt x="18" y="411"/>
                  </a:lnTo>
                  <a:lnTo>
                    <a:pt x="18" y="269"/>
                  </a:lnTo>
                  <a:close/>
                  <a:moveTo>
                    <a:pt x="1658" y="267"/>
                  </a:moveTo>
                  <a:lnTo>
                    <a:pt x="1674" y="268"/>
                  </a:lnTo>
                  <a:lnTo>
                    <a:pt x="1689" y="273"/>
                  </a:lnTo>
                  <a:lnTo>
                    <a:pt x="1688" y="293"/>
                  </a:lnTo>
                  <a:lnTo>
                    <a:pt x="1674" y="287"/>
                  </a:lnTo>
                  <a:lnTo>
                    <a:pt x="1658" y="284"/>
                  </a:lnTo>
                  <a:lnTo>
                    <a:pt x="1640" y="288"/>
                  </a:lnTo>
                  <a:lnTo>
                    <a:pt x="1625" y="295"/>
                  </a:lnTo>
                  <a:lnTo>
                    <a:pt x="1614" y="307"/>
                  </a:lnTo>
                  <a:lnTo>
                    <a:pt x="1607" y="322"/>
                  </a:lnTo>
                  <a:lnTo>
                    <a:pt x="1605" y="340"/>
                  </a:lnTo>
                  <a:lnTo>
                    <a:pt x="1607" y="358"/>
                  </a:lnTo>
                  <a:lnTo>
                    <a:pt x="1614" y="375"/>
                  </a:lnTo>
                  <a:lnTo>
                    <a:pt x="1626" y="385"/>
                  </a:lnTo>
                  <a:lnTo>
                    <a:pt x="1641" y="393"/>
                  </a:lnTo>
                  <a:lnTo>
                    <a:pt x="1658" y="396"/>
                  </a:lnTo>
                  <a:lnTo>
                    <a:pt x="1669" y="395"/>
                  </a:lnTo>
                  <a:lnTo>
                    <a:pt x="1680" y="393"/>
                  </a:lnTo>
                  <a:lnTo>
                    <a:pt x="1688" y="388"/>
                  </a:lnTo>
                  <a:lnTo>
                    <a:pt x="1689" y="409"/>
                  </a:lnTo>
                  <a:lnTo>
                    <a:pt x="1678" y="412"/>
                  </a:lnTo>
                  <a:lnTo>
                    <a:pt x="1667" y="413"/>
                  </a:lnTo>
                  <a:lnTo>
                    <a:pt x="1657" y="413"/>
                  </a:lnTo>
                  <a:lnTo>
                    <a:pt x="1637" y="411"/>
                  </a:lnTo>
                  <a:lnTo>
                    <a:pt x="1618" y="405"/>
                  </a:lnTo>
                  <a:lnTo>
                    <a:pt x="1603" y="394"/>
                  </a:lnTo>
                  <a:lnTo>
                    <a:pt x="1592" y="379"/>
                  </a:lnTo>
                  <a:lnTo>
                    <a:pt x="1585" y="361"/>
                  </a:lnTo>
                  <a:lnTo>
                    <a:pt x="1583" y="339"/>
                  </a:lnTo>
                  <a:lnTo>
                    <a:pt x="1585" y="319"/>
                  </a:lnTo>
                  <a:lnTo>
                    <a:pt x="1593" y="302"/>
                  </a:lnTo>
                  <a:lnTo>
                    <a:pt x="1603" y="287"/>
                  </a:lnTo>
                  <a:lnTo>
                    <a:pt x="1618" y="276"/>
                  </a:lnTo>
                  <a:lnTo>
                    <a:pt x="1637" y="269"/>
                  </a:lnTo>
                  <a:lnTo>
                    <a:pt x="1658" y="267"/>
                  </a:lnTo>
                  <a:close/>
                  <a:moveTo>
                    <a:pt x="232" y="267"/>
                  </a:moveTo>
                  <a:lnTo>
                    <a:pt x="252" y="269"/>
                  </a:lnTo>
                  <a:lnTo>
                    <a:pt x="269" y="277"/>
                  </a:lnTo>
                  <a:lnTo>
                    <a:pt x="282" y="288"/>
                  </a:lnTo>
                  <a:lnTo>
                    <a:pt x="292" y="303"/>
                  </a:lnTo>
                  <a:lnTo>
                    <a:pt x="298" y="320"/>
                  </a:lnTo>
                  <a:lnTo>
                    <a:pt x="300" y="340"/>
                  </a:lnTo>
                  <a:lnTo>
                    <a:pt x="298" y="361"/>
                  </a:lnTo>
                  <a:lnTo>
                    <a:pt x="292" y="378"/>
                  </a:lnTo>
                  <a:lnTo>
                    <a:pt x="282" y="393"/>
                  </a:lnTo>
                  <a:lnTo>
                    <a:pt x="269" y="405"/>
                  </a:lnTo>
                  <a:lnTo>
                    <a:pt x="252" y="411"/>
                  </a:lnTo>
                  <a:lnTo>
                    <a:pt x="232" y="413"/>
                  </a:lnTo>
                  <a:lnTo>
                    <a:pt x="213" y="411"/>
                  </a:lnTo>
                  <a:lnTo>
                    <a:pt x="195" y="405"/>
                  </a:lnTo>
                  <a:lnTo>
                    <a:pt x="182" y="393"/>
                  </a:lnTo>
                  <a:lnTo>
                    <a:pt x="172" y="378"/>
                  </a:lnTo>
                  <a:lnTo>
                    <a:pt x="167" y="361"/>
                  </a:lnTo>
                  <a:lnTo>
                    <a:pt x="164" y="340"/>
                  </a:lnTo>
                  <a:lnTo>
                    <a:pt x="167" y="320"/>
                  </a:lnTo>
                  <a:lnTo>
                    <a:pt x="172" y="303"/>
                  </a:lnTo>
                  <a:lnTo>
                    <a:pt x="182" y="288"/>
                  </a:lnTo>
                  <a:lnTo>
                    <a:pt x="195" y="277"/>
                  </a:lnTo>
                  <a:lnTo>
                    <a:pt x="213" y="269"/>
                  </a:lnTo>
                  <a:lnTo>
                    <a:pt x="232" y="267"/>
                  </a:lnTo>
                  <a:close/>
                  <a:moveTo>
                    <a:pt x="2052" y="236"/>
                  </a:moveTo>
                  <a:lnTo>
                    <a:pt x="2059" y="241"/>
                  </a:lnTo>
                  <a:lnTo>
                    <a:pt x="2068" y="243"/>
                  </a:lnTo>
                  <a:lnTo>
                    <a:pt x="2077" y="244"/>
                  </a:lnTo>
                  <a:lnTo>
                    <a:pt x="2087" y="243"/>
                  </a:lnTo>
                  <a:lnTo>
                    <a:pt x="2096" y="241"/>
                  </a:lnTo>
                  <a:lnTo>
                    <a:pt x="2103" y="236"/>
                  </a:lnTo>
                  <a:lnTo>
                    <a:pt x="2106" y="254"/>
                  </a:lnTo>
                  <a:lnTo>
                    <a:pt x="2097" y="257"/>
                  </a:lnTo>
                  <a:lnTo>
                    <a:pt x="2087" y="259"/>
                  </a:lnTo>
                  <a:lnTo>
                    <a:pt x="2077" y="260"/>
                  </a:lnTo>
                  <a:lnTo>
                    <a:pt x="2068" y="259"/>
                  </a:lnTo>
                  <a:lnTo>
                    <a:pt x="2058" y="257"/>
                  </a:lnTo>
                  <a:lnTo>
                    <a:pt x="2049" y="254"/>
                  </a:lnTo>
                  <a:lnTo>
                    <a:pt x="2052" y="236"/>
                  </a:lnTo>
                  <a:close/>
                  <a:moveTo>
                    <a:pt x="199" y="50"/>
                  </a:moveTo>
                  <a:lnTo>
                    <a:pt x="185" y="52"/>
                  </a:lnTo>
                  <a:lnTo>
                    <a:pt x="173" y="57"/>
                  </a:lnTo>
                  <a:lnTo>
                    <a:pt x="163" y="67"/>
                  </a:lnTo>
                  <a:lnTo>
                    <a:pt x="157" y="78"/>
                  </a:lnTo>
                  <a:lnTo>
                    <a:pt x="154" y="92"/>
                  </a:lnTo>
                  <a:lnTo>
                    <a:pt x="152" y="105"/>
                  </a:lnTo>
                  <a:lnTo>
                    <a:pt x="153" y="119"/>
                  </a:lnTo>
                  <a:lnTo>
                    <a:pt x="157" y="132"/>
                  </a:lnTo>
                  <a:lnTo>
                    <a:pt x="163" y="143"/>
                  </a:lnTo>
                  <a:lnTo>
                    <a:pt x="172" y="153"/>
                  </a:lnTo>
                  <a:lnTo>
                    <a:pt x="184" y="158"/>
                  </a:lnTo>
                  <a:lnTo>
                    <a:pt x="199" y="160"/>
                  </a:lnTo>
                  <a:lnTo>
                    <a:pt x="214" y="158"/>
                  </a:lnTo>
                  <a:lnTo>
                    <a:pt x="225" y="153"/>
                  </a:lnTo>
                  <a:lnTo>
                    <a:pt x="234" y="143"/>
                  </a:lnTo>
                  <a:lnTo>
                    <a:pt x="240" y="132"/>
                  </a:lnTo>
                  <a:lnTo>
                    <a:pt x="244" y="119"/>
                  </a:lnTo>
                  <a:lnTo>
                    <a:pt x="245" y="105"/>
                  </a:lnTo>
                  <a:lnTo>
                    <a:pt x="244" y="92"/>
                  </a:lnTo>
                  <a:lnTo>
                    <a:pt x="240" y="78"/>
                  </a:lnTo>
                  <a:lnTo>
                    <a:pt x="234" y="67"/>
                  </a:lnTo>
                  <a:lnTo>
                    <a:pt x="224" y="57"/>
                  </a:lnTo>
                  <a:lnTo>
                    <a:pt x="213" y="52"/>
                  </a:lnTo>
                  <a:lnTo>
                    <a:pt x="199" y="50"/>
                  </a:lnTo>
                  <a:close/>
                  <a:moveTo>
                    <a:pt x="938" y="35"/>
                  </a:moveTo>
                  <a:lnTo>
                    <a:pt x="958" y="35"/>
                  </a:lnTo>
                  <a:lnTo>
                    <a:pt x="958" y="145"/>
                  </a:lnTo>
                  <a:lnTo>
                    <a:pt x="958" y="145"/>
                  </a:lnTo>
                  <a:lnTo>
                    <a:pt x="1026" y="35"/>
                  </a:lnTo>
                  <a:lnTo>
                    <a:pt x="1046" y="35"/>
                  </a:lnTo>
                  <a:lnTo>
                    <a:pt x="1046" y="176"/>
                  </a:lnTo>
                  <a:lnTo>
                    <a:pt x="1026" y="176"/>
                  </a:lnTo>
                  <a:lnTo>
                    <a:pt x="1026" y="66"/>
                  </a:lnTo>
                  <a:lnTo>
                    <a:pt x="1026" y="66"/>
                  </a:lnTo>
                  <a:lnTo>
                    <a:pt x="959" y="176"/>
                  </a:lnTo>
                  <a:lnTo>
                    <a:pt x="938" y="176"/>
                  </a:lnTo>
                  <a:lnTo>
                    <a:pt x="938" y="35"/>
                  </a:lnTo>
                  <a:close/>
                  <a:moveTo>
                    <a:pt x="783" y="35"/>
                  </a:moveTo>
                  <a:lnTo>
                    <a:pt x="803" y="35"/>
                  </a:lnTo>
                  <a:lnTo>
                    <a:pt x="803" y="145"/>
                  </a:lnTo>
                  <a:lnTo>
                    <a:pt x="803" y="145"/>
                  </a:lnTo>
                  <a:lnTo>
                    <a:pt x="871" y="35"/>
                  </a:lnTo>
                  <a:lnTo>
                    <a:pt x="891" y="35"/>
                  </a:lnTo>
                  <a:lnTo>
                    <a:pt x="891" y="176"/>
                  </a:lnTo>
                  <a:lnTo>
                    <a:pt x="871" y="176"/>
                  </a:lnTo>
                  <a:lnTo>
                    <a:pt x="871" y="66"/>
                  </a:lnTo>
                  <a:lnTo>
                    <a:pt x="871" y="66"/>
                  </a:lnTo>
                  <a:lnTo>
                    <a:pt x="804" y="176"/>
                  </a:lnTo>
                  <a:lnTo>
                    <a:pt x="783" y="176"/>
                  </a:lnTo>
                  <a:lnTo>
                    <a:pt x="783" y="35"/>
                  </a:lnTo>
                  <a:close/>
                  <a:moveTo>
                    <a:pt x="639" y="35"/>
                  </a:moveTo>
                  <a:lnTo>
                    <a:pt x="658" y="35"/>
                  </a:lnTo>
                  <a:lnTo>
                    <a:pt x="658" y="97"/>
                  </a:lnTo>
                  <a:lnTo>
                    <a:pt x="719" y="35"/>
                  </a:lnTo>
                  <a:lnTo>
                    <a:pt x="746" y="35"/>
                  </a:lnTo>
                  <a:lnTo>
                    <a:pt x="680" y="101"/>
                  </a:lnTo>
                  <a:lnTo>
                    <a:pt x="752" y="176"/>
                  </a:lnTo>
                  <a:lnTo>
                    <a:pt x="722" y="176"/>
                  </a:lnTo>
                  <a:lnTo>
                    <a:pt x="658" y="107"/>
                  </a:lnTo>
                  <a:lnTo>
                    <a:pt x="658" y="176"/>
                  </a:lnTo>
                  <a:lnTo>
                    <a:pt x="639" y="176"/>
                  </a:lnTo>
                  <a:lnTo>
                    <a:pt x="639" y="35"/>
                  </a:lnTo>
                  <a:close/>
                  <a:moveTo>
                    <a:pt x="305" y="35"/>
                  </a:moveTo>
                  <a:lnTo>
                    <a:pt x="338" y="35"/>
                  </a:lnTo>
                  <a:lnTo>
                    <a:pt x="383" y="152"/>
                  </a:lnTo>
                  <a:lnTo>
                    <a:pt x="426" y="35"/>
                  </a:lnTo>
                  <a:lnTo>
                    <a:pt x="460" y="35"/>
                  </a:lnTo>
                  <a:lnTo>
                    <a:pt x="460" y="176"/>
                  </a:lnTo>
                  <a:lnTo>
                    <a:pt x="440" y="176"/>
                  </a:lnTo>
                  <a:lnTo>
                    <a:pt x="440" y="53"/>
                  </a:lnTo>
                  <a:lnTo>
                    <a:pt x="439" y="53"/>
                  </a:lnTo>
                  <a:lnTo>
                    <a:pt x="392" y="176"/>
                  </a:lnTo>
                  <a:lnTo>
                    <a:pt x="372" y="176"/>
                  </a:lnTo>
                  <a:lnTo>
                    <a:pt x="325" y="53"/>
                  </a:lnTo>
                  <a:lnTo>
                    <a:pt x="325" y="53"/>
                  </a:lnTo>
                  <a:lnTo>
                    <a:pt x="325" y="176"/>
                  </a:lnTo>
                  <a:lnTo>
                    <a:pt x="305" y="176"/>
                  </a:lnTo>
                  <a:lnTo>
                    <a:pt x="305" y="35"/>
                  </a:lnTo>
                  <a:close/>
                  <a:moveTo>
                    <a:pt x="0" y="35"/>
                  </a:moveTo>
                  <a:lnTo>
                    <a:pt x="109" y="35"/>
                  </a:lnTo>
                  <a:lnTo>
                    <a:pt x="109" y="52"/>
                  </a:lnTo>
                  <a:lnTo>
                    <a:pt x="65" y="52"/>
                  </a:lnTo>
                  <a:lnTo>
                    <a:pt x="65" y="176"/>
                  </a:lnTo>
                  <a:lnTo>
                    <a:pt x="44" y="176"/>
                  </a:lnTo>
                  <a:lnTo>
                    <a:pt x="44" y="52"/>
                  </a:lnTo>
                  <a:lnTo>
                    <a:pt x="0" y="52"/>
                  </a:lnTo>
                  <a:lnTo>
                    <a:pt x="0" y="35"/>
                  </a:lnTo>
                  <a:close/>
                  <a:moveTo>
                    <a:pt x="573" y="31"/>
                  </a:moveTo>
                  <a:lnTo>
                    <a:pt x="589" y="33"/>
                  </a:lnTo>
                  <a:lnTo>
                    <a:pt x="604" y="38"/>
                  </a:lnTo>
                  <a:lnTo>
                    <a:pt x="603" y="57"/>
                  </a:lnTo>
                  <a:lnTo>
                    <a:pt x="589" y="52"/>
                  </a:lnTo>
                  <a:lnTo>
                    <a:pt x="574" y="50"/>
                  </a:lnTo>
                  <a:lnTo>
                    <a:pt x="555" y="52"/>
                  </a:lnTo>
                  <a:lnTo>
                    <a:pt x="540" y="60"/>
                  </a:lnTo>
                  <a:lnTo>
                    <a:pt x="529" y="72"/>
                  </a:lnTo>
                  <a:lnTo>
                    <a:pt x="521" y="87"/>
                  </a:lnTo>
                  <a:lnTo>
                    <a:pt x="519" y="105"/>
                  </a:lnTo>
                  <a:lnTo>
                    <a:pt x="521" y="124"/>
                  </a:lnTo>
                  <a:lnTo>
                    <a:pt x="530" y="139"/>
                  </a:lnTo>
                  <a:lnTo>
                    <a:pt x="540" y="150"/>
                  </a:lnTo>
                  <a:lnTo>
                    <a:pt x="555" y="158"/>
                  </a:lnTo>
                  <a:lnTo>
                    <a:pt x="573" y="160"/>
                  </a:lnTo>
                  <a:lnTo>
                    <a:pt x="583" y="160"/>
                  </a:lnTo>
                  <a:lnTo>
                    <a:pt x="594" y="157"/>
                  </a:lnTo>
                  <a:lnTo>
                    <a:pt x="604" y="154"/>
                  </a:lnTo>
                  <a:lnTo>
                    <a:pt x="605" y="173"/>
                  </a:lnTo>
                  <a:lnTo>
                    <a:pt x="593" y="177"/>
                  </a:lnTo>
                  <a:lnTo>
                    <a:pt x="582" y="178"/>
                  </a:lnTo>
                  <a:lnTo>
                    <a:pt x="573" y="178"/>
                  </a:lnTo>
                  <a:lnTo>
                    <a:pt x="551" y="176"/>
                  </a:lnTo>
                  <a:lnTo>
                    <a:pt x="533" y="170"/>
                  </a:lnTo>
                  <a:lnTo>
                    <a:pt x="518" y="158"/>
                  </a:lnTo>
                  <a:lnTo>
                    <a:pt x="507" y="144"/>
                  </a:lnTo>
                  <a:lnTo>
                    <a:pt x="500" y="126"/>
                  </a:lnTo>
                  <a:lnTo>
                    <a:pt x="498" y="104"/>
                  </a:lnTo>
                  <a:lnTo>
                    <a:pt x="500" y="84"/>
                  </a:lnTo>
                  <a:lnTo>
                    <a:pt x="507" y="66"/>
                  </a:lnTo>
                  <a:lnTo>
                    <a:pt x="519" y="52"/>
                  </a:lnTo>
                  <a:lnTo>
                    <a:pt x="534" y="41"/>
                  </a:lnTo>
                  <a:lnTo>
                    <a:pt x="552" y="34"/>
                  </a:lnTo>
                  <a:lnTo>
                    <a:pt x="573" y="31"/>
                  </a:lnTo>
                  <a:close/>
                  <a:moveTo>
                    <a:pt x="199" y="31"/>
                  </a:moveTo>
                  <a:lnTo>
                    <a:pt x="219" y="35"/>
                  </a:lnTo>
                  <a:lnTo>
                    <a:pt x="235" y="41"/>
                  </a:lnTo>
                  <a:lnTo>
                    <a:pt x="249" y="53"/>
                  </a:lnTo>
                  <a:lnTo>
                    <a:pt x="259" y="68"/>
                  </a:lnTo>
                  <a:lnTo>
                    <a:pt x="265" y="85"/>
                  </a:lnTo>
                  <a:lnTo>
                    <a:pt x="267" y="105"/>
                  </a:lnTo>
                  <a:lnTo>
                    <a:pt x="265" y="126"/>
                  </a:lnTo>
                  <a:lnTo>
                    <a:pt x="259" y="143"/>
                  </a:lnTo>
                  <a:lnTo>
                    <a:pt x="249" y="158"/>
                  </a:lnTo>
                  <a:lnTo>
                    <a:pt x="235" y="169"/>
                  </a:lnTo>
                  <a:lnTo>
                    <a:pt x="219" y="176"/>
                  </a:lnTo>
                  <a:lnTo>
                    <a:pt x="199" y="178"/>
                  </a:lnTo>
                  <a:lnTo>
                    <a:pt x="178" y="176"/>
                  </a:lnTo>
                  <a:lnTo>
                    <a:pt x="161" y="169"/>
                  </a:lnTo>
                  <a:lnTo>
                    <a:pt x="148" y="158"/>
                  </a:lnTo>
                  <a:lnTo>
                    <a:pt x="139" y="143"/>
                  </a:lnTo>
                  <a:lnTo>
                    <a:pt x="132" y="126"/>
                  </a:lnTo>
                  <a:lnTo>
                    <a:pt x="130" y="105"/>
                  </a:lnTo>
                  <a:lnTo>
                    <a:pt x="132" y="85"/>
                  </a:lnTo>
                  <a:lnTo>
                    <a:pt x="139" y="68"/>
                  </a:lnTo>
                  <a:lnTo>
                    <a:pt x="148" y="53"/>
                  </a:lnTo>
                  <a:lnTo>
                    <a:pt x="162" y="41"/>
                  </a:lnTo>
                  <a:lnTo>
                    <a:pt x="178" y="35"/>
                  </a:lnTo>
                  <a:lnTo>
                    <a:pt x="199" y="31"/>
                  </a:lnTo>
                  <a:close/>
                  <a:moveTo>
                    <a:pt x="967" y="0"/>
                  </a:moveTo>
                  <a:lnTo>
                    <a:pt x="973" y="5"/>
                  </a:lnTo>
                  <a:lnTo>
                    <a:pt x="983" y="8"/>
                  </a:lnTo>
                  <a:lnTo>
                    <a:pt x="992" y="9"/>
                  </a:lnTo>
                  <a:lnTo>
                    <a:pt x="1001" y="8"/>
                  </a:lnTo>
                  <a:lnTo>
                    <a:pt x="1011" y="5"/>
                  </a:lnTo>
                  <a:lnTo>
                    <a:pt x="1017" y="0"/>
                  </a:lnTo>
                  <a:lnTo>
                    <a:pt x="1021" y="19"/>
                  </a:lnTo>
                  <a:lnTo>
                    <a:pt x="1013" y="22"/>
                  </a:lnTo>
                  <a:lnTo>
                    <a:pt x="1001" y="24"/>
                  </a:lnTo>
                  <a:lnTo>
                    <a:pt x="992" y="24"/>
                  </a:lnTo>
                  <a:lnTo>
                    <a:pt x="983" y="24"/>
                  </a:lnTo>
                  <a:lnTo>
                    <a:pt x="972" y="22"/>
                  </a:lnTo>
                  <a:lnTo>
                    <a:pt x="965" y="19"/>
                  </a:lnTo>
                  <a:lnTo>
                    <a:pt x="967" y="0"/>
                  </a:lnTo>
                  <a:close/>
                </a:path>
              </a:pathLst>
            </a:custGeom>
            <a:solidFill>
              <a:schemeClr val="tx1">
                <a:lumMod val="95000"/>
                <a:lumOff val="5000"/>
              </a:scheme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 sz="2857" baseline="-25000">
                <a:latin typeface="Arial" charset="0"/>
              </a:endParaRPr>
            </a:p>
          </p:txBody>
        </p:sp>
        <p:grpSp>
          <p:nvGrpSpPr>
            <p:cNvPr id="4109" name="Group 34"/>
            <p:cNvGrpSpPr>
              <a:grpSpLocks noChangeAspect="1"/>
            </p:cNvGrpSpPr>
            <p:nvPr/>
          </p:nvGrpSpPr>
          <p:grpSpPr bwMode="auto">
            <a:xfrm>
              <a:off x="543276" y="545242"/>
              <a:ext cx="421345" cy="421345"/>
              <a:chOff x="1099" y="205"/>
              <a:chExt cx="340" cy="340"/>
            </a:xfrm>
          </p:grpSpPr>
          <p:sp>
            <p:nvSpPr>
              <p:cNvPr id="15" name="Freeform 38"/>
              <p:cNvSpPr>
                <a:spLocks noEditPoints="1"/>
              </p:cNvSpPr>
              <p:nvPr/>
            </p:nvSpPr>
            <p:spPr bwMode="auto">
              <a:xfrm>
                <a:off x="1099" y="325"/>
                <a:ext cx="341" cy="218"/>
              </a:xfrm>
              <a:custGeom>
                <a:avLst/>
                <a:gdLst>
                  <a:gd name="T0" fmla="*/ 240 w 680"/>
                  <a:gd name="T1" fmla="*/ 240 h 441"/>
                  <a:gd name="T2" fmla="*/ 440 w 680"/>
                  <a:gd name="T3" fmla="*/ 240 h 441"/>
                  <a:gd name="T4" fmla="*/ 440 w 680"/>
                  <a:gd name="T5" fmla="*/ 441 h 441"/>
                  <a:gd name="T6" fmla="*/ 240 w 680"/>
                  <a:gd name="T7" fmla="*/ 441 h 441"/>
                  <a:gd name="T8" fmla="*/ 240 w 680"/>
                  <a:gd name="T9" fmla="*/ 240 h 441"/>
                  <a:gd name="T10" fmla="*/ 480 w 680"/>
                  <a:gd name="T11" fmla="*/ 0 h 441"/>
                  <a:gd name="T12" fmla="*/ 680 w 680"/>
                  <a:gd name="T13" fmla="*/ 0 h 441"/>
                  <a:gd name="T14" fmla="*/ 680 w 680"/>
                  <a:gd name="T15" fmla="*/ 441 h 441"/>
                  <a:gd name="T16" fmla="*/ 480 w 680"/>
                  <a:gd name="T17" fmla="*/ 441 h 441"/>
                  <a:gd name="T18" fmla="*/ 480 w 680"/>
                  <a:gd name="T19" fmla="*/ 0 h 441"/>
                  <a:gd name="T20" fmla="*/ 0 w 680"/>
                  <a:gd name="T21" fmla="*/ 0 h 441"/>
                  <a:gd name="T22" fmla="*/ 200 w 680"/>
                  <a:gd name="T23" fmla="*/ 0 h 441"/>
                  <a:gd name="T24" fmla="*/ 200 w 680"/>
                  <a:gd name="T25" fmla="*/ 441 h 441"/>
                  <a:gd name="T26" fmla="*/ 0 w 680"/>
                  <a:gd name="T27" fmla="*/ 441 h 441"/>
                  <a:gd name="T28" fmla="*/ 0 w 680"/>
                  <a:gd name="T29" fmla="*/ 0 h 4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80" h="441">
                    <a:moveTo>
                      <a:pt x="240" y="240"/>
                    </a:moveTo>
                    <a:lnTo>
                      <a:pt x="440" y="240"/>
                    </a:lnTo>
                    <a:lnTo>
                      <a:pt x="440" y="441"/>
                    </a:lnTo>
                    <a:lnTo>
                      <a:pt x="240" y="441"/>
                    </a:lnTo>
                    <a:lnTo>
                      <a:pt x="240" y="240"/>
                    </a:lnTo>
                    <a:close/>
                    <a:moveTo>
                      <a:pt x="480" y="0"/>
                    </a:moveTo>
                    <a:lnTo>
                      <a:pt x="680" y="0"/>
                    </a:lnTo>
                    <a:lnTo>
                      <a:pt x="680" y="441"/>
                    </a:lnTo>
                    <a:lnTo>
                      <a:pt x="480" y="441"/>
                    </a:lnTo>
                    <a:lnTo>
                      <a:pt x="480" y="0"/>
                    </a:lnTo>
                    <a:close/>
                    <a:moveTo>
                      <a:pt x="0" y="0"/>
                    </a:moveTo>
                    <a:lnTo>
                      <a:pt x="200" y="0"/>
                    </a:lnTo>
                    <a:lnTo>
                      <a:pt x="200" y="441"/>
                    </a:lnTo>
                    <a:lnTo>
                      <a:pt x="0" y="4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>
                  <a:lumMod val="95000"/>
                  <a:lumOff val="5000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857" baseline="-25000">
                  <a:latin typeface="Arial" charset="0"/>
                </a:endParaRPr>
              </a:p>
            </p:txBody>
          </p:sp>
          <p:sp>
            <p:nvSpPr>
              <p:cNvPr id="4111" name="Freeform 39"/>
              <p:cNvSpPr>
                <a:spLocks noEditPoints="1"/>
              </p:cNvSpPr>
              <p:nvPr/>
            </p:nvSpPr>
            <p:spPr bwMode="auto">
              <a:xfrm>
                <a:off x="1099" y="205"/>
                <a:ext cx="340" cy="220"/>
              </a:xfrm>
              <a:custGeom>
                <a:avLst/>
                <a:gdLst>
                  <a:gd name="T0" fmla="*/ 30 w 680"/>
                  <a:gd name="T1" fmla="*/ 0 h 441"/>
                  <a:gd name="T2" fmla="*/ 43 w 680"/>
                  <a:gd name="T3" fmla="*/ 0 h 441"/>
                  <a:gd name="T4" fmla="*/ 43 w 680"/>
                  <a:gd name="T5" fmla="*/ 12 h 441"/>
                  <a:gd name="T6" fmla="*/ 30 w 680"/>
                  <a:gd name="T7" fmla="*/ 12 h 441"/>
                  <a:gd name="T8" fmla="*/ 30 w 680"/>
                  <a:gd name="T9" fmla="*/ 0 h 441"/>
                  <a:gd name="T10" fmla="*/ 15 w 680"/>
                  <a:gd name="T11" fmla="*/ 0 h 441"/>
                  <a:gd name="T12" fmla="*/ 28 w 680"/>
                  <a:gd name="T13" fmla="*/ 0 h 441"/>
                  <a:gd name="T14" fmla="*/ 28 w 680"/>
                  <a:gd name="T15" fmla="*/ 27 h 441"/>
                  <a:gd name="T16" fmla="*/ 15 w 680"/>
                  <a:gd name="T17" fmla="*/ 27 h 441"/>
                  <a:gd name="T18" fmla="*/ 15 w 680"/>
                  <a:gd name="T19" fmla="*/ 0 h 441"/>
                  <a:gd name="T20" fmla="*/ 0 w 680"/>
                  <a:gd name="T21" fmla="*/ 0 h 441"/>
                  <a:gd name="T22" fmla="*/ 13 w 680"/>
                  <a:gd name="T23" fmla="*/ 0 h 441"/>
                  <a:gd name="T24" fmla="*/ 13 w 680"/>
                  <a:gd name="T25" fmla="*/ 12 h 441"/>
                  <a:gd name="T26" fmla="*/ 0 w 680"/>
                  <a:gd name="T27" fmla="*/ 12 h 441"/>
                  <a:gd name="T28" fmla="*/ 0 w 680"/>
                  <a:gd name="T29" fmla="*/ 0 h 44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80" h="441">
                    <a:moveTo>
                      <a:pt x="480" y="0"/>
                    </a:moveTo>
                    <a:lnTo>
                      <a:pt x="680" y="0"/>
                    </a:lnTo>
                    <a:lnTo>
                      <a:pt x="680" y="201"/>
                    </a:lnTo>
                    <a:lnTo>
                      <a:pt x="480" y="201"/>
                    </a:lnTo>
                    <a:lnTo>
                      <a:pt x="480" y="0"/>
                    </a:lnTo>
                    <a:close/>
                    <a:moveTo>
                      <a:pt x="240" y="0"/>
                    </a:moveTo>
                    <a:lnTo>
                      <a:pt x="440" y="0"/>
                    </a:lnTo>
                    <a:lnTo>
                      <a:pt x="440" y="441"/>
                    </a:lnTo>
                    <a:lnTo>
                      <a:pt x="240" y="441"/>
                    </a:lnTo>
                    <a:lnTo>
                      <a:pt x="240" y="0"/>
                    </a:lnTo>
                    <a:close/>
                    <a:moveTo>
                      <a:pt x="0" y="0"/>
                    </a:moveTo>
                    <a:lnTo>
                      <a:pt x="200" y="0"/>
                    </a:lnTo>
                    <a:lnTo>
                      <a:pt x="200" y="201"/>
                    </a:lnTo>
                    <a:lnTo>
                      <a:pt x="0" y="20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BF4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sz="2857"/>
              </a:p>
            </p:txBody>
          </p:sp>
        </p:grpSp>
      </p:grp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20" y="-293104"/>
            <a:ext cx="293143" cy="586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145122" tIns="72561" rIns="145122" bIns="72561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2857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42A082-C380-4D25-9381-A9C593C17027}" type="slidenum">
              <a:rPr lang="ru-RU" smtClean="0"/>
              <a:t>4</a:t>
            </a:fld>
            <a:endParaRPr lang="ru-RU"/>
          </a:p>
        </p:txBody>
      </p:sp>
      <p:sp>
        <p:nvSpPr>
          <p:cNvPr id="24" name="Rectangle 3"/>
          <p:cNvSpPr txBox="1">
            <a:spLocks noChangeArrowheads="1"/>
          </p:cNvSpPr>
          <p:nvPr/>
        </p:nvSpPr>
        <p:spPr>
          <a:xfrm>
            <a:off x="3903888" y="417583"/>
            <a:ext cx="5181004" cy="6236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ru-RU" altLang="ru-RU" sz="2857" b="1" dirty="0">
                <a:solidFill>
                  <a:srgbClr val="80BF44"/>
                </a:solidFill>
                <a:latin typeface="Calibri" panose="020F0502020204030204" pitchFamily="34" charset="0"/>
              </a:rPr>
              <a:t>Формат описания функций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685716" y="1494589"/>
            <a:ext cx="8399176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Program 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LB_02;</a:t>
            </a:r>
          </a:p>
          <a:p>
            <a:r>
              <a:rPr lang="en-US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var</a:t>
            </a:r>
            <a:endParaRPr lang="en-US" b="1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ru-RU" dirty="0">
                <a:solidFill>
                  <a:srgbClr val="008000"/>
                </a:solidFill>
                <a:latin typeface="Courier New" panose="02070309020205020404" pitchFamily="49" charset="0"/>
              </a:rPr>
              <a:t>// описание глобальных параметров</a:t>
            </a:r>
          </a:p>
          <a:p>
            <a:endParaRPr lang="ru-RU" b="1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function</a:t>
            </a:r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&lt;имя функции&gt;(список формальных параметров): тип результата;</a:t>
            </a:r>
          </a:p>
          <a:p>
            <a:r>
              <a:rPr lang="en-US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var</a:t>
            </a:r>
            <a:endParaRPr lang="en-US" b="1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ru-RU" dirty="0">
                <a:solidFill>
                  <a:srgbClr val="008000"/>
                </a:solidFill>
                <a:latin typeface="Courier New" panose="02070309020205020404" pitchFamily="49" charset="0"/>
              </a:rPr>
              <a:t>//  описание локальных переменных </a:t>
            </a:r>
          </a:p>
          <a:p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begin</a:t>
            </a:r>
          </a:p>
          <a:p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ru-RU" dirty="0">
                <a:solidFill>
                  <a:srgbClr val="008000"/>
                </a:solidFill>
                <a:latin typeface="Courier New" panose="02070309020205020404" pitchFamily="49" charset="0"/>
              </a:rPr>
              <a:t>//  исполняемая часть функции</a:t>
            </a:r>
          </a:p>
          <a:p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end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; </a:t>
            </a:r>
          </a:p>
          <a:p>
            <a:endParaRPr lang="en-US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begin</a:t>
            </a:r>
          </a:p>
          <a:p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ru-RU" dirty="0">
                <a:solidFill>
                  <a:srgbClr val="008000"/>
                </a:solidFill>
                <a:latin typeface="Courier New" panose="02070309020205020404" pitchFamily="49" charset="0"/>
              </a:rPr>
              <a:t>// операторы основной программы</a:t>
            </a:r>
          </a:p>
          <a:p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end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.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39947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8458284" y="6172705"/>
            <a:ext cx="685296" cy="685296"/>
          </a:xfrm>
          <a:prstGeom prst="rect">
            <a:avLst/>
          </a:prstGeom>
          <a:solidFill>
            <a:srgbClr val="96969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8362" tIns="54181" rIns="108362" bIns="54181" anchor="ctr"/>
          <a:lstStyle>
            <a:lvl1pPr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ru-RU" altLang="ru-RU" sz="1428" dirty="0"/>
          </a:p>
        </p:txBody>
      </p:sp>
      <p:cxnSp>
        <p:nvCxnSpPr>
          <p:cNvPr id="4101" name="AutoShape 7"/>
          <p:cNvCxnSpPr>
            <a:cxnSpLocks noChangeShapeType="1"/>
          </p:cNvCxnSpPr>
          <p:nvPr/>
        </p:nvCxnSpPr>
        <p:spPr bwMode="auto">
          <a:xfrm flipV="1">
            <a:off x="4114716" y="1143368"/>
            <a:ext cx="5028864" cy="473"/>
          </a:xfrm>
          <a:prstGeom prst="straightConnector1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104" name="Rectangle 9"/>
          <p:cNvSpPr>
            <a:spLocks noChangeArrowheads="1"/>
          </p:cNvSpPr>
          <p:nvPr/>
        </p:nvSpPr>
        <p:spPr bwMode="auto">
          <a:xfrm>
            <a:off x="420" y="1486489"/>
            <a:ext cx="685296" cy="5371512"/>
          </a:xfrm>
          <a:prstGeom prst="rect">
            <a:avLst/>
          </a:prstGeom>
          <a:solidFill>
            <a:srgbClr val="80BF4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ru-RU" altLang="ru-RU" sz="1746"/>
          </a:p>
        </p:txBody>
      </p:sp>
      <p:grpSp>
        <p:nvGrpSpPr>
          <p:cNvPr id="4107" name="Группа 8"/>
          <p:cNvGrpSpPr>
            <a:grpSpLocks/>
          </p:cNvGrpSpPr>
          <p:nvPr/>
        </p:nvGrpSpPr>
        <p:grpSpPr bwMode="auto">
          <a:xfrm>
            <a:off x="416133" y="355247"/>
            <a:ext cx="3053599" cy="713009"/>
            <a:chOff x="543276" y="545242"/>
            <a:chExt cx="1816737" cy="422585"/>
          </a:xfrm>
        </p:grpSpPr>
        <p:sp>
          <p:nvSpPr>
            <p:cNvPr id="13" name="Freeform 37"/>
            <p:cNvSpPr>
              <a:spLocks noEditPoints="1"/>
            </p:cNvSpPr>
            <p:nvPr/>
          </p:nvSpPr>
          <p:spPr bwMode="auto">
            <a:xfrm>
              <a:off x="1037932" y="566147"/>
              <a:ext cx="1322081" cy="401680"/>
            </a:xfrm>
            <a:custGeom>
              <a:avLst/>
              <a:gdLst>
                <a:gd name="T0" fmla="*/ 528 w 2132"/>
                <a:gd name="T1" fmla="*/ 586 h 649"/>
                <a:gd name="T2" fmla="*/ 791 w 2132"/>
                <a:gd name="T3" fmla="*/ 557 h 649"/>
                <a:gd name="T4" fmla="*/ 510 w 2132"/>
                <a:gd name="T5" fmla="*/ 564 h 649"/>
                <a:gd name="T6" fmla="*/ 490 w 2132"/>
                <a:gd name="T7" fmla="*/ 521 h 649"/>
                <a:gd name="T8" fmla="*/ 1337 w 2132"/>
                <a:gd name="T9" fmla="*/ 504 h 649"/>
                <a:gd name="T10" fmla="*/ 1257 w 2132"/>
                <a:gd name="T11" fmla="*/ 504 h 649"/>
                <a:gd name="T12" fmla="*/ 1001 w 2132"/>
                <a:gd name="T13" fmla="*/ 504 h 649"/>
                <a:gd name="T14" fmla="*/ 981 w 2132"/>
                <a:gd name="T15" fmla="*/ 504 h 649"/>
                <a:gd name="T16" fmla="*/ 799 w 2132"/>
                <a:gd name="T17" fmla="*/ 579 h 649"/>
                <a:gd name="T18" fmla="*/ 625 w 2132"/>
                <a:gd name="T19" fmla="*/ 522 h 649"/>
                <a:gd name="T20" fmla="*/ 508 w 2132"/>
                <a:gd name="T21" fmla="*/ 504 h 649"/>
                <a:gd name="T22" fmla="*/ 529 w 2132"/>
                <a:gd name="T23" fmla="*/ 574 h 649"/>
                <a:gd name="T24" fmla="*/ 470 w 2132"/>
                <a:gd name="T25" fmla="*/ 646 h 649"/>
                <a:gd name="T26" fmla="*/ 404 w 2132"/>
                <a:gd name="T27" fmla="*/ 536 h 649"/>
                <a:gd name="T28" fmla="*/ 249 w 2132"/>
                <a:gd name="T29" fmla="*/ 646 h 649"/>
                <a:gd name="T30" fmla="*/ 131 w 2132"/>
                <a:gd name="T31" fmla="*/ 504 h 649"/>
                <a:gd name="T32" fmla="*/ 23 w 2132"/>
                <a:gd name="T33" fmla="*/ 627 h 649"/>
                <a:gd name="T34" fmla="*/ 931 w 2132"/>
                <a:gd name="T35" fmla="*/ 503 h 649"/>
                <a:gd name="T36" fmla="*/ 872 w 2132"/>
                <a:gd name="T37" fmla="*/ 609 h 649"/>
                <a:gd name="T38" fmla="*/ 893 w 2132"/>
                <a:gd name="T39" fmla="*/ 646 h 649"/>
                <a:gd name="T40" fmla="*/ 914 w 2132"/>
                <a:gd name="T41" fmla="*/ 502 h 649"/>
                <a:gd name="T42" fmla="*/ 206 w 2132"/>
                <a:gd name="T43" fmla="*/ 387 h 649"/>
                <a:gd name="T44" fmla="*/ 267 w 2132"/>
                <a:gd name="T45" fmla="*/ 302 h 649"/>
                <a:gd name="T46" fmla="*/ 2111 w 2132"/>
                <a:gd name="T47" fmla="*/ 411 h 649"/>
                <a:gd name="T48" fmla="*/ 1976 w 2132"/>
                <a:gd name="T49" fmla="*/ 269 h 649"/>
                <a:gd name="T50" fmla="*/ 1805 w 2132"/>
                <a:gd name="T51" fmla="*/ 269 h 649"/>
                <a:gd name="T52" fmla="*/ 1549 w 2132"/>
                <a:gd name="T53" fmla="*/ 287 h 649"/>
                <a:gd name="T54" fmla="*/ 1337 w 2132"/>
                <a:gd name="T55" fmla="*/ 269 h 649"/>
                <a:gd name="T56" fmla="*/ 1423 w 2132"/>
                <a:gd name="T57" fmla="*/ 269 h 649"/>
                <a:gd name="T58" fmla="*/ 1337 w 2132"/>
                <a:gd name="T59" fmla="*/ 294 h 649"/>
                <a:gd name="T60" fmla="*/ 1280 w 2132"/>
                <a:gd name="T61" fmla="*/ 302 h 649"/>
                <a:gd name="T62" fmla="*/ 1126 w 2132"/>
                <a:gd name="T63" fmla="*/ 411 h 649"/>
                <a:gd name="T64" fmla="*/ 955 w 2132"/>
                <a:gd name="T65" fmla="*/ 337 h 649"/>
                <a:gd name="T66" fmla="*/ 791 w 2132"/>
                <a:gd name="T67" fmla="*/ 287 h 649"/>
                <a:gd name="T68" fmla="*/ 741 w 2132"/>
                <a:gd name="T69" fmla="*/ 269 h 649"/>
                <a:gd name="T70" fmla="*/ 515 w 2132"/>
                <a:gd name="T71" fmla="*/ 380 h 649"/>
                <a:gd name="T72" fmla="*/ 447 w 2132"/>
                <a:gd name="T73" fmla="*/ 269 h 649"/>
                <a:gd name="T74" fmla="*/ 363 w 2132"/>
                <a:gd name="T75" fmla="*/ 406 h 649"/>
                <a:gd name="T76" fmla="*/ 351 w 2132"/>
                <a:gd name="T77" fmla="*/ 386 h 649"/>
                <a:gd name="T78" fmla="*/ 105 w 2132"/>
                <a:gd name="T79" fmla="*/ 287 h 649"/>
                <a:gd name="T80" fmla="*/ 1640 w 2132"/>
                <a:gd name="T81" fmla="*/ 288 h 649"/>
                <a:gd name="T82" fmla="*/ 1680 w 2132"/>
                <a:gd name="T83" fmla="*/ 393 h 649"/>
                <a:gd name="T84" fmla="*/ 1583 w 2132"/>
                <a:gd name="T85" fmla="*/ 339 h 649"/>
                <a:gd name="T86" fmla="*/ 292 w 2132"/>
                <a:gd name="T87" fmla="*/ 303 h 649"/>
                <a:gd name="T88" fmla="*/ 182 w 2132"/>
                <a:gd name="T89" fmla="*/ 393 h 649"/>
                <a:gd name="T90" fmla="*/ 2059 w 2132"/>
                <a:gd name="T91" fmla="*/ 241 h 649"/>
                <a:gd name="T92" fmla="*/ 2058 w 2132"/>
                <a:gd name="T93" fmla="*/ 257 h 649"/>
                <a:gd name="T94" fmla="*/ 157 w 2132"/>
                <a:gd name="T95" fmla="*/ 132 h 649"/>
                <a:gd name="T96" fmla="*/ 244 w 2132"/>
                <a:gd name="T97" fmla="*/ 92 h 649"/>
                <a:gd name="T98" fmla="*/ 1046 w 2132"/>
                <a:gd name="T99" fmla="*/ 35 h 649"/>
                <a:gd name="T100" fmla="*/ 803 w 2132"/>
                <a:gd name="T101" fmla="*/ 145 h 649"/>
                <a:gd name="T102" fmla="*/ 658 w 2132"/>
                <a:gd name="T103" fmla="*/ 35 h 649"/>
                <a:gd name="T104" fmla="*/ 305 w 2132"/>
                <a:gd name="T105" fmla="*/ 35 h 649"/>
                <a:gd name="T106" fmla="*/ 325 w 2132"/>
                <a:gd name="T107" fmla="*/ 53 h 649"/>
                <a:gd name="T108" fmla="*/ 44 w 2132"/>
                <a:gd name="T109" fmla="*/ 52 h 649"/>
                <a:gd name="T110" fmla="*/ 529 w 2132"/>
                <a:gd name="T111" fmla="*/ 72 h 649"/>
                <a:gd name="T112" fmla="*/ 605 w 2132"/>
                <a:gd name="T113" fmla="*/ 173 h 649"/>
                <a:gd name="T114" fmla="*/ 507 w 2132"/>
                <a:gd name="T115" fmla="*/ 66 h 649"/>
                <a:gd name="T116" fmla="*/ 267 w 2132"/>
                <a:gd name="T117" fmla="*/ 105 h 649"/>
                <a:gd name="T118" fmla="*/ 132 w 2132"/>
                <a:gd name="T119" fmla="*/ 126 h 649"/>
                <a:gd name="T120" fmla="*/ 992 w 2132"/>
                <a:gd name="T121" fmla="*/ 9 h 649"/>
                <a:gd name="T122" fmla="*/ 967 w 2132"/>
                <a:gd name="T123" fmla="*/ 0 h 6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2132" h="649">
                  <a:moveTo>
                    <a:pt x="490" y="581"/>
                  </a:moveTo>
                  <a:lnTo>
                    <a:pt x="490" y="630"/>
                  </a:lnTo>
                  <a:lnTo>
                    <a:pt x="505" y="630"/>
                  </a:lnTo>
                  <a:lnTo>
                    <a:pt x="516" y="629"/>
                  </a:lnTo>
                  <a:lnTo>
                    <a:pt x="525" y="626"/>
                  </a:lnTo>
                  <a:lnTo>
                    <a:pt x="533" y="622"/>
                  </a:lnTo>
                  <a:lnTo>
                    <a:pt x="538" y="616"/>
                  </a:lnTo>
                  <a:lnTo>
                    <a:pt x="539" y="606"/>
                  </a:lnTo>
                  <a:lnTo>
                    <a:pt x="538" y="596"/>
                  </a:lnTo>
                  <a:lnTo>
                    <a:pt x="534" y="590"/>
                  </a:lnTo>
                  <a:lnTo>
                    <a:pt x="528" y="586"/>
                  </a:lnTo>
                  <a:lnTo>
                    <a:pt x="520" y="582"/>
                  </a:lnTo>
                  <a:lnTo>
                    <a:pt x="512" y="581"/>
                  </a:lnTo>
                  <a:lnTo>
                    <a:pt x="503" y="581"/>
                  </a:lnTo>
                  <a:lnTo>
                    <a:pt x="490" y="581"/>
                  </a:lnTo>
                  <a:close/>
                  <a:moveTo>
                    <a:pt x="744" y="522"/>
                  </a:moveTo>
                  <a:lnTo>
                    <a:pt x="744" y="572"/>
                  </a:lnTo>
                  <a:lnTo>
                    <a:pt x="764" y="572"/>
                  </a:lnTo>
                  <a:lnTo>
                    <a:pt x="772" y="571"/>
                  </a:lnTo>
                  <a:lnTo>
                    <a:pt x="779" y="569"/>
                  </a:lnTo>
                  <a:lnTo>
                    <a:pt x="787" y="563"/>
                  </a:lnTo>
                  <a:lnTo>
                    <a:pt x="791" y="557"/>
                  </a:lnTo>
                  <a:lnTo>
                    <a:pt x="793" y="546"/>
                  </a:lnTo>
                  <a:lnTo>
                    <a:pt x="791" y="537"/>
                  </a:lnTo>
                  <a:lnTo>
                    <a:pt x="786" y="530"/>
                  </a:lnTo>
                  <a:lnTo>
                    <a:pt x="778" y="526"/>
                  </a:lnTo>
                  <a:lnTo>
                    <a:pt x="770" y="522"/>
                  </a:lnTo>
                  <a:lnTo>
                    <a:pt x="761" y="522"/>
                  </a:lnTo>
                  <a:lnTo>
                    <a:pt x="744" y="522"/>
                  </a:lnTo>
                  <a:close/>
                  <a:moveTo>
                    <a:pt x="490" y="521"/>
                  </a:moveTo>
                  <a:lnTo>
                    <a:pt x="490" y="564"/>
                  </a:lnTo>
                  <a:lnTo>
                    <a:pt x="501" y="564"/>
                  </a:lnTo>
                  <a:lnTo>
                    <a:pt x="510" y="564"/>
                  </a:lnTo>
                  <a:lnTo>
                    <a:pt x="519" y="563"/>
                  </a:lnTo>
                  <a:lnTo>
                    <a:pt x="527" y="561"/>
                  </a:lnTo>
                  <a:lnTo>
                    <a:pt x="532" y="557"/>
                  </a:lnTo>
                  <a:lnTo>
                    <a:pt x="536" y="551"/>
                  </a:lnTo>
                  <a:lnTo>
                    <a:pt x="537" y="542"/>
                  </a:lnTo>
                  <a:lnTo>
                    <a:pt x="536" y="533"/>
                  </a:lnTo>
                  <a:lnTo>
                    <a:pt x="532" y="527"/>
                  </a:lnTo>
                  <a:lnTo>
                    <a:pt x="525" y="524"/>
                  </a:lnTo>
                  <a:lnTo>
                    <a:pt x="519" y="521"/>
                  </a:lnTo>
                  <a:lnTo>
                    <a:pt x="512" y="521"/>
                  </a:lnTo>
                  <a:lnTo>
                    <a:pt x="490" y="521"/>
                  </a:lnTo>
                  <a:close/>
                  <a:moveTo>
                    <a:pt x="1362" y="504"/>
                  </a:moveTo>
                  <a:lnTo>
                    <a:pt x="1471" y="504"/>
                  </a:lnTo>
                  <a:lnTo>
                    <a:pt x="1471" y="522"/>
                  </a:lnTo>
                  <a:lnTo>
                    <a:pt x="1427" y="522"/>
                  </a:lnTo>
                  <a:lnTo>
                    <a:pt x="1427" y="646"/>
                  </a:lnTo>
                  <a:lnTo>
                    <a:pt x="1406" y="646"/>
                  </a:lnTo>
                  <a:lnTo>
                    <a:pt x="1406" y="522"/>
                  </a:lnTo>
                  <a:lnTo>
                    <a:pt x="1362" y="522"/>
                  </a:lnTo>
                  <a:lnTo>
                    <a:pt x="1362" y="504"/>
                  </a:lnTo>
                  <a:close/>
                  <a:moveTo>
                    <a:pt x="1257" y="504"/>
                  </a:moveTo>
                  <a:lnTo>
                    <a:pt x="1337" y="504"/>
                  </a:lnTo>
                  <a:lnTo>
                    <a:pt x="1337" y="522"/>
                  </a:lnTo>
                  <a:lnTo>
                    <a:pt x="1278" y="522"/>
                  </a:lnTo>
                  <a:lnTo>
                    <a:pt x="1278" y="563"/>
                  </a:lnTo>
                  <a:lnTo>
                    <a:pt x="1331" y="563"/>
                  </a:lnTo>
                  <a:lnTo>
                    <a:pt x="1331" y="581"/>
                  </a:lnTo>
                  <a:lnTo>
                    <a:pt x="1278" y="581"/>
                  </a:lnTo>
                  <a:lnTo>
                    <a:pt x="1278" y="629"/>
                  </a:lnTo>
                  <a:lnTo>
                    <a:pt x="1337" y="629"/>
                  </a:lnTo>
                  <a:lnTo>
                    <a:pt x="1337" y="646"/>
                  </a:lnTo>
                  <a:lnTo>
                    <a:pt x="1257" y="646"/>
                  </a:lnTo>
                  <a:lnTo>
                    <a:pt x="1257" y="504"/>
                  </a:lnTo>
                  <a:close/>
                  <a:moveTo>
                    <a:pt x="1119" y="504"/>
                  </a:moveTo>
                  <a:lnTo>
                    <a:pt x="1227" y="504"/>
                  </a:lnTo>
                  <a:lnTo>
                    <a:pt x="1227" y="522"/>
                  </a:lnTo>
                  <a:lnTo>
                    <a:pt x="1183" y="522"/>
                  </a:lnTo>
                  <a:lnTo>
                    <a:pt x="1183" y="646"/>
                  </a:lnTo>
                  <a:lnTo>
                    <a:pt x="1163" y="646"/>
                  </a:lnTo>
                  <a:lnTo>
                    <a:pt x="1163" y="522"/>
                  </a:lnTo>
                  <a:lnTo>
                    <a:pt x="1119" y="522"/>
                  </a:lnTo>
                  <a:lnTo>
                    <a:pt x="1119" y="504"/>
                  </a:lnTo>
                  <a:close/>
                  <a:moveTo>
                    <a:pt x="981" y="504"/>
                  </a:moveTo>
                  <a:lnTo>
                    <a:pt x="1001" y="504"/>
                  </a:lnTo>
                  <a:lnTo>
                    <a:pt x="1001" y="615"/>
                  </a:lnTo>
                  <a:lnTo>
                    <a:pt x="1001" y="615"/>
                  </a:lnTo>
                  <a:lnTo>
                    <a:pt x="1068" y="504"/>
                  </a:lnTo>
                  <a:lnTo>
                    <a:pt x="1089" y="504"/>
                  </a:lnTo>
                  <a:lnTo>
                    <a:pt x="1089" y="646"/>
                  </a:lnTo>
                  <a:lnTo>
                    <a:pt x="1069" y="646"/>
                  </a:lnTo>
                  <a:lnTo>
                    <a:pt x="1069" y="536"/>
                  </a:lnTo>
                  <a:lnTo>
                    <a:pt x="1069" y="536"/>
                  </a:lnTo>
                  <a:lnTo>
                    <a:pt x="1001" y="646"/>
                  </a:lnTo>
                  <a:lnTo>
                    <a:pt x="981" y="646"/>
                  </a:lnTo>
                  <a:lnTo>
                    <a:pt x="981" y="504"/>
                  </a:lnTo>
                  <a:close/>
                  <a:moveTo>
                    <a:pt x="724" y="504"/>
                  </a:moveTo>
                  <a:lnTo>
                    <a:pt x="761" y="504"/>
                  </a:lnTo>
                  <a:lnTo>
                    <a:pt x="775" y="505"/>
                  </a:lnTo>
                  <a:lnTo>
                    <a:pt x="788" y="508"/>
                  </a:lnTo>
                  <a:lnTo>
                    <a:pt x="799" y="513"/>
                  </a:lnTo>
                  <a:lnTo>
                    <a:pt x="807" y="521"/>
                  </a:lnTo>
                  <a:lnTo>
                    <a:pt x="813" y="532"/>
                  </a:lnTo>
                  <a:lnTo>
                    <a:pt x="815" y="547"/>
                  </a:lnTo>
                  <a:lnTo>
                    <a:pt x="813" y="561"/>
                  </a:lnTo>
                  <a:lnTo>
                    <a:pt x="807" y="572"/>
                  </a:lnTo>
                  <a:lnTo>
                    <a:pt x="799" y="579"/>
                  </a:lnTo>
                  <a:lnTo>
                    <a:pt x="788" y="586"/>
                  </a:lnTo>
                  <a:lnTo>
                    <a:pt x="777" y="588"/>
                  </a:lnTo>
                  <a:lnTo>
                    <a:pt x="764" y="589"/>
                  </a:lnTo>
                  <a:lnTo>
                    <a:pt x="744" y="589"/>
                  </a:lnTo>
                  <a:lnTo>
                    <a:pt x="744" y="646"/>
                  </a:lnTo>
                  <a:lnTo>
                    <a:pt x="724" y="646"/>
                  </a:lnTo>
                  <a:lnTo>
                    <a:pt x="724" y="504"/>
                  </a:lnTo>
                  <a:close/>
                  <a:moveTo>
                    <a:pt x="605" y="504"/>
                  </a:moveTo>
                  <a:lnTo>
                    <a:pt x="684" y="504"/>
                  </a:lnTo>
                  <a:lnTo>
                    <a:pt x="684" y="522"/>
                  </a:lnTo>
                  <a:lnTo>
                    <a:pt x="625" y="522"/>
                  </a:lnTo>
                  <a:lnTo>
                    <a:pt x="625" y="563"/>
                  </a:lnTo>
                  <a:lnTo>
                    <a:pt x="679" y="563"/>
                  </a:lnTo>
                  <a:lnTo>
                    <a:pt x="679" y="581"/>
                  </a:lnTo>
                  <a:lnTo>
                    <a:pt x="625" y="581"/>
                  </a:lnTo>
                  <a:lnTo>
                    <a:pt x="625" y="629"/>
                  </a:lnTo>
                  <a:lnTo>
                    <a:pt x="684" y="629"/>
                  </a:lnTo>
                  <a:lnTo>
                    <a:pt x="684" y="646"/>
                  </a:lnTo>
                  <a:lnTo>
                    <a:pt x="605" y="646"/>
                  </a:lnTo>
                  <a:lnTo>
                    <a:pt x="605" y="504"/>
                  </a:lnTo>
                  <a:close/>
                  <a:moveTo>
                    <a:pt x="470" y="504"/>
                  </a:moveTo>
                  <a:lnTo>
                    <a:pt x="508" y="504"/>
                  </a:lnTo>
                  <a:lnTo>
                    <a:pt x="522" y="505"/>
                  </a:lnTo>
                  <a:lnTo>
                    <a:pt x="534" y="507"/>
                  </a:lnTo>
                  <a:lnTo>
                    <a:pt x="544" y="513"/>
                  </a:lnTo>
                  <a:lnTo>
                    <a:pt x="551" y="519"/>
                  </a:lnTo>
                  <a:lnTo>
                    <a:pt x="557" y="528"/>
                  </a:lnTo>
                  <a:lnTo>
                    <a:pt x="558" y="540"/>
                  </a:lnTo>
                  <a:lnTo>
                    <a:pt x="555" y="552"/>
                  </a:lnTo>
                  <a:lnTo>
                    <a:pt x="550" y="562"/>
                  </a:lnTo>
                  <a:lnTo>
                    <a:pt x="540" y="570"/>
                  </a:lnTo>
                  <a:lnTo>
                    <a:pt x="529" y="574"/>
                  </a:lnTo>
                  <a:lnTo>
                    <a:pt x="529" y="574"/>
                  </a:lnTo>
                  <a:lnTo>
                    <a:pt x="542" y="577"/>
                  </a:lnTo>
                  <a:lnTo>
                    <a:pt x="552" y="585"/>
                  </a:lnTo>
                  <a:lnTo>
                    <a:pt x="559" y="594"/>
                  </a:lnTo>
                  <a:lnTo>
                    <a:pt x="562" y="608"/>
                  </a:lnTo>
                  <a:lnTo>
                    <a:pt x="560" y="621"/>
                  </a:lnTo>
                  <a:lnTo>
                    <a:pt x="553" y="632"/>
                  </a:lnTo>
                  <a:lnTo>
                    <a:pt x="545" y="638"/>
                  </a:lnTo>
                  <a:lnTo>
                    <a:pt x="534" y="642"/>
                  </a:lnTo>
                  <a:lnTo>
                    <a:pt x="521" y="646"/>
                  </a:lnTo>
                  <a:lnTo>
                    <a:pt x="507" y="646"/>
                  </a:lnTo>
                  <a:lnTo>
                    <a:pt x="470" y="646"/>
                  </a:lnTo>
                  <a:lnTo>
                    <a:pt x="470" y="504"/>
                  </a:lnTo>
                  <a:close/>
                  <a:moveTo>
                    <a:pt x="317" y="504"/>
                  </a:moveTo>
                  <a:lnTo>
                    <a:pt x="337" y="504"/>
                  </a:lnTo>
                  <a:lnTo>
                    <a:pt x="337" y="615"/>
                  </a:lnTo>
                  <a:lnTo>
                    <a:pt x="337" y="615"/>
                  </a:lnTo>
                  <a:lnTo>
                    <a:pt x="404" y="504"/>
                  </a:lnTo>
                  <a:lnTo>
                    <a:pt x="425" y="504"/>
                  </a:lnTo>
                  <a:lnTo>
                    <a:pt x="425" y="646"/>
                  </a:lnTo>
                  <a:lnTo>
                    <a:pt x="404" y="646"/>
                  </a:lnTo>
                  <a:lnTo>
                    <a:pt x="404" y="536"/>
                  </a:lnTo>
                  <a:lnTo>
                    <a:pt x="404" y="536"/>
                  </a:lnTo>
                  <a:lnTo>
                    <a:pt x="338" y="646"/>
                  </a:lnTo>
                  <a:lnTo>
                    <a:pt x="317" y="646"/>
                  </a:lnTo>
                  <a:lnTo>
                    <a:pt x="317" y="504"/>
                  </a:lnTo>
                  <a:close/>
                  <a:moveTo>
                    <a:pt x="161" y="504"/>
                  </a:moveTo>
                  <a:lnTo>
                    <a:pt x="182" y="504"/>
                  </a:lnTo>
                  <a:lnTo>
                    <a:pt x="182" y="563"/>
                  </a:lnTo>
                  <a:lnTo>
                    <a:pt x="249" y="563"/>
                  </a:lnTo>
                  <a:lnTo>
                    <a:pt x="249" y="504"/>
                  </a:lnTo>
                  <a:lnTo>
                    <a:pt x="269" y="504"/>
                  </a:lnTo>
                  <a:lnTo>
                    <a:pt x="269" y="646"/>
                  </a:lnTo>
                  <a:lnTo>
                    <a:pt x="249" y="646"/>
                  </a:lnTo>
                  <a:lnTo>
                    <a:pt x="249" y="581"/>
                  </a:lnTo>
                  <a:lnTo>
                    <a:pt x="182" y="581"/>
                  </a:lnTo>
                  <a:lnTo>
                    <a:pt x="182" y="646"/>
                  </a:lnTo>
                  <a:lnTo>
                    <a:pt x="161" y="646"/>
                  </a:lnTo>
                  <a:lnTo>
                    <a:pt x="161" y="504"/>
                  </a:lnTo>
                  <a:close/>
                  <a:moveTo>
                    <a:pt x="0" y="504"/>
                  </a:moveTo>
                  <a:lnTo>
                    <a:pt x="24" y="504"/>
                  </a:lnTo>
                  <a:lnTo>
                    <a:pt x="65" y="588"/>
                  </a:lnTo>
                  <a:lnTo>
                    <a:pt x="66" y="588"/>
                  </a:lnTo>
                  <a:lnTo>
                    <a:pt x="109" y="504"/>
                  </a:lnTo>
                  <a:lnTo>
                    <a:pt x="131" y="504"/>
                  </a:lnTo>
                  <a:lnTo>
                    <a:pt x="72" y="617"/>
                  </a:lnTo>
                  <a:lnTo>
                    <a:pt x="68" y="624"/>
                  </a:lnTo>
                  <a:lnTo>
                    <a:pt x="64" y="633"/>
                  </a:lnTo>
                  <a:lnTo>
                    <a:pt x="56" y="640"/>
                  </a:lnTo>
                  <a:lnTo>
                    <a:pt x="48" y="646"/>
                  </a:lnTo>
                  <a:lnTo>
                    <a:pt x="36" y="647"/>
                  </a:lnTo>
                  <a:lnTo>
                    <a:pt x="32" y="647"/>
                  </a:lnTo>
                  <a:lnTo>
                    <a:pt x="28" y="647"/>
                  </a:lnTo>
                  <a:lnTo>
                    <a:pt x="25" y="647"/>
                  </a:lnTo>
                  <a:lnTo>
                    <a:pt x="22" y="646"/>
                  </a:lnTo>
                  <a:lnTo>
                    <a:pt x="23" y="627"/>
                  </a:lnTo>
                  <a:lnTo>
                    <a:pt x="26" y="627"/>
                  </a:lnTo>
                  <a:lnTo>
                    <a:pt x="29" y="629"/>
                  </a:lnTo>
                  <a:lnTo>
                    <a:pt x="33" y="629"/>
                  </a:lnTo>
                  <a:lnTo>
                    <a:pt x="40" y="627"/>
                  </a:lnTo>
                  <a:lnTo>
                    <a:pt x="45" y="623"/>
                  </a:lnTo>
                  <a:lnTo>
                    <a:pt x="50" y="619"/>
                  </a:lnTo>
                  <a:lnTo>
                    <a:pt x="53" y="614"/>
                  </a:lnTo>
                  <a:lnTo>
                    <a:pt x="54" y="609"/>
                  </a:lnTo>
                  <a:lnTo>
                    <a:pt x="0" y="504"/>
                  </a:lnTo>
                  <a:close/>
                  <a:moveTo>
                    <a:pt x="914" y="502"/>
                  </a:moveTo>
                  <a:lnTo>
                    <a:pt x="931" y="503"/>
                  </a:lnTo>
                  <a:lnTo>
                    <a:pt x="947" y="507"/>
                  </a:lnTo>
                  <a:lnTo>
                    <a:pt x="944" y="528"/>
                  </a:lnTo>
                  <a:lnTo>
                    <a:pt x="931" y="521"/>
                  </a:lnTo>
                  <a:lnTo>
                    <a:pt x="916" y="519"/>
                  </a:lnTo>
                  <a:lnTo>
                    <a:pt x="897" y="522"/>
                  </a:lnTo>
                  <a:lnTo>
                    <a:pt x="882" y="530"/>
                  </a:lnTo>
                  <a:lnTo>
                    <a:pt x="871" y="542"/>
                  </a:lnTo>
                  <a:lnTo>
                    <a:pt x="864" y="557"/>
                  </a:lnTo>
                  <a:lnTo>
                    <a:pt x="861" y="575"/>
                  </a:lnTo>
                  <a:lnTo>
                    <a:pt x="864" y="593"/>
                  </a:lnTo>
                  <a:lnTo>
                    <a:pt x="872" y="609"/>
                  </a:lnTo>
                  <a:lnTo>
                    <a:pt x="883" y="621"/>
                  </a:lnTo>
                  <a:lnTo>
                    <a:pt x="897" y="627"/>
                  </a:lnTo>
                  <a:lnTo>
                    <a:pt x="914" y="631"/>
                  </a:lnTo>
                  <a:lnTo>
                    <a:pt x="925" y="630"/>
                  </a:lnTo>
                  <a:lnTo>
                    <a:pt x="937" y="627"/>
                  </a:lnTo>
                  <a:lnTo>
                    <a:pt x="946" y="623"/>
                  </a:lnTo>
                  <a:lnTo>
                    <a:pt x="947" y="644"/>
                  </a:lnTo>
                  <a:lnTo>
                    <a:pt x="935" y="647"/>
                  </a:lnTo>
                  <a:lnTo>
                    <a:pt x="924" y="648"/>
                  </a:lnTo>
                  <a:lnTo>
                    <a:pt x="914" y="649"/>
                  </a:lnTo>
                  <a:lnTo>
                    <a:pt x="893" y="646"/>
                  </a:lnTo>
                  <a:lnTo>
                    <a:pt x="875" y="639"/>
                  </a:lnTo>
                  <a:lnTo>
                    <a:pt x="860" y="629"/>
                  </a:lnTo>
                  <a:lnTo>
                    <a:pt x="849" y="614"/>
                  </a:lnTo>
                  <a:lnTo>
                    <a:pt x="842" y="595"/>
                  </a:lnTo>
                  <a:lnTo>
                    <a:pt x="839" y="575"/>
                  </a:lnTo>
                  <a:lnTo>
                    <a:pt x="842" y="554"/>
                  </a:lnTo>
                  <a:lnTo>
                    <a:pt x="849" y="536"/>
                  </a:lnTo>
                  <a:lnTo>
                    <a:pt x="861" y="521"/>
                  </a:lnTo>
                  <a:lnTo>
                    <a:pt x="876" y="511"/>
                  </a:lnTo>
                  <a:lnTo>
                    <a:pt x="894" y="504"/>
                  </a:lnTo>
                  <a:lnTo>
                    <a:pt x="914" y="502"/>
                  </a:lnTo>
                  <a:close/>
                  <a:moveTo>
                    <a:pt x="232" y="284"/>
                  </a:moveTo>
                  <a:lnTo>
                    <a:pt x="218" y="287"/>
                  </a:lnTo>
                  <a:lnTo>
                    <a:pt x="206" y="293"/>
                  </a:lnTo>
                  <a:lnTo>
                    <a:pt x="198" y="302"/>
                  </a:lnTo>
                  <a:lnTo>
                    <a:pt x="191" y="313"/>
                  </a:lnTo>
                  <a:lnTo>
                    <a:pt x="187" y="326"/>
                  </a:lnTo>
                  <a:lnTo>
                    <a:pt x="186" y="340"/>
                  </a:lnTo>
                  <a:lnTo>
                    <a:pt x="187" y="354"/>
                  </a:lnTo>
                  <a:lnTo>
                    <a:pt x="190" y="367"/>
                  </a:lnTo>
                  <a:lnTo>
                    <a:pt x="197" y="379"/>
                  </a:lnTo>
                  <a:lnTo>
                    <a:pt x="206" y="387"/>
                  </a:lnTo>
                  <a:lnTo>
                    <a:pt x="218" y="394"/>
                  </a:lnTo>
                  <a:lnTo>
                    <a:pt x="232" y="396"/>
                  </a:lnTo>
                  <a:lnTo>
                    <a:pt x="247" y="394"/>
                  </a:lnTo>
                  <a:lnTo>
                    <a:pt x="259" y="387"/>
                  </a:lnTo>
                  <a:lnTo>
                    <a:pt x="268" y="379"/>
                  </a:lnTo>
                  <a:lnTo>
                    <a:pt x="274" y="367"/>
                  </a:lnTo>
                  <a:lnTo>
                    <a:pt x="278" y="354"/>
                  </a:lnTo>
                  <a:lnTo>
                    <a:pt x="279" y="340"/>
                  </a:lnTo>
                  <a:lnTo>
                    <a:pt x="278" y="326"/>
                  </a:lnTo>
                  <a:lnTo>
                    <a:pt x="274" y="313"/>
                  </a:lnTo>
                  <a:lnTo>
                    <a:pt x="267" y="302"/>
                  </a:lnTo>
                  <a:lnTo>
                    <a:pt x="259" y="293"/>
                  </a:lnTo>
                  <a:lnTo>
                    <a:pt x="247" y="287"/>
                  </a:lnTo>
                  <a:lnTo>
                    <a:pt x="232" y="284"/>
                  </a:lnTo>
                  <a:close/>
                  <a:moveTo>
                    <a:pt x="2023" y="269"/>
                  </a:moveTo>
                  <a:lnTo>
                    <a:pt x="2044" y="269"/>
                  </a:lnTo>
                  <a:lnTo>
                    <a:pt x="2044" y="380"/>
                  </a:lnTo>
                  <a:lnTo>
                    <a:pt x="2044" y="380"/>
                  </a:lnTo>
                  <a:lnTo>
                    <a:pt x="2110" y="269"/>
                  </a:lnTo>
                  <a:lnTo>
                    <a:pt x="2132" y="269"/>
                  </a:lnTo>
                  <a:lnTo>
                    <a:pt x="2132" y="411"/>
                  </a:lnTo>
                  <a:lnTo>
                    <a:pt x="2111" y="411"/>
                  </a:lnTo>
                  <a:lnTo>
                    <a:pt x="2111" y="302"/>
                  </a:lnTo>
                  <a:lnTo>
                    <a:pt x="2111" y="302"/>
                  </a:lnTo>
                  <a:lnTo>
                    <a:pt x="2044" y="411"/>
                  </a:lnTo>
                  <a:lnTo>
                    <a:pt x="2023" y="411"/>
                  </a:lnTo>
                  <a:lnTo>
                    <a:pt x="2023" y="269"/>
                  </a:lnTo>
                  <a:close/>
                  <a:moveTo>
                    <a:pt x="1868" y="269"/>
                  </a:moveTo>
                  <a:lnTo>
                    <a:pt x="1888" y="269"/>
                  </a:lnTo>
                  <a:lnTo>
                    <a:pt x="1888" y="380"/>
                  </a:lnTo>
                  <a:lnTo>
                    <a:pt x="1888" y="380"/>
                  </a:lnTo>
                  <a:lnTo>
                    <a:pt x="1955" y="269"/>
                  </a:lnTo>
                  <a:lnTo>
                    <a:pt x="1976" y="269"/>
                  </a:lnTo>
                  <a:lnTo>
                    <a:pt x="1976" y="411"/>
                  </a:lnTo>
                  <a:lnTo>
                    <a:pt x="1956" y="411"/>
                  </a:lnTo>
                  <a:lnTo>
                    <a:pt x="1956" y="302"/>
                  </a:lnTo>
                  <a:lnTo>
                    <a:pt x="1956" y="302"/>
                  </a:lnTo>
                  <a:lnTo>
                    <a:pt x="1888" y="411"/>
                  </a:lnTo>
                  <a:lnTo>
                    <a:pt x="1868" y="411"/>
                  </a:lnTo>
                  <a:lnTo>
                    <a:pt x="1868" y="269"/>
                  </a:lnTo>
                  <a:close/>
                  <a:moveTo>
                    <a:pt x="1723" y="269"/>
                  </a:moveTo>
                  <a:lnTo>
                    <a:pt x="1744" y="269"/>
                  </a:lnTo>
                  <a:lnTo>
                    <a:pt x="1744" y="332"/>
                  </a:lnTo>
                  <a:lnTo>
                    <a:pt x="1805" y="269"/>
                  </a:lnTo>
                  <a:lnTo>
                    <a:pt x="1832" y="269"/>
                  </a:lnTo>
                  <a:lnTo>
                    <a:pt x="1765" y="336"/>
                  </a:lnTo>
                  <a:lnTo>
                    <a:pt x="1837" y="411"/>
                  </a:lnTo>
                  <a:lnTo>
                    <a:pt x="1807" y="411"/>
                  </a:lnTo>
                  <a:lnTo>
                    <a:pt x="1744" y="341"/>
                  </a:lnTo>
                  <a:lnTo>
                    <a:pt x="1744" y="411"/>
                  </a:lnTo>
                  <a:lnTo>
                    <a:pt x="1723" y="411"/>
                  </a:lnTo>
                  <a:lnTo>
                    <a:pt x="1723" y="269"/>
                  </a:lnTo>
                  <a:close/>
                  <a:moveTo>
                    <a:pt x="1469" y="269"/>
                  </a:moveTo>
                  <a:lnTo>
                    <a:pt x="1549" y="269"/>
                  </a:lnTo>
                  <a:lnTo>
                    <a:pt x="1549" y="287"/>
                  </a:lnTo>
                  <a:lnTo>
                    <a:pt x="1490" y="287"/>
                  </a:lnTo>
                  <a:lnTo>
                    <a:pt x="1490" y="328"/>
                  </a:lnTo>
                  <a:lnTo>
                    <a:pt x="1543" y="328"/>
                  </a:lnTo>
                  <a:lnTo>
                    <a:pt x="1543" y="347"/>
                  </a:lnTo>
                  <a:lnTo>
                    <a:pt x="1490" y="347"/>
                  </a:lnTo>
                  <a:lnTo>
                    <a:pt x="1490" y="393"/>
                  </a:lnTo>
                  <a:lnTo>
                    <a:pt x="1549" y="393"/>
                  </a:lnTo>
                  <a:lnTo>
                    <a:pt x="1549" y="411"/>
                  </a:lnTo>
                  <a:lnTo>
                    <a:pt x="1469" y="411"/>
                  </a:lnTo>
                  <a:lnTo>
                    <a:pt x="1469" y="269"/>
                  </a:lnTo>
                  <a:close/>
                  <a:moveTo>
                    <a:pt x="1337" y="269"/>
                  </a:moveTo>
                  <a:lnTo>
                    <a:pt x="1357" y="269"/>
                  </a:lnTo>
                  <a:lnTo>
                    <a:pt x="1357" y="292"/>
                  </a:lnTo>
                  <a:lnTo>
                    <a:pt x="1358" y="307"/>
                  </a:lnTo>
                  <a:lnTo>
                    <a:pt x="1362" y="319"/>
                  </a:lnTo>
                  <a:lnTo>
                    <a:pt x="1369" y="328"/>
                  </a:lnTo>
                  <a:lnTo>
                    <a:pt x="1378" y="334"/>
                  </a:lnTo>
                  <a:lnTo>
                    <a:pt x="1392" y="336"/>
                  </a:lnTo>
                  <a:lnTo>
                    <a:pt x="1398" y="336"/>
                  </a:lnTo>
                  <a:lnTo>
                    <a:pt x="1403" y="335"/>
                  </a:lnTo>
                  <a:lnTo>
                    <a:pt x="1403" y="269"/>
                  </a:lnTo>
                  <a:lnTo>
                    <a:pt x="1423" y="269"/>
                  </a:lnTo>
                  <a:lnTo>
                    <a:pt x="1423" y="411"/>
                  </a:lnTo>
                  <a:lnTo>
                    <a:pt x="1403" y="411"/>
                  </a:lnTo>
                  <a:lnTo>
                    <a:pt x="1403" y="353"/>
                  </a:lnTo>
                  <a:lnTo>
                    <a:pt x="1398" y="353"/>
                  </a:lnTo>
                  <a:lnTo>
                    <a:pt x="1392" y="354"/>
                  </a:lnTo>
                  <a:lnTo>
                    <a:pt x="1376" y="352"/>
                  </a:lnTo>
                  <a:lnTo>
                    <a:pt x="1362" y="348"/>
                  </a:lnTo>
                  <a:lnTo>
                    <a:pt x="1352" y="339"/>
                  </a:lnTo>
                  <a:lnTo>
                    <a:pt x="1343" y="327"/>
                  </a:lnTo>
                  <a:lnTo>
                    <a:pt x="1339" y="312"/>
                  </a:lnTo>
                  <a:lnTo>
                    <a:pt x="1337" y="294"/>
                  </a:lnTo>
                  <a:lnTo>
                    <a:pt x="1337" y="269"/>
                  </a:lnTo>
                  <a:close/>
                  <a:moveTo>
                    <a:pt x="1192" y="269"/>
                  </a:moveTo>
                  <a:lnTo>
                    <a:pt x="1212" y="269"/>
                  </a:lnTo>
                  <a:lnTo>
                    <a:pt x="1212" y="380"/>
                  </a:lnTo>
                  <a:lnTo>
                    <a:pt x="1213" y="380"/>
                  </a:lnTo>
                  <a:lnTo>
                    <a:pt x="1280" y="269"/>
                  </a:lnTo>
                  <a:lnTo>
                    <a:pt x="1301" y="269"/>
                  </a:lnTo>
                  <a:lnTo>
                    <a:pt x="1301" y="411"/>
                  </a:lnTo>
                  <a:lnTo>
                    <a:pt x="1281" y="411"/>
                  </a:lnTo>
                  <a:lnTo>
                    <a:pt x="1281" y="302"/>
                  </a:lnTo>
                  <a:lnTo>
                    <a:pt x="1280" y="302"/>
                  </a:lnTo>
                  <a:lnTo>
                    <a:pt x="1213" y="411"/>
                  </a:lnTo>
                  <a:lnTo>
                    <a:pt x="1192" y="411"/>
                  </a:lnTo>
                  <a:lnTo>
                    <a:pt x="1192" y="269"/>
                  </a:lnTo>
                  <a:close/>
                  <a:moveTo>
                    <a:pt x="1037" y="269"/>
                  </a:moveTo>
                  <a:lnTo>
                    <a:pt x="1057" y="269"/>
                  </a:lnTo>
                  <a:lnTo>
                    <a:pt x="1057" y="328"/>
                  </a:lnTo>
                  <a:lnTo>
                    <a:pt x="1126" y="328"/>
                  </a:lnTo>
                  <a:lnTo>
                    <a:pt x="1126" y="269"/>
                  </a:lnTo>
                  <a:lnTo>
                    <a:pt x="1146" y="269"/>
                  </a:lnTo>
                  <a:lnTo>
                    <a:pt x="1146" y="411"/>
                  </a:lnTo>
                  <a:lnTo>
                    <a:pt x="1126" y="411"/>
                  </a:lnTo>
                  <a:lnTo>
                    <a:pt x="1126" y="347"/>
                  </a:lnTo>
                  <a:lnTo>
                    <a:pt x="1057" y="347"/>
                  </a:lnTo>
                  <a:lnTo>
                    <a:pt x="1057" y="411"/>
                  </a:lnTo>
                  <a:lnTo>
                    <a:pt x="1037" y="411"/>
                  </a:lnTo>
                  <a:lnTo>
                    <a:pt x="1037" y="269"/>
                  </a:lnTo>
                  <a:close/>
                  <a:moveTo>
                    <a:pt x="880" y="269"/>
                  </a:moveTo>
                  <a:lnTo>
                    <a:pt x="905" y="269"/>
                  </a:lnTo>
                  <a:lnTo>
                    <a:pt x="942" y="324"/>
                  </a:lnTo>
                  <a:lnTo>
                    <a:pt x="980" y="269"/>
                  </a:lnTo>
                  <a:lnTo>
                    <a:pt x="1003" y="269"/>
                  </a:lnTo>
                  <a:lnTo>
                    <a:pt x="955" y="337"/>
                  </a:lnTo>
                  <a:lnTo>
                    <a:pt x="1008" y="411"/>
                  </a:lnTo>
                  <a:lnTo>
                    <a:pt x="982" y="411"/>
                  </a:lnTo>
                  <a:lnTo>
                    <a:pt x="940" y="351"/>
                  </a:lnTo>
                  <a:lnTo>
                    <a:pt x="899" y="411"/>
                  </a:lnTo>
                  <a:lnTo>
                    <a:pt x="876" y="411"/>
                  </a:lnTo>
                  <a:lnTo>
                    <a:pt x="927" y="337"/>
                  </a:lnTo>
                  <a:lnTo>
                    <a:pt x="880" y="269"/>
                  </a:lnTo>
                  <a:close/>
                  <a:moveTo>
                    <a:pt x="771" y="269"/>
                  </a:moveTo>
                  <a:lnTo>
                    <a:pt x="851" y="269"/>
                  </a:lnTo>
                  <a:lnTo>
                    <a:pt x="851" y="287"/>
                  </a:lnTo>
                  <a:lnTo>
                    <a:pt x="791" y="287"/>
                  </a:lnTo>
                  <a:lnTo>
                    <a:pt x="791" y="328"/>
                  </a:lnTo>
                  <a:lnTo>
                    <a:pt x="846" y="328"/>
                  </a:lnTo>
                  <a:lnTo>
                    <a:pt x="846" y="347"/>
                  </a:lnTo>
                  <a:lnTo>
                    <a:pt x="791" y="347"/>
                  </a:lnTo>
                  <a:lnTo>
                    <a:pt x="791" y="393"/>
                  </a:lnTo>
                  <a:lnTo>
                    <a:pt x="851" y="393"/>
                  </a:lnTo>
                  <a:lnTo>
                    <a:pt x="851" y="411"/>
                  </a:lnTo>
                  <a:lnTo>
                    <a:pt x="771" y="411"/>
                  </a:lnTo>
                  <a:lnTo>
                    <a:pt x="771" y="269"/>
                  </a:lnTo>
                  <a:close/>
                  <a:moveTo>
                    <a:pt x="633" y="269"/>
                  </a:moveTo>
                  <a:lnTo>
                    <a:pt x="741" y="269"/>
                  </a:lnTo>
                  <a:lnTo>
                    <a:pt x="741" y="287"/>
                  </a:lnTo>
                  <a:lnTo>
                    <a:pt x="697" y="287"/>
                  </a:lnTo>
                  <a:lnTo>
                    <a:pt x="697" y="411"/>
                  </a:lnTo>
                  <a:lnTo>
                    <a:pt x="677" y="411"/>
                  </a:lnTo>
                  <a:lnTo>
                    <a:pt x="677" y="287"/>
                  </a:lnTo>
                  <a:lnTo>
                    <a:pt x="633" y="287"/>
                  </a:lnTo>
                  <a:lnTo>
                    <a:pt x="633" y="269"/>
                  </a:lnTo>
                  <a:close/>
                  <a:moveTo>
                    <a:pt x="494" y="269"/>
                  </a:moveTo>
                  <a:lnTo>
                    <a:pt x="515" y="269"/>
                  </a:lnTo>
                  <a:lnTo>
                    <a:pt x="515" y="380"/>
                  </a:lnTo>
                  <a:lnTo>
                    <a:pt x="515" y="380"/>
                  </a:lnTo>
                  <a:lnTo>
                    <a:pt x="582" y="269"/>
                  </a:lnTo>
                  <a:lnTo>
                    <a:pt x="603" y="269"/>
                  </a:lnTo>
                  <a:lnTo>
                    <a:pt x="603" y="411"/>
                  </a:lnTo>
                  <a:lnTo>
                    <a:pt x="582" y="411"/>
                  </a:lnTo>
                  <a:lnTo>
                    <a:pt x="582" y="302"/>
                  </a:lnTo>
                  <a:lnTo>
                    <a:pt x="582" y="302"/>
                  </a:lnTo>
                  <a:lnTo>
                    <a:pt x="516" y="411"/>
                  </a:lnTo>
                  <a:lnTo>
                    <a:pt x="494" y="411"/>
                  </a:lnTo>
                  <a:lnTo>
                    <a:pt x="494" y="269"/>
                  </a:lnTo>
                  <a:close/>
                  <a:moveTo>
                    <a:pt x="359" y="269"/>
                  </a:moveTo>
                  <a:lnTo>
                    <a:pt x="447" y="269"/>
                  </a:lnTo>
                  <a:lnTo>
                    <a:pt x="447" y="411"/>
                  </a:lnTo>
                  <a:lnTo>
                    <a:pt x="427" y="411"/>
                  </a:lnTo>
                  <a:lnTo>
                    <a:pt x="427" y="287"/>
                  </a:lnTo>
                  <a:lnTo>
                    <a:pt x="380" y="287"/>
                  </a:lnTo>
                  <a:lnTo>
                    <a:pt x="380" y="328"/>
                  </a:lnTo>
                  <a:lnTo>
                    <a:pt x="380" y="342"/>
                  </a:lnTo>
                  <a:lnTo>
                    <a:pt x="379" y="357"/>
                  </a:lnTo>
                  <a:lnTo>
                    <a:pt x="378" y="371"/>
                  </a:lnTo>
                  <a:lnTo>
                    <a:pt x="374" y="384"/>
                  </a:lnTo>
                  <a:lnTo>
                    <a:pt x="370" y="396"/>
                  </a:lnTo>
                  <a:lnTo>
                    <a:pt x="363" y="406"/>
                  </a:lnTo>
                  <a:lnTo>
                    <a:pt x="354" y="411"/>
                  </a:lnTo>
                  <a:lnTo>
                    <a:pt x="341" y="413"/>
                  </a:lnTo>
                  <a:lnTo>
                    <a:pt x="335" y="413"/>
                  </a:lnTo>
                  <a:lnTo>
                    <a:pt x="329" y="412"/>
                  </a:lnTo>
                  <a:lnTo>
                    <a:pt x="325" y="411"/>
                  </a:lnTo>
                  <a:lnTo>
                    <a:pt x="325" y="394"/>
                  </a:lnTo>
                  <a:lnTo>
                    <a:pt x="329" y="395"/>
                  </a:lnTo>
                  <a:lnTo>
                    <a:pt x="334" y="395"/>
                  </a:lnTo>
                  <a:lnTo>
                    <a:pt x="338" y="396"/>
                  </a:lnTo>
                  <a:lnTo>
                    <a:pt x="345" y="393"/>
                  </a:lnTo>
                  <a:lnTo>
                    <a:pt x="351" y="386"/>
                  </a:lnTo>
                  <a:lnTo>
                    <a:pt x="355" y="376"/>
                  </a:lnTo>
                  <a:lnTo>
                    <a:pt x="357" y="363"/>
                  </a:lnTo>
                  <a:lnTo>
                    <a:pt x="359" y="349"/>
                  </a:lnTo>
                  <a:lnTo>
                    <a:pt x="359" y="334"/>
                  </a:lnTo>
                  <a:lnTo>
                    <a:pt x="359" y="321"/>
                  </a:lnTo>
                  <a:lnTo>
                    <a:pt x="359" y="269"/>
                  </a:lnTo>
                  <a:close/>
                  <a:moveTo>
                    <a:pt x="18" y="269"/>
                  </a:moveTo>
                  <a:lnTo>
                    <a:pt x="126" y="269"/>
                  </a:lnTo>
                  <a:lnTo>
                    <a:pt x="126" y="411"/>
                  </a:lnTo>
                  <a:lnTo>
                    <a:pt x="105" y="411"/>
                  </a:lnTo>
                  <a:lnTo>
                    <a:pt x="105" y="287"/>
                  </a:lnTo>
                  <a:lnTo>
                    <a:pt x="37" y="287"/>
                  </a:lnTo>
                  <a:lnTo>
                    <a:pt x="37" y="411"/>
                  </a:lnTo>
                  <a:lnTo>
                    <a:pt x="18" y="411"/>
                  </a:lnTo>
                  <a:lnTo>
                    <a:pt x="18" y="269"/>
                  </a:lnTo>
                  <a:close/>
                  <a:moveTo>
                    <a:pt x="1658" y="267"/>
                  </a:moveTo>
                  <a:lnTo>
                    <a:pt x="1674" y="268"/>
                  </a:lnTo>
                  <a:lnTo>
                    <a:pt x="1689" y="273"/>
                  </a:lnTo>
                  <a:lnTo>
                    <a:pt x="1688" y="293"/>
                  </a:lnTo>
                  <a:lnTo>
                    <a:pt x="1674" y="287"/>
                  </a:lnTo>
                  <a:lnTo>
                    <a:pt x="1658" y="284"/>
                  </a:lnTo>
                  <a:lnTo>
                    <a:pt x="1640" y="288"/>
                  </a:lnTo>
                  <a:lnTo>
                    <a:pt x="1625" y="295"/>
                  </a:lnTo>
                  <a:lnTo>
                    <a:pt x="1614" y="307"/>
                  </a:lnTo>
                  <a:lnTo>
                    <a:pt x="1607" y="322"/>
                  </a:lnTo>
                  <a:lnTo>
                    <a:pt x="1605" y="340"/>
                  </a:lnTo>
                  <a:lnTo>
                    <a:pt x="1607" y="358"/>
                  </a:lnTo>
                  <a:lnTo>
                    <a:pt x="1614" y="375"/>
                  </a:lnTo>
                  <a:lnTo>
                    <a:pt x="1626" y="385"/>
                  </a:lnTo>
                  <a:lnTo>
                    <a:pt x="1641" y="393"/>
                  </a:lnTo>
                  <a:lnTo>
                    <a:pt x="1658" y="396"/>
                  </a:lnTo>
                  <a:lnTo>
                    <a:pt x="1669" y="395"/>
                  </a:lnTo>
                  <a:lnTo>
                    <a:pt x="1680" y="393"/>
                  </a:lnTo>
                  <a:lnTo>
                    <a:pt x="1688" y="388"/>
                  </a:lnTo>
                  <a:lnTo>
                    <a:pt x="1689" y="409"/>
                  </a:lnTo>
                  <a:lnTo>
                    <a:pt x="1678" y="412"/>
                  </a:lnTo>
                  <a:lnTo>
                    <a:pt x="1667" y="413"/>
                  </a:lnTo>
                  <a:lnTo>
                    <a:pt x="1657" y="413"/>
                  </a:lnTo>
                  <a:lnTo>
                    <a:pt x="1637" y="411"/>
                  </a:lnTo>
                  <a:lnTo>
                    <a:pt x="1618" y="405"/>
                  </a:lnTo>
                  <a:lnTo>
                    <a:pt x="1603" y="394"/>
                  </a:lnTo>
                  <a:lnTo>
                    <a:pt x="1592" y="379"/>
                  </a:lnTo>
                  <a:lnTo>
                    <a:pt x="1585" y="361"/>
                  </a:lnTo>
                  <a:lnTo>
                    <a:pt x="1583" y="339"/>
                  </a:lnTo>
                  <a:lnTo>
                    <a:pt x="1585" y="319"/>
                  </a:lnTo>
                  <a:lnTo>
                    <a:pt x="1593" y="302"/>
                  </a:lnTo>
                  <a:lnTo>
                    <a:pt x="1603" y="287"/>
                  </a:lnTo>
                  <a:lnTo>
                    <a:pt x="1618" y="276"/>
                  </a:lnTo>
                  <a:lnTo>
                    <a:pt x="1637" y="269"/>
                  </a:lnTo>
                  <a:lnTo>
                    <a:pt x="1658" y="267"/>
                  </a:lnTo>
                  <a:close/>
                  <a:moveTo>
                    <a:pt x="232" y="267"/>
                  </a:moveTo>
                  <a:lnTo>
                    <a:pt x="252" y="269"/>
                  </a:lnTo>
                  <a:lnTo>
                    <a:pt x="269" y="277"/>
                  </a:lnTo>
                  <a:lnTo>
                    <a:pt x="282" y="288"/>
                  </a:lnTo>
                  <a:lnTo>
                    <a:pt x="292" y="303"/>
                  </a:lnTo>
                  <a:lnTo>
                    <a:pt x="298" y="320"/>
                  </a:lnTo>
                  <a:lnTo>
                    <a:pt x="300" y="340"/>
                  </a:lnTo>
                  <a:lnTo>
                    <a:pt x="298" y="361"/>
                  </a:lnTo>
                  <a:lnTo>
                    <a:pt x="292" y="378"/>
                  </a:lnTo>
                  <a:lnTo>
                    <a:pt x="282" y="393"/>
                  </a:lnTo>
                  <a:lnTo>
                    <a:pt x="269" y="405"/>
                  </a:lnTo>
                  <a:lnTo>
                    <a:pt x="252" y="411"/>
                  </a:lnTo>
                  <a:lnTo>
                    <a:pt x="232" y="413"/>
                  </a:lnTo>
                  <a:lnTo>
                    <a:pt x="213" y="411"/>
                  </a:lnTo>
                  <a:lnTo>
                    <a:pt x="195" y="405"/>
                  </a:lnTo>
                  <a:lnTo>
                    <a:pt x="182" y="393"/>
                  </a:lnTo>
                  <a:lnTo>
                    <a:pt x="172" y="378"/>
                  </a:lnTo>
                  <a:lnTo>
                    <a:pt x="167" y="361"/>
                  </a:lnTo>
                  <a:lnTo>
                    <a:pt x="164" y="340"/>
                  </a:lnTo>
                  <a:lnTo>
                    <a:pt x="167" y="320"/>
                  </a:lnTo>
                  <a:lnTo>
                    <a:pt x="172" y="303"/>
                  </a:lnTo>
                  <a:lnTo>
                    <a:pt x="182" y="288"/>
                  </a:lnTo>
                  <a:lnTo>
                    <a:pt x="195" y="277"/>
                  </a:lnTo>
                  <a:lnTo>
                    <a:pt x="213" y="269"/>
                  </a:lnTo>
                  <a:lnTo>
                    <a:pt x="232" y="267"/>
                  </a:lnTo>
                  <a:close/>
                  <a:moveTo>
                    <a:pt x="2052" y="236"/>
                  </a:moveTo>
                  <a:lnTo>
                    <a:pt x="2059" y="241"/>
                  </a:lnTo>
                  <a:lnTo>
                    <a:pt x="2068" y="243"/>
                  </a:lnTo>
                  <a:lnTo>
                    <a:pt x="2077" y="244"/>
                  </a:lnTo>
                  <a:lnTo>
                    <a:pt x="2087" y="243"/>
                  </a:lnTo>
                  <a:lnTo>
                    <a:pt x="2096" y="241"/>
                  </a:lnTo>
                  <a:lnTo>
                    <a:pt x="2103" y="236"/>
                  </a:lnTo>
                  <a:lnTo>
                    <a:pt x="2106" y="254"/>
                  </a:lnTo>
                  <a:lnTo>
                    <a:pt x="2097" y="257"/>
                  </a:lnTo>
                  <a:lnTo>
                    <a:pt x="2087" y="259"/>
                  </a:lnTo>
                  <a:lnTo>
                    <a:pt x="2077" y="260"/>
                  </a:lnTo>
                  <a:lnTo>
                    <a:pt x="2068" y="259"/>
                  </a:lnTo>
                  <a:lnTo>
                    <a:pt x="2058" y="257"/>
                  </a:lnTo>
                  <a:lnTo>
                    <a:pt x="2049" y="254"/>
                  </a:lnTo>
                  <a:lnTo>
                    <a:pt x="2052" y="236"/>
                  </a:lnTo>
                  <a:close/>
                  <a:moveTo>
                    <a:pt x="199" y="50"/>
                  </a:moveTo>
                  <a:lnTo>
                    <a:pt x="185" y="52"/>
                  </a:lnTo>
                  <a:lnTo>
                    <a:pt x="173" y="57"/>
                  </a:lnTo>
                  <a:lnTo>
                    <a:pt x="163" y="67"/>
                  </a:lnTo>
                  <a:lnTo>
                    <a:pt x="157" y="78"/>
                  </a:lnTo>
                  <a:lnTo>
                    <a:pt x="154" y="92"/>
                  </a:lnTo>
                  <a:lnTo>
                    <a:pt x="152" y="105"/>
                  </a:lnTo>
                  <a:lnTo>
                    <a:pt x="153" y="119"/>
                  </a:lnTo>
                  <a:lnTo>
                    <a:pt x="157" y="132"/>
                  </a:lnTo>
                  <a:lnTo>
                    <a:pt x="163" y="143"/>
                  </a:lnTo>
                  <a:lnTo>
                    <a:pt x="172" y="153"/>
                  </a:lnTo>
                  <a:lnTo>
                    <a:pt x="184" y="158"/>
                  </a:lnTo>
                  <a:lnTo>
                    <a:pt x="199" y="160"/>
                  </a:lnTo>
                  <a:lnTo>
                    <a:pt x="214" y="158"/>
                  </a:lnTo>
                  <a:lnTo>
                    <a:pt x="225" y="153"/>
                  </a:lnTo>
                  <a:lnTo>
                    <a:pt x="234" y="143"/>
                  </a:lnTo>
                  <a:lnTo>
                    <a:pt x="240" y="132"/>
                  </a:lnTo>
                  <a:lnTo>
                    <a:pt x="244" y="119"/>
                  </a:lnTo>
                  <a:lnTo>
                    <a:pt x="245" y="105"/>
                  </a:lnTo>
                  <a:lnTo>
                    <a:pt x="244" y="92"/>
                  </a:lnTo>
                  <a:lnTo>
                    <a:pt x="240" y="78"/>
                  </a:lnTo>
                  <a:lnTo>
                    <a:pt x="234" y="67"/>
                  </a:lnTo>
                  <a:lnTo>
                    <a:pt x="224" y="57"/>
                  </a:lnTo>
                  <a:lnTo>
                    <a:pt x="213" y="52"/>
                  </a:lnTo>
                  <a:lnTo>
                    <a:pt x="199" y="50"/>
                  </a:lnTo>
                  <a:close/>
                  <a:moveTo>
                    <a:pt x="938" y="35"/>
                  </a:moveTo>
                  <a:lnTo>
                    <a:pt x="958" y="35"/>
                  </a:lnTo>
                  <a:lnTo>
                    <a:pt x="958" y="145"/>
                  </a:lnTo>
                  <a:lnTo>
                    <a:pt x="958" y="145"/>
                  </a:lnTo>
                  <a:lnTo>
                    <a:pt x="1026" y="35"/>
                  </a:lnTo>
                  <a:lnTo>
                    <a:pt x="1046" y="35"/>
                  </a:lnTo>
                  <a:lnTo>
                    <a:pt x="1046" y="176"/>
                  </a:lnTo>
                  <a:lnTo>
                    <a:pt x="1026" y="176"/>
                  </a:lnTo>
                  <a:lnTo>
                    <a:pt x="1026" y="66"/>
                  </a:lnTo>
                  <a:lnTo>
                    <a:pt x="1026" y="66"/>
                  </a:lnTo>
                  <a:lnTo>
                    <a:pt x="959" y="176"/>
                  </a:lnTo>
                  <a:lnTo>
                    <a:pt x="938" y="176"/>
                  </a:lnTo>
                  <a:lnTo>
                    <a:pt x="938" y="35"/>
                  </a:lnTo>
                  <a:close/>
                  <a:moveTo>
                    <a:pt x="783" y="35"/>
                  </a:moveTo>
                  <a:lnTo>
                    <a:pt x="803" y="35"/>
                  </a:lnTo>
                  <a:lnTo>
                    <a:pt x="803" y="145"/>
                  </a:lnTo>
                  <a:lnTo>
                    <a:pt x="803" y="145"/>
                  </a:lnTo>
                  <a:lnTo>
                    <a:pt x="871" y="35"/>
                  </a:lnTo>
                  <a:lnTo>
                    <a:pt x="891" y="35"/>
                  </a:lnTo>
                  <a:lnTo>
                    <a:pt x="891" y="176"/>
                  </a:lnTo>
                  <a:lnTo>
                    <a:pt x="871" y="176"/>
                  </a:lnTo>
                  <a:lnTo>
                    <a:pt x="871" y="66"/>
                  </a:lnTo>
                  <a:lnTo>
                    <a:pt x="871" y="66"/>
                  </a:lnTo>
                  <a:lnTo>
                    <a:pt x="804" y="176"/>
                  </a:lnTo>
                  <a:lnTo>
                    <a:pt x="783" y="176"/>
                  </a:lnTo>
                  <a:lnTo>
                    <a:pt x="783" y="35"/>
                  </a:lnTo>
                  <a:close/>
                  <a:moveTo>
                    <a:pt x="639" y="35"/>
                  </a:moveTo>
                  <a:lnTo>
                    <a:pt x="658" y="35"/>
                  </a:lnTo>
                  <a:lnTo>
                    <a:pt x="658" y="97"/>
                  </a:lnTo>
                  <a:lnTo>
                    <a:pt x="719" y="35"/>
                  </a:lnTo>
                  <a:lnTo>
                    <a:pt x="746" y="35"/>
                  </a:lnTo>
                  <a:lnTo>
                    <a:pt x="680" y="101"/>
                  </a:lnTo>
                  <a:lnTo>
                    <a:pt x="752" y="176"/>
                  </a:lnTo>
                  <a:lnTo>
                    <a:pt x="722" y="176"/>
                  </a:lnTo>
                  <a:lnTo>
                    <a:pt x="658" y="107"/>
                  </a:lnTo>
                  <a:lnTo>
                    <a:pt x="658" y="176"/>
                  </a:lnTo>
                  <a:lnTo>
                    <a:pt x="639" y="176"/>
                  </a:lnTo>
                  <a:lnTo>
                    <a:pt x="639" y="35"/>
                  </a:lnTo>
                  <a:close/>
                  <a:moveTo>
                    <a:pt x="305" y="35"/>
                  </a:moveTo>
                  <a:lnTo>
                    <a:pt x="338" y="35"/>
                  </a:lnTo>
                  <a:lnTo>
                    <a:pt x="383" y="152"/>
                  </a:lnTo>
                  <a:lnTo>
                    <a:pt x="426" y="35"/>
                  </a:lnTo>
                  <a:lnTo>
                    <a:pt x="460" y="35"/>
                  </a:lnTo>
                  <a:lnTo>
                    <a:pt x="460" y="176"/>
                  </a:lnTo>
                  <a:lnTo>
                    <a:pt x="440" y="176"/>
                  </a:lnTo>
                  <a:lnTo>
                    <a:pt x="440" y="53"/>
                  </a:lnTo>
                  <a:lnTo>
                    <a:pt x="439" y="53"/>
                  </a:lnTo>
                  <a:lnTo>
                    <a:pt x="392" y="176"/>
                  </a:lnTo>
                  <a:lnTo>
                    <a:pt x="372" y="176"/>
                  </a:lnTo>
                  <a:lnTo>
                    <a:pt x="325" y="53"/>
                  </a:lnTo>
                  <a:lnTo>
                    <a:pt x="325" y="53"/>
                  </a:lnTo>
                  <a:lnTo>
                    <a:pt x="325" y="176"/>
                  </a:lnTo>
                  <a:lnTo>
                    <a:pt x="305" y="176"/>
                  </a:lnTo>
                  <a:lnTo>
                    <a:pt x="305" y="35"/>
                  </a:lnTo>
                  <a:close/>
                  <a:moveTo>
                    <a:pt x="0" y="35"/>
                  </a:moveTo>
                  <a:lnTo>
                    <a:pt x="109" y="35"/>
                  </a:lnTo>
                  <a:lnTo>
                    <a:pt x="109" y="52"/>
                  </a:lnTo>
                  <a:lnTo>
                    <a:pt x="65" y="52"/>
                  </a:lnTo>
                  <a:lnTo>
                    <a:pt x="65" y="176"/>
                  </a:lnTo>
                  <a:lnTo>
                    <a:pt x="44" y="176"/>
                  </a:lnTo>
                  <a:lnTo>
                    <a:pt x="44" y="52"/>
                  </a:lnTo>
                  <a:lnTo>
                    <a:pt x="0" y="52"/>
                  </a:lnTo>
                  <a:lnTo>
                    <a:pt x="0" y="35"/>
                  </a:lnTo>
                  <a:close/>
                  <a:moveTo>
                    <a:pt x="573" y="31"/>
                  </a:moveTo>
                  <a:lnTo>
                    <a:pt x="589" y="33"/>
                  </a:lnTo>
                  <a:lnTo>
                    <a:pt x="604" y="38"/>
                  </a:lnTo>
                  <a:lnTo>
                    <a:pt x="603" y="57"/>
                  </a:lnTo>
                  <a:lnTo>
                    <a:pt x="589" y="52"/>
                  </a:lnTo>
                  <a:lnTo>
                    <a:pt x="574" y="50"/>
                  </a:lnTo>
                  <a:lnTo>
                    <a:pt x="555" y="52"/>
                  </a:lnTo>
                  <a:lnTo>
                    <a:pt x="540" y="60"/>
                  </a:lnTo>
                  <a:lnTo>
                    <a:pt x="529" y="72"/>
                  </a:lnTo>
                  <a:lnTo>
                    <a:pt x="521" y="87"/>
                  </a:lnTo>
                  <a:lnTo>
                    <a:pt x="519" y="105"/>
                  </a:lnTo>
                  <a:lnTo>
                    <a:pt x="521" y="124"/>
                  </a:lnTo>
                  <a:lnTo>
                    <a:pt x="530" y="139"/>
                  </a:lnTo>
                  <a:lnTo>
                    <a:pt x="540" y="150"/>
                  </a:lnTo>
                  <a:lnTo>
                    <a:pt x="555" y="158"/>
                  </a:lnTo>
                  <a:lnTo>
                    <a:pt x="573" y="160"/>
                  </a:lnTo>
                  <a:lnTo>
                    <a:pt x="583" y="160"/>
                  </a:lnTo>
                  <a:lnTo>
                    <a:pt x="594" y="157"/>
                  </a:lnTo>
                  <a:lnTo>
                    <a:pt x="604" y="154"/>
                  </a:lnTo>
                  <a:lnTo>
                    <a:pt x="605" y="173"/>
                  </a:lnTo>
                  <a:lnTo>
                    <a:pt x="593" y="177"/>
                  </a:lnTo>
                  <a:lnTo>
                    <a:pt x="582" y="178"/>
                  </a:lnTo>
                  <a:lnTo>
                    <a:pt x="573" y="178"/>
                  </a:lnTo>
                  <a:lnTo>
                    <a:pt x="551" y="176"/>
                  </a:lnTo>
                  <a:lnTo>
                    <a:pt x="533" y="170"/>
                  </a:lnTo>
                  <a:lnTo>
                    <a:pt x="518" y="158"/>
                  </a:lnTo>
                  <a:lnTo>
                    <a:pt x="507" y="144"/>
                  </a:lnTo>
                  <a:lnTo>
                    <a:pt x="500" y="126"/>
                  </a:lnTo>
                  <a:lnTo>
                    <a:pt x="498" y="104"/>
                  </a:lnTo>
                  <a:lnTo>
                    <a:pt x="500" y="84"/>
                  </a:lnTo>
                  <a:lnTo>
                    <a:pt x="507" y="66"/>
                  </a:lnTo>
                  <a:lnTo>
                    <a:pt x="519" y="52"/>
                  </a:lnTo>
                  <a:lnTo>
                    <a:pt x="534" y="41"/>
                  </a:lnTo>
                  <a:lnTo>
                    <a:pt x="552" y="34"/>
                  </a:lnTo>
                  <a:lnTo>
                    <a:pt x="573" y="31"/>
                  </a:lnTo>
                  <a:close/>
                  <a:moveTo>
                    <a:pt x="199" y="31"/>
                  </a:moveTo>
                  <a:lnTo>
                    <a:pt x="219" y="35"/>
                  </a:lnTo>
                  <a:lnTo>
                    <a:pt x="235" y="41"/>
                  </a:lnTo>
                  <a:lnTo>
                    <a:pt x="249" y="53"/>
                  </a:lnTo>
                  <a:lnTo>
                    <a:pt x="259" y="68"/>
                  </a:lnTo>
                  <a:lnTo>
                    <a:pt x="265" y="85"/>
                  </a:lnTo>
                  <a:lnTo>
                    <a:pt x="267" y="105"/>
                  </a:lnTo>
                  <a:lnTo>
                    <a:pt x="265" y="126"/>
                  </a:lnTo>
                  <a:lnTo>
                    <a:pt x="259" y="143"/>
                  </a:lnTo>
                  <a:lnTo>
                    <a:pt x="249" y="158"/>
                  </a:lnTo>
                  <a:lnTo>
                    <a:pt x="235" y="169"/>
                  </a:lnTo>
                  <a:lnTo>
                    <a:pt x="219" y="176"/>
                  </a:lnTo>
                  <a:lnTo>
                    <a:pt x="199" y="178"/>
                  </a:lnTo>
                  <a:lnTo>
                    <a:pt x="178" y="176"/>
                  </a:lnTo>
                  <a:lnTo>
                    <a:pt x="161" y="169"/>
                  </a:lnTo>
                  <a:lnTo>
                    <a:pt x="148" y="158"/>
                  </a:lnTo>
                  <a:lnTo>
                    <a:pt x="139" y="143"/>
                  </a:lnTo>
                  <a:lnTo>
                    <a:pt x="132" y="126"/>
                  </a:lnTo>
                  <a:lnTo>
                    <a:pt x="130" y="105"/>
                  </a:lnTo>
                  <a:lnTo>
                    <a:pt x="132" y="85"/>
                  </a:lnTo>
                  <a:lnTo>
                    <a:pt x="139" y="68"/>
                  </a:lnTo>
                  <a:lnTo>
                    <a:pt x="148" y="53"/>
                  </a:lnTo>
                  <a:lnTo>
                    <a:pt x="162" y="41"/>
                  </a:lnTo>
                  <a:lnTo>
                    <a:pt x="178" y="35"/>
                  </a:lnTo>
                  <a:lnTo>
                    <a:pt x="199" y="31"/>
                  </a:lnTo>
                  <a:close/>
                  <a:moveTo>
                    <a:pt x="967" y="0"/>
                  </a:moveTo>
                  <a:lnTo>
                    <a:pt x="973" y="5"/>
                  </a:lnTo>
                  <a:lnTo>
                    <a:pt x="983" y="8"/>
                  </a:lnTo>
                  <a:lnTo>
                    <a:pt x="992" y="9"/>
                  </a:lnTo>
                  <a:lnTo>
                    <a:pt x="1001" y="8"/>
                  </a:lnTo>
                  <a:lnTo>
                    <a:pt x="1011" y="5"/>
                  </a:lnTo>
                  <a:lnTo>
                    <a:pt x="1017" y="0"/>
                  </a:lnTo>
                  <a:lnTo>
                    <a:pt x="1021" y="19"/>
                  </a:lnTo>
                  <a:lnTo>
                    <a:pt x="1013" y="22"/>
                  </a:lnTo>
                  <a:lnTo>
                    <a:pt x="1001" y="24"/>
                  </a:lnTo>
                  <a:lnTo>
                    <a:pt x="992" y="24"/>
                  </a:lnTo>
                  <a:lnTo>
                    <a:pt x="983" y="24"/>
                  </a:lnTo>
                  <a:lnTo>
                    <a:pt x="972" y="22"/>
                  </a:lnTo>
                  <a:lnTo>
                    <a:pt x="965" y="19"/>
                  </a:lnTo>
                  <a:lnTo>
                    <a:pt x="967" y="0"/>
                  </a:lnTo>
                  <a:close/>
                </a:path>
              </a:pathLst>
            </a:custGeom>
            <a:solidFill>
              <a:schemeClr val="tx1">
                <a:lumMod val="95000"/>
                <a:lumOff val="5000"/>
              </a:scheme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 sz="2857" baseline="-25000">
                <a:latin typeface="Arial" charset="0"/>
              </a:endParaRPr>
            </a:p>
          </p:txBody>
        </p:sp>
        <p:grpSp>
          <p:nvGrpSpPr>
            <p:cNvPr id="4109" name="Group 34"/>
            <p:cNvGrpSpPr>
              <a:grpSpLocks noChangeAspect="1"/>
            </p:cNvGrpSpPr>
            <p:nvPr/>
          </p:nvGrpSpPr>
          <p:grpSpPr bwMode="auto">
            <a:xfrm>
              <a:off x="543276" y="545242"/>
              <a:ext cx="421345" cy="421345"/>
              <a:chOff x="1099" y="205"/>
              <a:chExt cx="340" cy="340"/>
            </a:xfrm>
          </p:grpSpPr>
          <p:sp>
            <p:nvSpPr>
              <p:cNvPr id="15" name="Freeform 38"/>
              <p:cNvSpPr>
                <a:spLocks noEditPoints="1"/>
              </p:cNvSpPr>
              <p:nvPr/>
            </p:nvSpPr>
            <p:spPr bwMode="auto">
              <a:xfrm>
                <a:off x="1099" y="325"/>
                <a:ext cx="341" cy="218"/>
              </a:xfrm>
              <a:custGeom>
                <a:avLst/>
                <a:gdLst>
                  <a:gd name="T0" fmla="*/ 240 w 680"/>
                  <a:gd name="T1" fmla="*/ 240 h 441"/>
                  <a:gd name="T2" fmla="*/ 440 w 680"/>
                  <a:gd name="T3" fmla="*/ 240 h 441"/>
                  <a:gd name="T4" fmla="*/ 440 w 680"/>
                  <a:gd name="T5" fmla="*/ 441 h 441"/>
                  <a:gd name="T6" fmla="*/ 240 w 680"/>
                  <a:gd name="T7" fmla="*/ 441 h 441"/>
                  <a:gd name="T8" fmla="*/ 240 w 680"/>
                  <a:gd name="T9" fmla="*/ 240 h 441"/>
                  <a:gd name="T10" fmla="*/ 480 w 680"/>
                  <a:gd name="T11" fmla="*/ 0 h 441"/>
                  <a:gd name="T12" fmla="*/ 680 w 680"/>
                  <a:gd name="T13" fmla="*/ 0 h 441"/>
                  <a:gd name="T14" fmla="*/ 680 w 680"/>
                  <a:gd name="T15" fmla="*/ 441 h 441"/>
                  <a:gd name="T16" fmla="*/ 480 w 680"/>
                  <a:gd name="T17" fmla="*/ 441 h 441"/>
                  <a:gd name="T18" fmla="*/ 480 w 680"/>
                  <a:gd name="T19" fmla="*/ 0 h 441"/>
                  <a:gd name="T20" fmla="*/ 0 w 680"/>
                  <a:gd name="T21" fmla="*/ 0 h 441"/>
                  <a:gd name="T22" fmla="*/ 200 w 680"/>
                  <a:gd name="T23" fmla="*/ 0 h 441"/>
                  <a:gd name="T24" fmla="*/ 200 w 680"/>
                  <a:gd name="T25" fmla="*/ 441 h 441"/>
                  <a:gd name="T26" fmla="*/ 0 w 680"/>
                  <a:gd name="T27" fmla="*/ 441 h 441"/>
                  <a:gd name="T28" fmla="*/ 0 w 680"/>
                  <a:gd name="T29" fmla="*/ 0 h 4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80" h="441">
                    <a:moveTo>
                      <a:pt x="240" y="240"/>
                    </a:moveTo>
                    <a:lnTo>
                      <a:pt x="440" y="240"/>
                    </a:lnTo>
                    <a:lnTo>
                      <a:pt x="440" y="441"/>
                    </a:lnTo>
                    <a:lnTo>
                      <a:pt x="240" y="441"/>
                    </a:lnTo>
                    <a:lnTo>
                      <a:pt x="240" y="240"/>
                    </a:lnTo>
                    <a:close/>
                    <a:moveTo>
                      <a:pt x="480" y="0"/>
                    </a:moveTo>
                    <a:lnTo>
                      <a:pt x="680" y="0"/>
                    </a:lnTo>
                    <a:lnTo>
                      <a:pt x="680" y="441"/>
                    </a:lnTo>
                    <a:lnTo>
                      <a:pt x="480" y="441"/>
                    </a:lnTo>
                    <a:lnTo>
                      <a:pt x="480" y="0"/>
                    </a:lnTo>
                    <a:close/>
                    <a:moveTo>
                      <a:pt x="0" y="0"/>
                    </a:moveTo>
                    <a:lnTo>
                      <a:pt x="200" y="0"/>
                    </a:lnTo>
                    <a:lnTo>
                      <a:pt x="200" y="441"/>
                    </a:lnTo>
                    <a:lnTo>
                      <a:pt x="0" y="4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>
                  <a:lumMod val="95000"/>
                  <a:lumOff val="5000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857" baseline="-25000">
                  <a:latin typeface="Arial" charset="0"/>
                </a:endParaRPr>
              </a:p>
            </p:txBody>
          </p:sp>
          <p:sp>
            <p:nvSpPr>
              <p:cNvPr id="4111" name="Freeform 39"/>
              <p:cNvSpPr>
                <a:spLocks noEditPoints="1"/>
              </p:cNvSpPr>
              <p:nvPr/>
            </p:nvSpPr>
            <p:spPr bwMode="auto">
              <a:xfrm>
                <a:off x="1099" y="205"/>
                <a:ext cx="340" cy="220"/>
              </a:xfrm>
              <a:custGeom>
                <a:avLst/>
                <a:gdLst>
                  <a:gd name="T0" fmla="*/ 30 w 680"/>
                  <a:gd name="T1" fmla="*/ 0 h 441"/>
                  <a:gd name="T2" fmla="*/ 43 w 680"/>
                  <a:gd name="T3" fmla="*/ 0 h 441"/>
                  <a:gd name="T4" fmla="*/ 43 w 680"/>
                  <a:gd name="T5" fmla="*/ 12 h 441"/>
                  <a:gd name="T6" fmla="*/ 30 w 680"/>
                  <a:gd name="T7" fmla="*/ 12 h 441"/>
                  <a:gd name="T8" fmla="*/ 30 w 680"/>
                  <a:gd name="T9" fmla="*/ 0 h 441"/>
                  <a:gd name="T10" fmla="*/ 15 w 680"/>
                  <a:gd name="T11" fmla="*/ 0 h 441"/>
                  <a:gd name="T12" fmla="*/ 28 w 680"/>
                  <a:gd name="T13" fmla="*/ 0 h 441"/>
                  <a:gd name="T14" fmla="*/ 28 w 680"/>
                  <a:gd name="T15" fmla="*/ 27 h 441"/>
                  <a:gd name="T16" fmla="*/ 15 w 680"/>
                  <a:gd name="T17" fmla="*/ 27 h 441"/>
                  <a:gd name="T18" fmla="*/ 15 w 680"/>
                  <a:gd name="T19" fmla="*/ 0 h 441"/>
                  <a:gd name="T20" fmla="*/ 0 w 680"/>
                  <a:gd name="T21" fmla="*/ 0 h 441"/>
                  <a:gd name="T22" fmla="*/ 13 w 680"/>
                  <a:gd name="T23" fmla="*/ 0 h 441"/>
                  <a:gd name="T24" fmla="*/ 13 w 680"/>
                  <a:gd name="T25" fmla="*/ 12 h 441"/>
                  <a:gd name="T26" fmla="*/ 0 w 680"/>
                  <a:gd name="T27" fmla="*/ 12 h 441"/>
                  <a:gd name="T28" fmla="*/ 0 w 680"/>
                  <a:gd name="T29" fmla="*/ 0 h 44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80" h="441">
                    <a:moveTo>
                      <a:pt x="480" y="0"/>
                    </a:moveTo>
                    <a:lnTo>
                      <a:pt x="680" y="0"/>
                    </a:lnTo>
                    <a:lnTo>
                      <a:pt x="680" y="201"/>
                    </a:lnTo>
                    <a:lnTo>
                      <a:pt x="480" y="201"/>
                    </a:lnTo>
                    <a:lnTo>
                      <a:pt x="480" y="0"/>
                    </a:lnTo>
                    <a:close/>
                    <a:moveTo>
                      <a:pt x="240" y="0"/>
                    </a:moveTo>
                    <a:lnTo>
                      <a:pt x="440" y="0"/>
                    </a:lnTo>
                    <a:lnTo>
                      <a:pt x="440" y="441"/>
                    </a:lnTo>
                    <a:lnTo>
                      <a:pt x="240" y="441"/>
                    </a:lnTo>
                    <a:lnTo>
                      <a:pt x="240" y="0"/>
                    </a:lnTo>
                    <a:close/>
                    <a:moveTo>
                      <a:pt x="0" y="0"/>
                    </a:moveTo>
                    <a:lnTo>
                      <a:pt x="200" y="0"/>
                    </a:lnTo>
                    <a:lnTo>
                      <a:pt x="200" y="201"/>
                    </a:lnTo>
                    <a:lnTo>
                      <a:pt x="0" y="20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BF4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sz="2857"/>
              </a:p>
            </p:txBody>
          </p:sp>
        </p:grpSp>
      </p:grp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20" y="-293104"/>
            <a:ext cx="293143" cy="586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145122" tIns="72561" rIns="145122" bIns="72561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2857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42A082-C380-4D25-9381-A9C593C17027}" type="slidenum">
              <a:rPr lang="ru-RU" smtClean="0"/>
              <a:t>5</a:t>
            </a:fld>
            <a:endParaRPr lang="ru-RU"/>
          </a:p>
        </p:txBody>
      </p:sp>
      <p:sp>
        <p:nvSpPr>
          <p:cNvPr id="24" name="Rectangle 3"/>
          <p:cNvSpPr txBox="1">
            <a:spLocks noChangeArrowheads="1"/>
          </p:cNvSpPr>
          <p:nvPr/>
        </p:nvSpPr>
        <p:spPr>
          <a:xfrm>
            <a:off x="3903888" y="417583"/>
            <a:ext cx="5181004" cy="6236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ru-RU" altLang="ru-RU" sz="2857" b="1" dirty="0">
                <a:solidFill>
                  <a:srgbClr val="80BF44"/>
                </a:solidFill>
                <a:latin typeface="Calibri" panose="020F0502020204030204" pitchFamily="34" charset="0"/>
              </a:rPr>
              <a:t>Формат описания процедур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685716" y="1494589"/>
            <a:ext cx="8399176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Program 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LB_0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7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var</a:t>
            </a:r>
            <a:endParaRPr lang="en-US" b="1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ru-RU" dirty="0">
                <a:solidFill>
                  <a:srgbClr val="008000"/>
                </a:solidFill>
                <a:latin typeface="Courier New" panose="02070309020205020404" pitchFamily="49" charset="0"/>
              </a:rPr>
              <a:t>// описание глобальных параметров</a:t>
            </a:r>
          </a:p>
          <a:p>
            <a:endParaRPr lang="ru-RU" b="1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procedure</a:t>
            </a:r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&lt;имя процедуры&gt;(список формальных параметров);</a:t>
            </a:r>
          </a:p>
          <a:p>
            <a:r>
              <a:rPr lang="en-US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var</a:t>
            </a:r>
            <a:endParaRPr lang="en-US" b="1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ru-RU" dirty="0">
                <a:solidFill>
                  <a:srgbClr val="008000"/>
                </a:solidFill>
                <a:latin typeface="Courier New" panose="02070309020205020404" pitchFamily="49" charset="0"/>
              </a:rPr>
              <a:t>//  описание локальных переменных </a:t>
            </a:r>
          </a:p>
          <a:p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begin</a:t>
            </a:r>
          </a:p>
          <a:p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ru-RU" dirty="0">
                <a:solidFill>
                  <a:srgbClr val="008000"/>
                </a:solidFill>
                <a:latin typeface="Courier New" panose="02070309020205020404" pitchFamily="49" charset="0"/>
              </a:rPr>
              <a:t>//  исполняемая часть процедуры</a:t>
            </a:r>
          </a:p>
          <a:p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end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endParaRPr lang="ru-RU" b="1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begin</a:t>
            </a:r>
          </a:p>
          <a:p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ru-RU" dirty="0">
                <a:solidFill>
                  <a:srgbClr val="008000"/>
                </a:solidFill>
                <a:latin typeface="Courier New" panose="02070309020205020404" pitchFamily="49" charset="0"/>
              </a:rPr>
              <a:t>// операторы основной программы</a:t>
            </a:r>
          </a:p>
          <a:p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end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.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52596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8458284" y="6172705"/>
            <a:ext cx="685296" cy="685296"/>
          </a:xfrm>
          <a:prstGeom prst="rect">
            <a:avLst/>
          </a:prstGeom>
          <a:solidFill>
            <a:srgbClr val="96969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8362" tIns="54181" rIns="108362" bIns="54181" anchor="ctr"/>
          <a:lstStyle>
            <a:lvl1pPr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ru-RU" altLang="ru-RU" sz="1428" dirty="0"/>
          </a:p>
        </p:txBody>
      </p:sp>
      <p:cxnSp>
        <p:nvCxnSpPr>
          <p:cNvPr id="4101" name="AutoShape 7"/>
          <p:cNvCxnSpPr>
            <a:cxnSpLocks noChangeShapeType="1"/>
          </p:cNvCxnSpPr>
          <p:nvPr/>
        </p:nvCxnSpPr>
        <p:spPr bwMode="auto">
          <a:xfrm flipV="1">
            <a:off x="4114716" y="1143368"/>
            <a:ext cx="5028864" cy="473"/>
          </a:xfrm>
          <a:prstGeom prst="straightConnector1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104" name="Rectangle 9"/>
          <p:cNvSpPr>
            <a:spLocks noChangeArrowheads="1"/>
          </p:cNvSpPr>
          <p:nvPr/>
        </p:nvSpPr>
        <p:spPr bwMode="auto">
          <a:xfrm>
            <a:off x="420" y="1486489"/>
            <a:ext cx="685296" cy="5371512"/>
          </a:xfrm>
          <a:prstGeom prst="rect">
            <a:avLst/>
          </a:prstGeom>
          <a:solidFill>
            <a:srgbClr val="80BF4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ru-RU" altLang="ru-RU" sz="1746"/>
          </a:p>
        </p:txBody>
      </p:sp>
      <p:grpSp>
        <p:nvGrpSpPr>
          <p:cNvPr id="4107" name="Группа 8"/>
          <p:cNvGrpSpPr>
            <a:grpSpLocks/>
          </p:cNvGrpSpPr>
          <p:nvPr/>
        </p:nvGrpSpPr>
        <p:grpSpPr bwMode="auto">
          <a:xfrm>
            <a:off x="416133" y="355247"/>
            <a:ext cx="3053599" cy="713009"/>
            <a:chOff x="543276" y="545242"/>
            <a:chExt cx="1816737" cy="422585"/>
          </a:xfrm>
        </p:grpSpPr>
        <p:sp>
          <p:nvSpPr>
            <p:cNvPr id="13" name="Freeform 37"/>
            <p:cNvSpPr>
              <a:spLocks noEditPoints="1"/>
            </p:cNvSpPr>
            <p:nvPr/>
          </p:nvSpPr>
          <p:spPr bwMode="auto">
            <a:xfrm>
              <a:off x="1037932" y="566147"/>
              <a:ext cx="1322081" cy="401680"/>
            </a:xfrm>
            <a:custGeom>
              <a:avLst/>
              <a:gdLst>
                <a:gd name="T0" fmla="*/ 528 w 2132"/>
                <a:gd name="T1" fmla="*/ 586 h 649"/>
                <a:gd name="T2" fmla="*/ 791 w 2132"/>
                <a:gd name="T3" fmla="*/ 557 h 649"/>
                <a:gd name="T4" fmla="*/ 510 w 2132"/>
                <a:gd name="T5" fmla="*/ 564 h 649"/>
                <a:gd name="T6" fmla="*/ 490 w 2132"/>
                <a:gd name="T7" fmla="*/ 521 h 649"/>
                <a:gd name="T8" fmla="*/ 1337 w 2132"/>
                <a:gd name="T9" fmla="*/ 504 h 649"/>
                <a:gd name="T10" fmla="*/ 1257 w 2132"/>
                <a:gd name="T11" fmla="*/ 504 h 649"/>
                <a:gd name="T12" fmla="*/ 1001 w 2132"/>
                <a:gd name="T13" fmla="*/ 504 h 649"/>
                <a:gd name="T14" fmla="*/ 981 w 2132"/>
                <a:gd name="T15" fmla="*/ 504 h 649"/>
                <a:gd name="T16" fmla="*/ 799 w 2132"/>
                <a:gd name="T17" fmla="*/ 579 h 649"/>
                <a:gd name="T18" fmla="*/ 625 w 2132"/>
                <a:gd name="T19" fmla="*/ 522 h 649"/>
                <a:gd name="T20" fmla="*/ 508 w 2132"/>
                <a:gd name="T21" fmla="*/ 504 h 649"/>
                <a:gd name="T22" fmla="*/ 529 w 2132"/>
                <a:gd name="T23" fmla="*/ 574 h 649"/>
                <a:gd name="T24" fmla="*/ 470 w 2132"/>
                <a:gd name="T25" fmla="*/ 646 h 649"/>
                <a:gd name="T26" fmla="*/ 404 w 2132"/>
                <a:gd name="T27" fmla="*/ 536 h 649"/>
                <a:gd name="T28" fmla="*/ 249 w 2132"/>
                <a:gd name="T29" fmla="*/ 646 h 649"/>
                <a:gd name="T30" fmla="*/ 131 w 2132"/>
                <a:gd name="T31" fmla="*/ 504 h 649"/>
                <a:gd name="T32" fmla="*/ 23 w 2132"/>
                <a:gd name="T33" fmla="*/ 627 h 649"/>
                <a:gd name="T34" fmla="*/ 931 w 2132"/>
                <a:gd name="T35" fmla="*/ 503 h 649"/>
                <a:gd name="T36" fmla="*/ 872 w 2132"/>
                <a:gd name="T37" fmla="*/ 609 h 649"/>
                <a:gd name="T38" fmla="*/ 893 w 2132"/>
                <a:gd name="T39" fmla="*/ 646 h 649"/>
                <a:gd name="T40" fmla="*/ 914 w 2132"/>
                <a:gd name="T41" fmla="*/ 502 h 649"/>
                <a:gd name="T42" fmla="*/ 206 w 2132"/>
                <a:gd name="T43" fmla="*/ 387 h 649"/>
                <a:gd name="T44" fmla="*/ 267 w 2132"/>
                <a:gd name="T45" fmla="*/ 302 h 649"/>
                <a:gd name="T46" fmla="*/ 2111 w 2132"/>
                <a:gd name="T47" fmla="*/ 411 h 649"/>
                <a:gd name="T48" fmla="*/ 1976 w 2132"/>
                <a:gd name="T49" fmla="*/ 269 h 649"/>
                <a:gd name="T50" fmla="*/ 1805 w 2132"/>
                <a:gd name="T51" fmla="*/ 269 h 649"/>
                <a:gd name="T52" fmla="*/ 1549 w 2132"/>
                <a:gd name="T53" fmla="*/ 287 h 649"/>
                <a:gd name="T54" fmla="*/ 1337 w 2132"/>
                <a:gd name="T55" fmla="*/ 269 h 649"/>
                <a:gd name="T56" fmla="*/ 1423 w 2132"/>
                <a:gd name="T57" fmla="*/ 269 h 649"/>
                <a:gd name="T58" fmla="*/ 1337 w 2132"/>
                <a:gd name="T59" fmla="*/ 294 h 649"/>
                <a:gd name="T60" fmla="*/ 1280 w 2132"/>
                <a:gd name="T61" fmla="*/ 302 h 649"/>
                <a:gd name="T62" fmla="*/ 1126 w 2132"/>
                <a:gd name="T63" fmla="*/ 411 h 649"/>
                <a:gd name="T64" fmla="*/ 955 w 2132"/>
                <a:gd name="T65" fmla="*/ 337 h 649"/>
                <a:gd name="T66" fmla="*/ 791 w 2132"/>
                <a:gd name="T67" fmla="*/ 287 h 649"/>
                <a:gd name="T68" fmla="*/ 741 w 2132"/>
                <a:gd name="T69" fmla="*/ 269 h 649"/>
                <a:gd name="T70" fmla="*/ 515 w 2132"/>
                <a:gd name="T71" fmla="*/ 380 h 649"/>
                <a:gd name="T72" fmla="*/ 447 w 2132"/>
                <a:gd name="T73" fmla="*/ 269 h 649"/>
                <a:gd name="T74" fmla="*/ 363 w 2132"/>
                <a:gd name="T75" fmla="*/ 406 h 649"/>
                <a:gd name="T76" fmla="*/ 351 w 2132"/>
                <a:gd name="T77" fmla="*/ 386 h 649"/>
                <a:gd name="T78" fmla="*/ 105 w 2132"/>
                <a:gd name="T79" fmla="*/ 287 h 649"/>
                <a:gd name="T80" fmla="*/ 1640 w 2132"/>
                <a:gd name="T81" fmla="*/ 288 h 649"/>
                <a:gd name="T82" fmla="*/ 1680 w 2132"/>
                <a:gd name="T83" fmla="*/ 393 h 649"/>
                <a:gd name="T84" fmla="*/ 1583 w 2132"/>
                <a:gd name="T85" fmla="*/ 339 h 649"/>
                <a:gd name="T86" fmla="*/ 292 w 2132"/>
                <a:gd name="T87" fmla="*/ 303 h 649"/>
                <a:gd name="T88" fmla="*/ 182 w 2132"/>
                <a:gd name="T89" fmla="*/ 393 h 649"/>
                <a:gd name="T90" fmla="*/ 2059 w 2132"/>
                <a:gd name="T91" fmla="*/ 241 h 649"/>
                <a:gd name="T92" fmla="*/ 2058 w 2132"/>
                <a:gd name="T93" fmla="*/ 257 h 649"/>
                <a:gd name="T94" fmla="*/ 157 w 2132"/>
                <a:gd name="T95" fmla="*/ 132 h 649"/>
                <a:gd name="T96" fmla="*/ 244 w 2132"/>
                <a:gd name="T97" fmla="*/ 92 h 649"/>
                <a:gd name="T98" fmla="*/ 1046 w 2132"/>
                <a:gd name="T99" fmla="*/ 35 h 649"/>
                <a:gd name="T100" fmla="*/ 803 w 2132"/>
                <a:gd name="T101" fmla="*/ 145 h 649"/>
                <a:gd name="T102" fmla="*/ 658 w 2132"/>
                <a:gd name="T103" fmla="*/ 35 h 649"/>
                <a:gd name="T104" fmla="*/ 305 w 2132"/>
                <a:gd name="T105" fmla="*/ 35 h 649"/>
                <a:gd name="T106" fmla="*/ 325 w 2132"/>
                <a:gd name="T107" fmla="*/ 53 h 649"/>
                <a:gd name="T108" fmla="*/ 44 w 2132"/>
                <a:gd name="T109" fmla="*/ 52 h 649"/>
                <a:gd name="T110" fmla="*/ 529 w 2132"/>
                <a:gd name="T111" fmla="*/ 72 h 649"/>
                <a:gd name="T112" fmla="*/ 605 w 2132"/>
                <a:gd name="T113" fmla="*/ 173 h 649"/>
                <a:gd name="T114" fmla="*/ 507 w 2132"/>
                <a:gd name="T115" fmla="*/ 66 h 649"/>
                <a:gd name="T116" fmla="*/ 267 w 2132"/>
                <a:gd name="T117" fmla="*/ 105 h 649"/>
                <a:gd name="T118" fmla="*/ 132 w 2132"/>
                <a:gd name="T119" fmla="*/ 126 h 649"/>
                <a:gd name="T120" fmla="*/ 992 w 2132"/>
                <a:gd name="T121" fmla="*/ 9 h 649"/>
                <a:gd name="T122" fmla="*/ 967 w 2132"/>
                <a:gd name="T123" fmla="*/ 0 h 6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2132" h="649">
                  <a:moveTo>
                    <a:pt x="490" y="581"/>
                  </a:moveTo>
                  <a:lnTo>
                    <a:pt x="490" y="630"/>
                  </a:lnTo>
                  <a:lnTo>
                    <a:pt x="505" y="630"/>
                  </a:lnTo>
                  <a:lnTo>
                    <a:pt x="516" y="629"/>
                  </a:lnTo>
                  <a:lnTo>
                    <a:pt x="525" y="626"/>
                  </a:lnTo>
                  <a:lnTo>
                    <a:pt x="533" y="622"/>
                  </a:lnTo>
                  <a:lnTo>
                    <a:pt x="538" y="616"/>
                  </a:lnTo>
                  <a:lnTo>
                    <a:pt x="539" y="606"/>
                  </a:lnTo>
                  <a:lnTo>
                    <a:pt x="538" y="596"/>
                  </a:lnTo>
                  <a:lnTo>
                    <a:pt x="534" y="590"/>
                  </a:lnTo>
                  <a:lnTo>
                    <a:pt x="528" y="586"/>
                  </a:lnTo>
                  <a:lnTo>
                    <a:pt x="520" y="582"/>
                  </a:lnTo>
                  <a:lnTo>
                    <a:pt x="512" y="581"/>
                  </a:lnTo>
                  <a:lnTo>
                    <a:pt x="503" y="581"/>
                  </a:lnTo>
                  <a:lnTo>
                    <a:pt x="490" y="581"/>
                  </a:lnTo>
                  <a:close/>
                  <a:moveTo>
                    <a:pt x="744" y="522"/>
                  </a:moveTo>
                  <a:lnTo>
                    <a:pt x="744" y="572"/>
                  </a:lnTo>
                  <a:lnTo>
                    <a:pt x="764" y="572"/>
                  </a:lnTo>
                  <a:lnTo>
                    <a:pt x="772" y="571"/>
                  </a:lnTo>
                  <a:lnTo>
                    <a:pt x="779" y="569"/>
                  </a:lnTo>
                  <a:lnTo>
                    <a:pt x="787" y="563"/>
                  </a:lnTo>
                  <a:lnTo>
                    <a:pt x="791" y="557"/>
                  </a:lnTo>
                  <a:lnTo>
                    <a:pt x="793" y="546"/>
                  </a:lnTo>
                  <a:lnTo>
                    <a:pt x="791" y="537"/>
                  </a:lnTo>
                  <a:lnTo>
                    <a:pt x="786" y="530"/>
                  </a:lnTo>
                  <a:lnTo>
                    <a:pt x="778" y="526"/>
                  </a:lnTo>
                  <a:lnTo>
                    <a:pt x="770" y="522"/>
                  </a:lnTo>
                  <a:lnTo>
                    <a:pt x="761" y="522"/>
                  </a:lnTo>
                  <a:lnTo>
                    <a:pt x="744" y="522"/>
                  </a:lnTo>
                  <a:close/>
                  <a:moveTo>
                    <a:pt x="490" y="521"/>
                  </a:moveTo>
                  <a:lnTo>
                    <a:pt x="490" y="564"/>
                  </a:lnTo>
                  <a:lnTo>
                    <a:pt x="501" y="564"/>
                  </a:lnTo>
                  <a:lnTo>
                    <a:pt x="510" y="564"/>
                  </a:lnTo>
                  <a:lnTo>
                    <a:pt x="519" y="563"/>
                  </a:lnTo>
                  <a:lnTo>
                    <a:pt x="527" y="561"/>
                  </a:lnTo>
                  <a:lnTo>
                    <a:pt x="532" y="557"/>
                  </a:lnTo>
                  <a:lnTo>
                    <a:pt x="536" y="551"/>
                  </a:lnTo>
                  <a:lnTo>
                    <a:pt x="537" y="542"/>
                  </a:lnTo>
                  <a:lnTo>
                    <a:pt x="536" y="533"/>
                  </a:lnTo>
                  <a:lnTo>
                    <a:pt x="532" y="527"/>
                  </a:lnTo>
                  <a:lnTo>
                    <a:pt x="525" y="524"/>
                  </a:lnTo>
                  <a:lnTo>
                    <a:pt x="519" y="521"/>
                  </a:lnTo>
                  <a:lnTo>
                    <a:pt x="512" y="521"/>
                  </a:lnTo>
                  <a:lnTo>
                    <a:pt x="490" y="521"/>
                  </a:lnTo>
                  <a:close/>
                  <a:moveTo>
                    <a:pt x="1362" y="504"/>
                  </a:moveTo>
                  <a:lnTo>
                    <a:pt x="1471" y="504"/>
                  </a:lnTo>
                  <a:lnTo>
                    <a:pt x="1471" y="522"/>
                  </a:lnTo>
                  <a:lnTo>
                    <a:pt x="1427" y="522"/>
                  </a:lnTo>
                  <a:lnTo>
                    <a:pt x="1427" y="646"/>
                  </a:lnTo>
                  <a:lnTo>
                    <a:pt x="1406" y="646"/>
                  </a:lnTo>
                  <a:lnTo>
                    <a:pt x="1406" y="522"/>
                  </a:lnTo>
                  <a:lnTo>
                    <a:pt x="1362" y="522"/>
                  </a:lnTo>
                  <a:lnTo>
                    <a:pt x="1362" y="504"/>
                  </a:lnTo>
                  <a:close/>
                  <a:moveTo>
                    <a:pt x="1257" y="504"/>
                  </a:moveTo>
                  <a:lnTo>
                    <a:pt x="1337" y="504"/>
                  </a:lnTo>
                  <a:lnTo>
                    <a:pt x="1337" y="522"/>
                  </a:lnTo>
                  <a:lnTo>
                    <a:pt x="1278" y="522"/>
                  </a:lnTo>
                  <a:lnTo>
                    <a:pt x="1278" y="563"/>
                  </a:lnTo>
                  <a:lnTo>
                    <a:pt x="1331" y="563"/>
                  </a:lnTo>
                  <a:lnTo>
                    <a:pt x="1331" y="581"/>
                  </a:lnTo>
                  <a:lnTo>
                    <a:pt x="1278" y="581"/>
                  </a:lnTo>
                  <a:lnTo>
                    <a:pt x="1278" y="629"/>
                  </a:lnTo>
                  <a:lnTo>
                    <a:pt x="1337" y="629"/>
                  </a:lnTo>
                  <a:lnTo>
                    <a:pt x="1337" y="646"/>
                  </a:lnTo>
                  <a:lnTo>
                    <a:pt x="1257" y="646"/>
                  </a:lnTo>
                  <a:lnTo>
                    <a:pt x="1257" y="504"/>
                  </a:lnTo>
                  <a:close/>
                  <a:moveTo>
                    <a:pt x="1119" y="504"/>
                  </a:moveTo>
                  <a:lnTo>
                    <a:pt x="1227" y="504"/>
                  </a:lnTo>
                  <a:lnTo>
                    <a:pt x="1227" y="522"/>
                  </a:lnTo>
                  <a:lnTo>
                    <a:pt x="1183" y="522"/>
                  </a:lnTo>
                  <a:lnTo>
                    <a:pt x="1183" y="646"/>
                  </a:lnTo>
                  <a:lnTo>
                    <a:pt x="1163" y="646"/>
                  </a:lnTo>
                  <a:lnTo>
                    <a:pt x="1163" y="522"/>
                  </a:lnTo>
                  <a:lnTo>
                    <a:pt x="1119" y="522"/>
                  </a:lnTo>
                  <a:lnTo>
                    <a:pt x="1119" y="504"/>
                  </a:lnTo>
                  <a:close/>
                  <a:moveTo>
                    <a:pt x="981" y="504"/>
                  </a:moveTo>
                  <a:lnTo>
                    <a:pt x="1001" y="504"/>
                  </a:lnTo>
                  <a:lnTo>
                    <a:pt x="1001" y="615"/>
                  </a:lnTo>
                  <a:lnTo>
                    <a:pt x="1001" y="615"/>
                  </a:lnTo>
                  <a:lnTo>
                    <a:pt x="1068" y="504"/>
                  </a:lnTo>
                  <a:lnTo>
                    <a:pt x="1089" y="504"/>
                  </a:lnTo>
                  <a:lnTo>
                    <a:pt x="1089" y="646"/>
                  </a:lnTo>
                  <a:lnTo>
                    <a:pt x="1069" y="646"/>
                  </a:lnTo>
                  <a:lnTo>
                    <a:pt x="1069" y="536"/>
                  </a:lnTo>
                  <a:lnTo>
                    <a:pt x="1069" y="536"/>
                  </a:lnTo>
                  <a:lnTo>
                    <a:pt x="1001" y="646"/>
                  </a:lnTo>
                  <a:lnTo>
                    <a:pt x="981" y="646"/>
                  </a:lnTo>
                  <a:lnTo>
                    <a:pt x="981" y="504"/>
                  </a:lnTo>
                  <a:close/>
                  <a:moveTo>
                    <a:pt x="724" y="504"/>
                  </a:moveTo>
                  <a:lnTo>
                    <a:pt x="761" y="504"/>
                  </a:lnTo>
                  <a:lnTo>
                    <a:pt x="775" y="505"/>
                  </a:lnTo>
                  <a:lnTo>
                    <a:pt x="788" y="508"/>
                  </a:lnTo>
                  <a:lnTo>
                    <a:pt x="799" y="513"/>
                  </a:lnTo>
                  <a:lnTo>
                    <a:pt x="807" y="521"/>
                  </a:lnTo>
                  <a:lnTo>
                    <a:pt x="813" y="532"/>
                  </a:lnTo>
                  <a:lnTo>
                    <a:pt x="815" y="547"/>
                  </a:lnTo>
                  <a:lnTo>
                    <a:pt x="813" y="561"/>
                  </a:lnTo>
                  <a:lnTo>
                    <a:pt x="807" y="572"/>
                  </a:lnTo>
                  <a:lnTo>
                    <a:pt x="799" y="579"/>
                  </a:lnTo>
                  <a:lnTo>
                    <a:pt x="788" y="586"/>
                  </a:lnTo>
                  <a:lnTo>
                    <a:pt x="777" y="588"/>
                  </a:lnTo>
                  <a:lnTo>
                    <a:pt x="764" y="589"/>
                  </a:lnTo>
                  <a:lnTo>
                    <a:pt x="744" y="589"/>
                  </a:lnTo>
                  <a:lnTo>
                    <a:pt x="744" y="646"/>
                  </a:lnTo>
                  <a:lnTo>
                    <a:pt x="724" y="646"/>
                  </a:lnTo>
                  <a:lnTo>
                    <a:pt x="724" y="504"/>
                  </a:lnTo>
                  <a:close/>
                  <a:moveTo>
                    <a:pt x="605" y="504"/>
                  </a:moveTo>
                  <a:lnTo>
                    <a:pt x="684" y="504"/>
                  </a:lnTo>
                  <a:lnTo>
                    <a:pt x="684" y="522"/>
                  </a:lnTo>
                  <a:lnTo>
                    <a:pt x="625" y="522"/>
                  </a:lnTo>
                  <a:lnTo>
                    <a:pt x="625" y="563"/>
                  </a:lnTo>
                  <a:lnTo>
                    <a:pt x="679" y="563"/>
                  </a:lnTo>
                  <a:lnTo>
                    <a:pt x="679" y="581"/>
                  </a:lnTo>
                  <a:lnTo>
                    <a:pt x="625" y="581"/>
                  </a:lnTo>
                  <a:lnTo>
                    <a:pt x="625" y="629"/>
                  </a:lnTo>
                  <a:lnTo>
                    <a:pt x="684" y="629"/>
                  </a:lnTo>
                  <a:lnTo>
                    <a:pt x="684" y="646"/>
                  </a:lnTo>
                  <a:lnTo>
                    <a:pt x="605" y="646"/>
                  </a:lnTo>
                  <a:lnTo>
                    <a:pt x="605" y="504"/>
                  </a:lnTo>
                  <a:close/>
                  <a:moveTo>
                    <a:pt x="470" y="504"/>
                  </a:moveTo>
                  <a:lnTo>
                    <a:pt x="508" y="504"/>
                  </a:lnTo>
                  <a:lnTo>
                    <a:pt x="522" y="505"/>
                  </a:lnTo>
                  <a:lnTo>
                    <a:pt x="534" y="507"/>
                  </a:lnTo>
                  <a:lnTo>
                    <a:pt x="544" y="513"/>
                  </a:lnTo>
                  <a:lnTo>
                    <a:pt x="551" y="519"/>
                  </a:lnTo>
                  <a:lnTo>
                    <a:pt x="557" y="528"/>
                  </a:lnTo>
                  <a:lnTo>
                    <a:pt x="558" y="540"/>
                  </a:lnTo>
                  <a:lnTo>
                    <a:pt x="555" y="552"/>
                  </a:lnTo>
                  <a:lnTo>
                    <a:pt x="550" y="562"/>
                  </a:lnTo>
                  <a:lnTo>
                    <a:pt x="540" y="570"/>
                  </a:lnTo>
                  <a:lnTo>
                    <a:pt x="529" y="574"/>
                  </a:lnTo>
                  <a:lnTo>
                    <a:pt x="529" y="574"/>
                  </a:lnTo>
                  <a:lnTo>
                    <a:pt x="542" y="577"/>
                  </a:lnTo>
                  <a:lnTo>
                    <a:pt x="552" y="585"/>
                  </a:lnTo>
                  <a:lnTo>
                    <a:pt x="559" y="594"/>
                  </a:lnTo>
                  <a:lnTo>
                    <a:pt x="562" y="608"/>
                  </a:lnTo>
                  <a:lnTo>
                    <a:pt x="560" y="621"/>
                  </a:lnTo>
                  <a:lnTo>
                    <a:pt x="553" y="632"/>
                  </a:lnTo>
                  <a:lnTo>
                    <a:pt x="545" y="638"/>
                  </a:lnTo>
                  <a:lnTo>
                    <a:pt x="534" y="642"/>
                  </a:lnTo>
                  <a:lnTo>
                    <a:pt x="521" y="646"/>
                  </a:lnTo>
                  <a:lnTo>
                    <a:pt x="507" y="646"/>
                  </a:lnTo>
                  <a:lnTo>
                    <a:pt x="470" y="646"/>
                  </a:lnTo>
                  <a:lnTo>
                    <a:pt x="470" y="504"/>
                  </a:lnTo>
                  <a:close/>
                  <a:moveTo>
                    <a:pt x="317" y="504"/>
                  </a:moveTo>
                  <a:lnTo>
                    <a:pt x="337" y="504"/>
                  </a:lnTo>
                  <a:lnTo>
                    <a:pt x="337" y="615"/>
                  </a:lnTo>
                  <a:lnTo>
                    <a:pt x="337" y="615"/>
                  </a:lnTo>
                  <a:lnTo>
                    <a:pt x="404" y="504"/>
                  </a:lnTo>
                  <a:lnTo>
                    <a:pt x="425" y="504"/>
                  </a:lnTo>
                  <a:lnTo>
                    <a:pt x="425" y="646"/>
                  </a:lnTo>
                  <a:lnTo>
                    <a:pt x="404" y="646"/>
                  </a:lnTo>
                  <a:lnTo>
                    <a:pt x="404" y="536"/>
                  </a:lnTo>
                  <a:lnTo>
                    <a:pt x="404" y="536"/>
                  </a:lnTo>
                  <a:lnTo>
                    <a:pt x="338" y="646"/>
                  </a:lnTo>
                  <a:lnTo>
                    <a:pt x="317" y="646"/>
                  </a:lnTo>
                  <a:lnTo>
                    <a:pt x="317" y="504"/>
                  </a:lnTo>
                  <a:close/>
                  <a:moveTo>
                    <a:pt x="161" y="504"/>
                  </a:moveTo>
                  <a:lnTo>
                    <a:pt x="182" y="504"/>
                  </a:lnTo>
                  <a:lnTo>
                    <a:pt x="182" y="563"/>
                  </a:lnTo>
                  <a:lnTo>
                    <a:pt x="249" y="563"/>
                  </a:lnTo>
                  <a:lnTo>
                    <a:pt x="249" y="504"/>
                  </a:lnTo>
                  <a:lnTo>
                    <a:pt x="269" y="504"/>
                  </a:lnTo>
                  <a:lnTo>
                    <a:pt x="269" y="646"/>
                  </a:lnTo>
                  <a:lnTo>
                    <a:pt x="249" y="646"/>
                  </a:lnTo>
                  <a:lnTo>
                    <a:pt x="249" y="581"/>
                  </a:lnTo>
                  <a:lnTo>
                    <a:pt x="182" y="581"/>
                  </a:lnTo>
                  <a:lnTo>
                    <a:pt x="182" y="646"/>
                  </a:lnTo>
                  <a:lnTo>
                    <a:pt x="161" y="646"/>
                  </a:lnTo>
                  <a:lnTo>
                    <a:pt x="161" y="504"/>
                  </a:lnTo>
                  <a:close/>
                  <a:moveTo>
                    <a:pt x="0" y="504"/>
                  </a:moveTo>
                  <a:lnTo>
                    <a:pt x="24" y="504"/>
                  </a:lnTo>
                  <a:lnTo>
                    <a:pt x="65" y="588"/>
                  </a:lnTo>
                  <a:lnTo>
                    <a:pt x="66" y="588"/>
                  </a:lnTo>
                  <a:lnTo>
                    <a:pt x="109" y="504"/>
                  </a:lnTo>
                  <a:lnTo>
                    <a:pt x="131" y="504"/>
                  </a:lnTo>
                  <a:lnTo>
                    <a:pt x="72" y="617"/>
                  </a:lnTo>
                  <a:lnTo>
                    <a:pt x="68" y="624"/>
                  </a:lnTo>
                  <a:lnTo>
                    <a:pt x="64" y="633"/>
                  </a:lnTo>
                  <a:lnTo>
                    <a:pt x="56" y="640"/>
                  </a:lnTo>
                  <a:lnTo>
                    <a:pt x="48" y="646"/>
                  </a:lnTo>
                  <a:lnTo>
                    <a:pt x="36" y="647"/>
                  </a:lnTo>
                  <a:lnTo>
                    <a:pt x="32" y="647"/>
                  </a:lnTo>
                  <a:lnTo>
                    <a:pt x="28" y="647"/>
                  </a:lnTo>
                  <a:lnTo>
                    <a:pt x="25" y="647"/>
                  </a:lnTo>
                  <a:lnTo>
                    <a:pt x="22" y="646"/>
                  </a:lnTo>
                  <a:lnTo>
                    <a:pt x="23" y="627"/>
                  </a:lnTo>
                  <a:lnTo>
                    <a:pt x="26" y="627"/>
                  </a:lnTo>
                  <a:lnTo>
                    <a:pt x="29" y="629"/>
                  </a:lnTo>
                  <a:lnTo>
                    <a:pt x="33" y="629"/>
                  </a:lnTo>
                  <a:lnTo>
                    <a:pt x="40" y="627"/>
                  </a:lnTo>
                  <a:lnTo>
                    <a:pt x="45" y="623"/>
                  </a:lnTo>
                  <a:lnTo>
                    <a:pt x="50" y="619"/>
                  </a:lnTo>
                  <a:lnTo>
                    <a:pt x="53" y="614"/>
                  </a:lnTo>
                  <a:lnTo>
                    <a:pt x="54" y="609"/>
                  </a:lnTo>
                  <a:lnTo>
                    <a:pt x="0" y="504"/>
                  </a:lnTo>
                  <a:close/>
                  <a:moveTo>
                    <a:pt x="914" y="502"/>
                  </a:moveTo>
                  <a:lnTo>
                    <a:pt x="931" y="503"/>
                  </a:lnTo>
                  <a:lnTo>
                    <a:pt x="947" y="507"/>
                  </a:lnTo>
                  <a:lnTo>
                    <a:pt x="944" y="528"/>
                  </a:lnTo>
                  <a:lnTo>
                    <a:pt x="931" y="521"/>
                  </a:lnTo>
                  <a:lnTo>
                    <a:pt x="916" y="519"/>
                  </a:lnTo>
                  <a:lnTo>
                    <a:pt x="897" y="522"/>
                  </a:lnTo>
                  <a:lnTo>
                    <a:pt x="882" y="530"/>
                  </a:lnTo>
                  <a:lnTo>
                    <a:pt x="871" y="542"/>
                  </a:lnTo>
                  <a:lnTo>
                    <a:pt x="864" y="557"/>
                  </a:lnTo>
                  <a:lnTo>
                    <a:pt x="861" y="575"/>
                  </a:lnTo>
                  <a:lnTo>
                    <a:pt x="864" y="593"/>
                  </a:lnTo>
                  <a:lnTo>
                    <a:pt x="872" y="609"/>
                  </a:lnTo>
                  <a:lnTo>
                    <a:pt x="883" y="621"/>
                  </a:lnTo>
                  <a:lnTo>
                    <a:pt x="897" y="627"/>
                  </a:lnTo>
                  <a:lnTo>
                    <a:pt x="914" y="631"/>
                  </a:lnTo>
                  <a:lnTo>
                    <a:pt x="925" y="630"/>
                  </a:lnTo>
                  <a:lnTo>
                    <a:pt x="937" y="627"/>
                  </a:lnTo>
                  <a:lnTo>
                    <a:pt x="946" y="623"/>
                  </a:lnTo>
                  <a:lnTo>
                    <a:pt x="947" y="644"/>
                  </a:lnTo>
                  <a:lnTo>
                    <a:pt x="935" y="647"/>
                  </a:lnTo>
                  <a:lnTo>
                    <a:pt x="924" y="648"/>
                  </a:lnTo>
                  <a:lnTo>
                    <a:pt x="914" y="649"/>
                  </a:lnTo>
                  <a:lnTo>
                    <a:pt x="893" y="646"/>
                  </a:lnTo>
                  <a:lnTo>
                    <a:pt x="875" y="639"/>
                  </a:lnTo>
                  <a:lnTo>
                    <a:pt x="860" y="629"/>
                  </a:lnTo>
                  <a:lnTo>
                    <a:pt x="849" y="614"/>
                  </a:lnTo>
                  <a:lnTo>
                    <a:pt x="842" y="595"/>
                  </a:lnTo>
                  <a:lnTo>
                    <a:pt x="839" y="575"/>
                  </a:lnTo>
                  <a:lnTo>
                    <a:pt x="842" y="554"/>
                  </a:lnTo>
                  <a:lnTo>
                    <a:pt x="849" y="536"/>
                  </a:lnTo>
                  <a:lnTo>
                    <a:pt x="861" y="521"/>
                  </a:lnTo>
                  <a:lnTo>
                    <a:pt x="876" y="511"/>
                  </a:lnTo>
                  <a:lnTo>
                    <a:pt x="894" y="504"/>
                  </a:lnTo>
                  <a:lnTo>
                    <a:pt x="914" y="502"/>
                  </a:lnTo>
                  <a:close/>
                  <a:moveTo>
                    <a:pt x="232" y="284"/>
                  </a:moveTo>
                  <a:lnTo>
                    <a:pt x="218" y="287"/>
                  </a:lnTo>
                  <a:lnTo>
                    <a:pt x="206" y="293"/>
                  </a:lnTo>
                  <a:lnTo>
                    <a:pt x="198" y="302"/>
                  </a:lnTo>
                  <a:lnTo>
                    <a:pt x="191" y="313"/>
                  </a:lnTo>
                  <a:lnTo>
                    <a:pt x="187" y="326"/>
                  </a:lnTo>
                  <a:lnTo>
                    <a:pt x="186" y="340"/>
                  </a:lnTo>
                  <a:lnTo>
                    <a:pt x="187" y="354"/>
                  </a:lnTo>
                  <a:lnTo>
                    <a:pt x="190" y="367"/>
                  </a:lnTo>
                  <a:lnTo>
                    <a:pt x="197" y="379"/>
                  </a:lnTo>
                  <a:lnTo>
                    <a:pt x="206" y="387"/>
                  </a:lnTo>
                  <a:lnTo>
                    <a:pt x="218" y="394"/>
                  </a:lnTo>
                  <a:lnTo>
                    <a:pt x="232" y="396"/>
                  </a:lnTo>
                  <a:lnTo>
                    <a:pt x="247" y="394"/>
                  </a:lnTo>
                  <a:lnTo>
                    <a:pt x="259" y="387"/>
                  </a:lnTo>
                  <a:lnTo>
                    <a:pt x="268" y="379"/>
                  </a:lnTo>
                  <a:lnTo>
                    <a:pt x="274" y="367"/>
                  </a:lnTo>
                  <a:lnTo>
                    <a:pt x="278" y="354"/>
                  </a:lnTo>
                  <a:lnTo>
                    <a:pt x="279" y="340"/>
                  </a:lnTo>
                  <a:lnTo>
                    <a:pt x="278" y="326"/>
                  </a:lnTo>
                  <a:lnTo>
                    <a:pt x="274" y="313"/>
                  </a:lnTo>
                  <a:lnTo>
                    <a:pt x="267" y="302"/>
                  </a:lnTo>
                  <a:lnTo>
                    <a:pt x="259" y="293"/>
                  </a:lnTo>
                  <a:lnTo>
                    <a:pt x="247" y="287"/>
                  </a:lnTo>
                  <a:lnTo>
                    <a:pt x="232" y="284"/>
                  </a:lnTo>
                  <a:close/>
                  <a:moveTo>
                    <a:pt x="2023" y="269"/>
                  </a:moveTo>
                  <a:lnTo>
                    <a:pt x="2044" y="269"/>
                  </a:lnTo>
                  <a:lnTo>
                    <a:pt x="2044" y="380"/>
                  </a:lnTo>
                  <a:lnTo>
                    <a:pt x="2044" y="380"/>
                  </a:lnTo>
                  <a:lnTo>
                    <a:pt x="2110" y="269"/>
                  </a:lnTo>
                  <a:lnTo>
                    <a:pt x="2132" y="269"/>
                  </a:lnTo>
                  <a:lnTo>
                    <a:pt x="2132" y="411"/>
                  </a:lnTo>
                  <a:lnTo>
                    <a:pt x="2111" y="411"/>
                  </a:lnTo>
                  <a:lnTo>
                    <a:pt x="2111" y="302"/>
                  </a:lnTo>
                  <a:lnTo>
                    <a:pt x="2111" y="302"/>
                  </a:lnTo>
                  <a:lnTo>
                    <a:pt x="2044" y="411"/>
                  </a:lnTo>
                  <a:lnTo>
                    <a:pt x="2023" y="411"/>
                  </a:lnTo>
                  <a:lnTo>
                    <a:pt x="2023" y="269"/>
                  </a:lnTo>
                  <a:close/>
                  <a:moveTo>
                    <a:pt x="1868" y="269"/>
                  </a:moveTo>
                  <a:lnTo>
                    <a:pt x="1888" y="269"/>
                  </a:lnTo>
                  <a:lnTo>
                    <a:pt x="1888" y="380"/>
                  </a:lnTo>
                  <a:lnTo>
                    <a:pt x="1888" y="380"/>
                  </a:lnTo>
                  <a:lnTo>
                    <a:pt x="1955" y="269"/>
                  </a:lnTo>
                  <a:lnTo>
                    <a:pt x="1976" y="269"/>
                  </a:lnTo>
                  <a:lnTo>
                    <a:pt x="1976" y="411"/>
                  </a:lnTo>
                  <a:lnTo>
                    <a:pt x="1956" y="411"/>
                  </a:lnTo>
                  <a:lnTo>
                    <a:pt x="1956" y="302"/>
                  </a:lnTo>
                  <a:lnTo>
                    <a:pt x="1956" y="302"/>
                  </a:lnTo>
                  <a:lnTo>
                    <a:pt x="1888" y="411"/>
                  </a:lnTo>
                  <a:lnTo>
                    <a:pt x="1868" y="411"/>
                  </a:lnTo>
                  <a:lnTo>
                    <a:pt x="1868" y="269"/>
                  </a:lnTo>
                  <a:close/>
                  <a:moveTo>
                    <a:pt x="1723" y="269"/>
                  </a:moveTo>
                  <a:lnTo>
                    <a:pt x="1744" y="269"/>
                  </a:lnTo>
                  <a:lnTo>
                    <a:pt x="1744" y="332"/>
                  </a:lnTo>
                  <a:lnTo>
                    <a:pt x="1805" y="269"/>
                  </a:lnTo>
                  <a:lnTo>
                    <a:pt x="1832" y="269"/>
                  </a:lnTo>
                  <a:lnTo>
                    <a:pt x="1765" y="336"/>
                  </a:lnTo>
                  <a:lnTo>
                    <a:pt x="1837" y="411"/>
                  </a:lnTo>
                  <a:lnTo>
                    <a:pt x="1807" y="411"/>
                  </a:lnTo>
                  <a:lnTo>
                    <a:pt x="1744" y="341"/>
                  </a:lnTo>
                  <a:lnTo>
                    <a:pt x="1744" y="411"/>
                  </a:lnTo>
                  <a:lnTo>
                    <a:pt x="1723" y="411"/>
                  </a:lnTo>
                  <a:lnTo>
                    <a:pt x="1723" y="269"/>
                  </a:lnTo>
                  <a:close/>
                  <a:moveTo>
                    <a:pt x="1469" y="269"/>
                  </a:moveTo>
                  <a:lnTo>
                    <a:pt x="1549" y="269"/>
                  </a:lnTo>
                  <a:lnTo>
                    <a:pt x="1549" y="287"/>
                  </a:lnTo>
                  <a:lnTo>
                    <a:pt x="1490" y="287"/>
                  </a:lnTo>
                  <a:lnTo>
                    <a:pt x="1490" y="328"/>
                  </a:lnTo>
                  <a:lnTo>
                    <a:pt x="1543" y="328"/>
                  </a:lnTo>
                  <a:lnTo>
                    <a:pt x="1543" y="347"/>
                  </a:lnTo>
                  <a:lnTo>
                    <a:pt x="1490" y="347"/>
                  </a:lnTo>
                  <a:lnTo>
                    <a:pt x="1490" y="393"/>
                  </a:lnTo>
                  <a:lnTo>
                    <a:pt x="1549" y="393"/>
                  </a:lnTo>
                  <a:lnTo>
                    <a:pt x="1549" y="411"/>
                  </a:lnTo>
                  <a:lnTo>
                    <a:pt x="1469" y="411"/>
                  </a:lnTo>
                  <a:lnTo>
                    <a:pt x="1469" y="269"/>
                  </a:lnTo>
                  <a:close/>
                  <a:moveTo>
                    <a:pt x="1337" y="269"/>
                  </a:moveTo>
                  <a:lnTo>
                    <a:pt x="1357" y="269"/>
                  </a:lnTo>
                  <a:lnTo>
                    <a:pt x="1357" y="292"/>
                  </a:lnTo>
                  <a:lnTo>
                    <a:pt x="1358" y="307"/>
                  </a:lnTo>
                  <a:lnTo>
                    <a:pt x="1362" y="319"/>
                  </a:lnTo>
                  <a:lnTo>
                    <a:pt x="1369" y="328"/>
                  </a:lnTo>
                  <a:lnTo>
                    <a:pt x="1378" y="334"/>
                  </a:lnTo>
                  <a:lnTo>
                    <a:pt x="1392" y="336"/>
                  </a:lnTo>
                  <a:lnTo>
                    <a:pt x="1398" y="336"/>
                  </a:lnTo>
                  <a:lnTo>
                    <a:pt x="1403" y="335"/>
                  </a:lnTo>
                  <a:lnTo>
                    <a:pt x="1403" y="269"/>
                  </a:lnTo>
                  <a:lnTo>
                    <a:pt x="1423" y="269"/>
                  </a:lnTo>
                  <a:lnTo>
                    <a:pt x="1423" y="411"/>
                  </a:lnTo>
                  <a:lnTo>
                    <a:pt x="1403" y="411"/>
                  </a:lnTo>
                  <a:lnTo>
                    <a:pt x="1403" y="353"/>
                  </a:lnTo>
                  <a:lnTo>
                    <a:pt x="1398" y="353"/>
                  </a:lnTo>
                  <a:lnTo>
                    <a:pt x="1392" y="354"/>
                  </a:lnTo>
                  <a:lnTo>
                    <a:pt x="1376" y="352"/>
                  </a:lnTo>
                  <a:lnTo>
                    <a:pt x="1362" y="348"/>
                  </a:lnTo>
                  <a:lnTo>
                    <a:pt x="1352" y="339"/>
                  </a:lnTo>
                  <a:lnTo>
                    <a:pt x="1343" y="327"/>
                  </a:lnTo>
                  <a:lnTo>
                    <a:pt x="1339" y="312"/>
                  </a:lnTo>
                  <a:lnTo>
                    <a:pt x="1337" y="294"/>
                  </a:lnTo>
                  <a:lnTo>
                    <a:pt x="1337" y="269"/>
                  </a:lnTo>
                  <a:close/>
                  <a:moveTo>
                    <a:pt x="1192" y="269"/>
                  </a:moveTo>
                  <a:lnTo>
                    <a:pt x="1212" y="269"/>
                  </a:lnTo>
                  <a:lnTo>
                    <a:pt x="1212" y="380"/>
                  </a:lnTo>
                  <a:lnTo>
                    <a:pt x="1213" y="380"/>
                  </a:lnTo>
                  <a:lnTo>
                    <a:pt x="1280" y="269"/>
                  </a:lnTo>
                  <a:lnTo>
                    <a:pt x="1301" y="269"/>
                  </a:lnTo>
                  <a:lnTo>
                    <a:pt x="1301" y="411"/>
                  </a:lnTo>
                  <a:lnTo>
                    <a:pt x="1281" y="411"/>
                  </a:lnTo>
                  <a:lnTo>
                    <a:pt x="1281" y="302"/>
                  </a:lnTo>
                  <a:lnTo>
                    <a:pt x="1280" y="302"/>
                  </a:lnTo>
                  <a:lnTo>
                    <a:pt x="1213" y="411"/>
                  </a:lnTo>
                  <a:lnTo>
                    <a:pt x="1192" y="411"/>
                  </a:lnTo>
                  <a:lnTo>
                    <a:pt x="1192" y="269"/>
                  </a:lnTo>
                  <a:close/>
                  <a:moveTo>
                    <a:pt x="1037" y="269"/>
                  </a:moveTo>
                  <a:lnTo>
                    <a:pt x="1057" y="269"/>
                  </a:lnTo>
                  <a:lnTo>
                    <a:pt x="1057" y="328"/>
                  </a:lnTo>
                  <a:lnTo>
                    <a:pt x="1126" y="328"/>
                  </a:lnTo>
                  <a:lnTo>
                    <a:pt x="1126" y="269"/>
                  </a:lnTo>
                  <a:lnTo>
                    <a:pt x="1146" y="269"/>
                  </a:lnTo>
                  <a:lnTo>
                    <a:pt x="1146" y="411"/>
                  </a:lnTo>
                  <a:lnTo>
                    <a:pt x="1126" y="411"/>
                  </a:lnTo>
                  <a:lnTo>
                    <a:pt x="1126" y="347"/>
                  </a:lnTo>
                  <a:lnTo>
                    <a:pt x="1057" y="347"/>
                  </a:lnTo>
                  <a:lnTo>
                    <a:pt x="1057" y="411"/>
                  </a:lnTo>
                  <a:lnTo>
                    <a:pt x="1037" y="411"/>
                  </a:lnTo>
                  <a:lnTo>
                    <a:pt x="1037" y="269"/>
                  </a:lnTo>
                  <a:close/>
                  <a:moveTo>
                    <a:pt x="880" y="269"/>
                  </a:moveTo>
                  <a:lnTo>
                    <a:pt x="905" y="269"/>
                  </a:lnTo>
                  <a:lnTo>
                    <a:pt x="942" y="324"/>
                  </a:lnTo>
                  <a:lnTo>
                    <a:pt x="980" y="269"/>
                  </a:lnTo>
                  <a:lnTo>
                    <a:pt x="1003" y="269"/>
                  </a:lnTo>
                  <a:lnTo>
                    <a:pt x="955" y="337"/>
                  </a:lnTo>
                  <a:lnTo>
                    <a:pt x="1008" y="411"/>
                  </a:lnTo>
                  <a:lnTo>
                    <a:pt x="982" y="411"/>
                  </a:lnTo>
                  <a:lnTo>
                    <a:pt x="940" y="351"/>
                  </a:lnTo>
                  <a:lnTo>
                    <a:pt x="899" y="411"/>
                  </a:lnTo>
                  <a:lnTo>
                    <a:pt x="876" y="411"/>
                  </a:lnTo>
                  <a:lnTo>
                    <a:pt x="927" y="337"/>
                  </a:lnTo>
                  <a:lnTo>
                    <a:pt x="880" y="269"/>
                  </a:lnTo>
                  <a:close/>
                  <a:moveTo>
                    <a:pt x="771" y="269"/>
                  </a:moveTo>
                  <a:lnTo>
                    <a:pt x="851" y="269"/>
                  </a:lnTo>
                  <a:lnTo>
                    <a:pt x="851" y="287"/>
                  </a:lnTo>
                  <a:lnTo>
                    <a:pt x="791" y="287"/>
                  </a:lnTo>
                  <a:lnTo>
                    <a:pt x="791" y="328"/>
                  </a:lnTo>
                  <a:lnTo>
                    <a:pt x="846" y="328"/>
                  </a:lnTo>
                  <a:lnTo>
                    <a:pt x="846" y="347"/>
                  </a:lnTo>
                  <a:lnTo>
                    <a:pt x="791" y="347"/>
                  </a:lnTo>
                  <a:lnTo>
                    <a:pt x="791" y="393"/>
                  </a:lnTo>
                  <a:lnTo>
                    <a:pt x="851" y="393"/>
                  </a:lnTo>
                  <a:lnTo>
                    <a:pt x="851" y="411"/>
                  </a:lnTo>
                  <a:lnTo>
                    <a:pt x="771" y="411"/>
                  </a:lnTo>
                  <a:lnTo>
                    <a:pt x="771" y="269"/>
                  </a:lnTo>
                  <a:close/>
                  <a:moveTo>
                    <a:pt x="633" y="269"/>
                  </a:moveTo>
                  <a:lnTo>
                    <a:pt x="741" y="269"/>
                  </a:lnTo>
                  <a:lnTo>
                    <a:pt x="741" y="287"/>
                  </a:lnTo>
                  <a:lnTo>
                    <a:pt x="697" y="287"/>
                  </a:lnTo>
                  <a:lnTo>
                    <a:pt x="697" y="411"/>
                  </a:lnTo>
                  <a:lnTo>
                    <a:pt x="677" y="411"/>
                  </a:lnTo>
                  <a:lnTo>
                    <a:pt x="677" y="287"/>
                  </a:lnTo>
                  <a:lnTo>
                    <a:pt x="633" y="287"/>
                  </a:lnTo>
                  <a:lnTo>
                    <a:pt x="633" y="269"/>
                  </a:lnTo>
                  <a:close/>
                  <a:moveTo>
                    <a:pt x="494" y="269"/>
                  </a:moveTo>
                  <a:lnTo>
                    <a:pt x="515" y="269"/>
                  </a:lnTo>
                  <a:lnTo>
                    <a:pt x="515" y="380"/>
                  </a:lnTo>
                  <a:lnTo>
                    <a:pt x="515" y="380"/>
                  </a:lnTo>
                  <a:lnTo>
                    <a:pt x="582" y="269"/>
                  </a:lnTo>
                  <a:lnTo>
                    <a:pt x="603" y="269"/>
                  </a:lnTo>
                  <a:lnTo>
                    <a:pt x="603" y="411"/>
                  </a:lnTo>
                  <a:lnTo>
                    <a:pt x="582" y="411"/>
                  </a:lnTo>
                  <a:lnTo>
                    <a:pt x="582" y="302"/>
                  </a:lnTo>
                  <a:lnTo>
                    <a:pt x="582" y="302"/>
                  </a:lnTo>
                  <a:lnTo>
                    <a:pt x="516" y="411"/>
                  </a:lnTo>
                  <a:lnTo>
                    <a:pt x="494" y="411"/>
                  </a:lnTo>
                  <a:lnTo>
                    <a:pt x="494" y="269"/>
                  </a:lnTo>
                  <a:close/>
                  <a:moveTo>
                    <a:pt x="359" y="269"/>
                  </a:moveTo>
                  <a:lnTo>
                    <a:pt x="447" y="269"/>
                  </a:lnTo>
                  <a:lnTo>
                    <a:pt x="447" y="411"/>
                  </a:lnTo>
                  <a:lnTo>
                    <a:pt x="427" y="411"/>
                  </a:lnTo>
                  <a:lnTo>
                    <a:pt x="427" y="287"/>
                  </a:lnTo>
                  <a:lnTo>
                    <a:pt x="380" y="287"/>
                  </a:lnTo>
                  <a:lnTo>
                    <a:pt x="380" y="328"/>
                  </a:lnTo>
                  <a:lnTo>
                    <a:pt x="380" y="342"/>
                  </a:lnTo>
                  <a:lnTo>
                    <a:pt x="379" y="357"/>
                  </a:lnTo>
                  <a:lnTo>
                    <a:pt x="378" y="371"/>
                  </a:lnTo>
                  <a:lnTo>
                    <a:pt x="374" y="384"/>
                  </a:lnTo>
                  <a:lnTo>
                    <a:pt x="370" y="396"/>
                  </a:lnTo>
                  <a:lnTo>
                    <a:pt x="363" y="406"/>
                  </a:lnTo>
                  <a:lnTo>
                    <a:pt x="354" y="411"/>
                  </a:lnTo>
                  <a:lnTo>
                    <a:pt x="341" y="413"/>
                  </a:lnTo>
                  <a:lnTo>
                    <a:pt x="335" y="413"/>
                  </a:lnTo>
                  <a:lnTo>
                    <a:pt x="329" y="412"/>
                  </a:lnTo>
                  <a:lnTo>
                    <a:pt x="325" y="411"/>
                  </a:lnTo>
                  <a:lnTo>
                    <a:pt x="325" y="394"/>
                  </a:lnTo>
                  <a:lnTo>
                    <a:pt x="329" y="395"/>
                  </a:lnTo>
                  <a:lnTo>
                    <a:pt x="334" y="395"/>
                  </a:lnTo>
                  <a:lnTo>
                    <a:pt x="338" y="396"/>
                  </a:lnTo>
                  <a:lnTo>
                    <a:pt x="345" y="393"/>
                  </a:lnTo>
                  <a:lnTo>
                    <a:pt x="351" y="386"/>
                  </a:lnTo>
                  <a:lnTo>
                    <a:pt x="355" y="376"/>
                  </a:lnTo>
                  <a:lnTo>
                    <a:pt x="357" y="363"/>
                  </a:lnTo>
                  <a:lnTo>
                    <a:pt x="359" y="349"/>
                  </a:lnTo>
                  <a:lnTo>
                    <a:pt x="359" y="334"/>
                  </a:lnTo>
                  <a:lnTo>
                    <a:pt x="359" y="321"/>
                  </a:lnTo>
                  <a:lnTo>
                    <a:pt x="359" y="269"/>
                  </a:lnTo>
                  <a:close/>
                  <a:moveTo>
                    <a:pt x="18" y="269"/>
                  </a:moveTo>
                  <a:lnTo>
                    <a:pt x="126" y="269"/>
                  </a:lnTo>
                  <a:lnTo>
                    <a:pt x="126" y="411"/>
                  </a:lnTo>
                  <a:lnTo>
                    <a:pt x="105" y="411"/>
                  </a:lnTo>
                  <a:lnTo>
                    <a:pt x="105" y="287"/>
                  </a:lnTo>
                  <a:lnTo>
                    <a:pt x="37" y="287"/>
                  </a:lnTo>
                  <a:lnTo>
                    <a:pt x="37" y="411"/>
                  </a:lnTo>
                  <a:lnTo>
                    <a:pt x="18" y="411"/>
                  </a:lnTo>
                  <a:lnTo>
                    <a:pt x="18" y="269"/>
                  </a:lnTo>
                  <a:close/>
                  <a:moveTo>
                    <a:pt x="1658" y="267"/>
                  </a:moveTo>
                  <a:lnTo>
                    <a:pt x="1674" y="268"/>
                  </a:lnTo>
                  <a:lnTo>
                    <a:pt x="1689" y="273"/>
                  </a:lnTo>
                  <a:lnTo>
                    <a:pt x="1688" y="293"/>
                  </a:lnTo>
                  <a:lnTo>
                    <a:pt x="1674" y="287"/>
                  </a:lnTo>
                  <a:lnTo>
                    <a:pt x="1658" y="284"/>
                  </a:lnTo>
                  <a:lnTo>
                    <a:pt x="1640" y="288"/>
                  </a:lnTo>
                  <a:lnTo>
                    <a:pt x="1625" y="295"/>
                  </a:lnTo>
                  <a:lnTo>
                    <a:pt x="1614" y="307"/>
                  </a:lnTo>
                  <a:lnTo>
                    <a:pt x="1607" y="322"/>
                  </a:lnTo>
                  <a:lnTo>
                    <a:pt x="1605" y="340"/>
                  </a:lnTo>
                  <a:lnTo>
                    <a:pt x="1607" y="358"/>
                  </a:lnTo>
                  <a:lnTo>
                    <a:pt x="1614" y="375"/>
                  </a:lnTo>
                  <a:lnTo>
                    <a:pt x="1626" y="385"/>
                  </a:lnTo>
                  <a:lnTo>
                    <a:pt x="1641" y="393"/>
                  </a:lnTo>
                  <a:lnTo>
                    <a:pt x="1658" y="396"/>
                  </a:lnTo>
                  <a:lnTo>
                    <a:pt x="1669" y="395"/>
                  </a:lnTo>
                  <a:lnTo>
                    <a:pt x="1680" y="393"/>
                  </a:lnTo>
                  <a:lnTo>
                    <a:pt x="1688" y="388"/>
                  </a:lnTo>
                  <a:lnTo>
                    <a:pt x="1689" y="409"/>
                  </a:lnTo>
                  <a:lnTo>
                    <a:pt x="1678" y="412"/>
                  </a:lnTo>
                  <a:lnTo>
                    <a:pt x="1667" y="413"/>
                  </a:lnTo>
                  <a:lnTo>
                    <a:pt x="1657" y="413"/>
                  </a:lnTo>
                  <a:lnTo>
                    <a:pt x="1637" y="411"/>
                  </a:lnTo>
                  <a:lnTo>
                    <a:pt x="1618" y="405"/>
                  </a:lnTo>
                  <a:lnTo>
                    <a:pt x="1603" y="394"/>
                  </a:lnTo>
                  <a:lnTo>
                    <a:pt x="1592" y="379"/>
                  </a:lnTo>
                  <a:lnTo>
                    <a:pt x="1585" y="361"/>
                  </a:lnTo>
                  <a:lnTo>
                    <a:pt x="1583" y="339"/>
                  </a:lnTo>
                  <a:lnTo>
                    <a:pt x="1585" y="319"/>
                  </a:lnTo>
                  <a:lnTo>
                    <a:pt x="1593" y="302"/>
                  </a:lnTo>
                  <a:lnTo>
                    <a:pt x="1603" y="287"/>
                  </a:lnTo>
                  <a:lnTo>
                    <a:pt x="1618" y="276"/>
                  </a:lnTo>
                  <a:lnTo>
                    <a:pt x="1637" y="269"/>
                  </a:lnTo>
                  <a:lnTo>
                    <a:pt x="1658" y="267"/>
                  </a:lnTo>
                  <a:close/>
                  <a:moveTo>
                    <a:pt x="232" y="267"/>
                  </a:moveTo>
                  <a:lnTo>
                    <a:pt x="252" y="269"/>
                  </a:lnTo>
                  <a:lnTo>
                    <a:pt x="269" y="277"/>
                  </a:lnTo>
                  <a:lnTo>
                    <a:pt x="282" y="288"/>
                  </a:lnTo>
                  <a:lnTo>
                    <a:pt x="292" y="303"/>
                  </a:lnTo>
                  <a:lnTo>
                    <a:pt x="298" y="320"/>
                  </a:lnTo>
                  <a:lnTo>
                    <a:pt x="300" y="340"/>
                  </a:lnTo>
                  <a:lnTo>
                    <a:pt x="298" y="361"/>
                  </a:lnTo>
                  <a:lnTo>
                    <a:pt x="292" y="378"/>
                  </a:lnTo>
                  <a:lnTo>
                    <a:pt x="282" y="393"/>
                  </a:lnTo>
                  <a:lnTo>
                    <a:pt x="269" y="405"/>
                  </a:lnTo>
                  <a:lnTo>
                    <a:pt x="252" y="411"/>
                  </a:lnTo>
                  <a:lnTo>
                    <a:pt x="232" y="413"/>
                  </a:lnTo>
                  <a:lnTo>
                    <a:pt x="213" y="411"/>
                  </a:lnTo>
                  <a:lnTo>
                    <a:pt x="195" y="405"/>
                  </a:lnTo>
                  <a:lnTo>
                    <a:pt x="182" y="393"/>
                  </a:lnTo>
                  <a:lnTo>
                    <a:pt x="172" y="378"/>
                  </a:lnTo>
                  <a:lnTo>
                    <a:pt x="167" y="361"/>
                  </a:lnTo>
                  <a:lnTo>
                    <a:pt x="164" y="340"/>
                  </a:lnTo>
                  <a:lnTo>
                    <a:pt x="167" y="320"/>
                  </a:lnTo>
                  <a:lnTo>
                    <a:pt x="172" y="303"/>
                  </a:lnTo>
                  <a:lnTo>
                    <a:pt x="182" y="288"/>
                  </a:lnTo>
                  <a:lnTo>
                    <a:pt x="195" y="277"/>
                  </a:lnTo>
                  <a:lnTo>
                    <a:pt x="213" y="269"/>
                  </a:lnTo>
                  <a:lnTo>
                    <a:pt x="232" y="267"/>
                  </a:lnTo>
                  <a:close/>
                  <a:moveTo>
                    <a:pt x="2052" y="236"/>
                  </a:moveTo>
                  <a:lnTo>
                    <a:pt x="2059" y="241"/>
                  </a:lnTo>
                  <a:lnTo>
                    <a:pt x="2068" y="243"/>
                  </a:lnTo>
                  <a:lnTo>
                    <a:pt x="2077" y="244"/>
                  </a:lnTo>
                  <a:lnTo>
                    <a:pt x="2087" y="243"/>
                  </a:lnTo>
                  <a:lnTo>
                    <a:pt x="2096" y="241"/>
                  </a:lnTo>
                  <a:lnTo>
                    <a:pt x="2103" y="236"/>
                  </a:lnTo>
                  <a:lnTo>
                    <a:pt x="2106" y="254"/>
                  </a:lnTo>
                  <a:lnTo>
                    <a:pt x="2097" y="257"/>
                  </a:lnTo>
                  <a:lnTo>
                    <a:pt x="2087" y="259"/>
                  </a:lnTo>
                  <a:lnTo>
                    <a:pt x="2077" y="260"/>
                  </a:lnTo>
                  <a:lnTo>
                    <a:pt x="2068" y="259"/>
                  </a:lnTo>
                  <a:lnTo>
                    <a:pt x="2058" y="257"/>
                  </a:lnTo>
                  <a:lnTo>
                    <a:pt x="2049" y="254"/>
                  </a:lnTo>
                  <a:lnTo>
                    <a:pt x="2052" y="236"/>
                  </a:lnTo>
                  <a:close/>
                  <a:moveTo>
                    <a:pt x="199" y="50"/>
                  </a:moveTo>
                  <a:lnTo>
                    <a:pt x="185" y="52"/>
                  </a:lnTo>
                  <a:lnTo>
                    <a:pt x="173" y="57"/>
                  </a:lnTo>
                  <a:lnTo>
                    <a:pt x="163" y="67"/>
                  </a:lnTo>
                  <a:lnTo>
                    <a:pt x="157" y="78"/>
                  </a:lnTo>
                  <a:lnTo>
                    <a:pt x="154" y="92"/>
                  </a:lnTo>
                  <a:lnTo>
                    <a:pt x="152" y="105"/>
                  </a:lnTo>
                  <a:lnTo>
                    <a:pt x="153" y="119"/>
                  </a:lnTo>
                  <a:lnTo>
                    <a:pt x="157" y="132"/>
                  </a:lnTo>
                  <a:lnTo>
                    <a:pt x="163" y="143"/>
                  </a:lnTo>
                  <a:lnTo>
                    <a:pt x="172" y="153"/>
                  </a:lnTo>
                  <a:lnTo>
                    <a:pt x="184" y="158"/>
                  </a:lnTo>
                  <a:lnTo>
                    <a:pt x="199" y="160"/>
                  </a:lnTo>
                  <a:lnTo>
                    <a:pt x="214" y="158"/>
                  </a:lnTo>
                  <a:lnTo>
                    <a:pt x="225" y="153"/>
                  </a:lnTo>
                  <a:lnTo>
                    <a:pt x="234" y="143"/>
                  </a:lnTo>
                  <a:lnTo>
                    <a:pt x="240" y="132"/>
                  </a:lnTo>
                  <a:lnTo>
                    <a:pt x="244" y="119"/>
                  </a:lnTo>
                  <a:lnTo>
                    <a:pt x="245" y="105"/>
                  </a:lnTo>
                  <a:lnTo>
                    <a:pt x="244" y="92"/>
                  </a:lnTo>
                  <a:lnTo>
                    <a:pt x="240" y="78"/>
                  </a:lnTo>
                  <a:lnTo>
                    <a:pt x="234" y="67"/>
                  </a:lnTo>
                  <a:lnTo>
                    <a:pt x="224" y="57"/>
                  </a:lnTo>
                  <a:lnTo>
                    <a:pt x="213" y="52"/>
                  </a:lnTo>
                  <a:lnTo>
                    <a:pt x="199" y="50"/>
                  </a:lnTo>
                  <a:close/>
                  <a:moveTo>
                    <a:pt x="938" y="35"/>
                  </a:moveTo>
                  <a:lnTo>
                    <a:pt x="958" y="35"/>
                  </a:lnTo>
                  <a:lnTo>
                    <a:pt x="958" y="145"/>
                  </a:lnTo>
                  <a:lnTo>
                    <a:pt x="958" y="145"/>
                  </a:lnTo>
                  <a:lnTo>
                    <a:pt x="1026" y="35"/>
                  </a:lnTo>
                  <a:lnTo>
                    <a:pt x="1046" y="35"/>
                  </a:lnTo>
                  <a:lnTo>
                    <a:pt x="1046" y="176"/>
                  </a:lnTo>
                  <a:lnTo>
                    <a:pt x="1026" y="176"/>
                  </a:lnTo>
                  <a:lnTo>
                    <a:pt x="1026" y="66"/>
                  </a:lnTo>
                  <a:lnTo>
                    <a:pt x="1026" y="66"/>
                  </a:lnTo>
                  <a:lnTo>
                    <a:pt x="959" y="176"/>
                  </a:lnTo>
                  <a:lnTo>
                    <a:pt x="938" y="176"/>
                  </a:lnTo>
                  <a:lnTo>
                    <a:pt x="938" y="35"/>
                  </a:lnTo>
                  <a:close/>
                  <a:moveTo>
                    <a:pt x="783" y="35"/>
                  </a:moveTo>
                  <a:lnTo>
                    <a:pt x="803" y="35"/>
                  </a:lnTo>
                  <a:lnTo>
                    <a:pt x="803" y="145"/>
                  </a:lnTo>
                  <a:lnTo>
                    <a:pt x="803" y="145"/>
                  </a:lnTo>
                  <a:lnTo>
                    <a:pt x="871" y="35"/>
                  </a:lnTo>
                  <a:lnTo>
                    <a:pt x="891" y="35"/>
                  </a:lnTo>
                  <a:lnTo>
                    <a:pt x="891" y="176"/>
                  </a:lnTo>
                  <a:lnTo>
                    <a:pt x="871" y="176"/>
                  </a:lnTo>
                  <a:lnTo>
                    <a:pt x="871" y="66"/>
                  </a:lnTo>
                  <a:lnTo>
                    <a:pt x="871" y="66"/>
                  </a:lnTo>
                  <a:lnTo>
                    <a:pt x="804" y="176"/>
                  </a:lnTo>
                  <a:lnTo>
                    <a:pt x="783" y="176"/>
                  </a:lnTo>
                  <a:lnTo>
                    <a:pt x="783" y="35"/>
                  </a:lnTo>
                  <a:close/>
                  <a:moveTo>
                    <a:pt x="639" y="35"/>
                  </a:moveTo>
                  <a:lnTo>
                    <a:pt x="658" y="35"/>
                  </a:lnTo>
                  <a:lnTo>
                    <a:pt x="658" y="97"/>
                  </a:lnTo>
                  <a:lnTo>
                    <a:pt x="719" y="35"/>
                  </a:lnTo>
                  <a:lnTo>
                    <a:pt x="746" y="35"/>
                  </a:lnTo>
                  <a:lnTo>
                    <a:pt x="680" y="101"/>
                  </a:lnTo>
                  <a:lnTo>
                    <a:pt x="752" y="176"/>
                  </a:lnTo>
                  <a:lnTo>
                    <a:pt x="722" y="176"/>
                  </a:lnTo>
                  <a:lnTo>
                    <a:pt x="658" y="107"/>
                  </a:lnTo>
                  <a:lnTo>
                    <a:pt x="658" y="176"/>
                  </a:lnTo>
                  <a:lnTo>
                    <a:pt x="639" y="176"/>
                  </a:lnTo>
                  <a:lnTo>
                    <a:pt x="639" y="35"/>
                  </a:lnTo>
                  <a:close/>
                  <a:moveTo>
                    <a:pt x="305" y="35"/>
                  </a:moveTo>
                  <a:lnTo>
                    <a:pt x="338" y="35"/>
                  </a:lnTo>
                  <a:lnTo>
                    <a:pt x="383" y="152"/>
                  </a:lnTo>
                  <a:lnTo>
                    <a:pt x="426" y="35"/>
                  </a:lnTo>
                  <a:lnTo>
                    <a:pt x="460" y="35"/>
                  </a:lnTo>
                  <a:lnTo>
                    <a:pt x="460" y="176"/>
                  </a:lnTo>
                  <a:lnTo>
                    <a:pt x="440" y="176"/>
                  </a:lnTo>
                  <a:lnTo>
                    <a:pt x="440" y="53"/>
                  </a:lnTo>
                  <a:lnTo>
                    <a:pt x="439" y="53"/>
                  </a:lnTo>
                  <a:lnTo>
                    <a:pt x="392" y="176"/>
                  </a:lnTo>
                  <a:lnTo>
                    <a:pt x="372" y="176"/>
                  </a:lnTo>
                  <a:lnTo>
                    <a:pt x="325" y="53"/>
                  </a:lnTo>
                  <a:lnTo>
                    <a:pt x="325" y="53"/>
                  </a:lnTo>
                  <a:lnTo>
                    <a:pt x="325" y="176"/>
                  </a:lnTo>
                  <a:lnTo>
                    <a:pt x="305" y="176"/>
                  </a:lnTo>
                  <a:lnTo>
                    <a:pt x="305" y="35"/>
                  </a:lnTo>
                  <a:close/>
                  <a:moveTo>
                    <a:pt x="0" y="35"/>
                  </a:moveTo>
                  <a:lnTo>
                    <a:pt x="109" y="35"/>
                  </a:lnTo>
                  <a:lnTo>
                    <a:pt x="109" y="52"/>
                  </a:lnTo>
                  <a:lnTo>
                    <a:pt x="65" y="52"/>
                  </a:lnTo>
                  <a:lnTo>
                    <a:pt x="65" y="176"/>
                  </a:lnTo>
                  <a:lnTo>
                    <a:pt x="44" y="176"/>
                  </a:lnTo>
                  <a:lnTo>
                    <a:pt x="44" y="52"/>
                  </a:lnTo>
                  <a:lnTo>
                    <a:pt x="0" y="52"/>
                  </a:lnTo>
                  <a:lnTo>
                    <a:pt x="0" y="35"/>
                  </a:lnTo>
                  <a:close/>
                  <a:moveTo>
                    <a:pt x="573" y="31"/>
                  </a:moveTo>
                  <a:lnTo>
                    <a:pt x="589" y="33"/>
                  </a:lnTo>
                  <a:lnTo>
                    <a:pt x="604" y="38"/>
                  </a:lnTo>
                  <a:lnTo>
                    <a:pt x="603" y="57"/>
                  </a:lnTo>
                  <a:lnTo>
                    <a:pt x="589" y="52"/>
                  </a:lnTo>
                  <a:lnTo>
                    <a:pt x="574" y="50"/>
                  </a:lnTo>
                  <a:lnTo>
                    <a:pt x="555" y="52"/>
                  </a:lnTo>
                  <a:lnTo>
                    <a:pt x="540" y="60"/>
                  </a:lnTo>
                  <a:lnTo>
                    <a:pt x="529" y="72"/>
                  </a:lnTo>
                  <a:lnTo>
                    <a:pt x="521" y="87"/>
                  </a:lnTo>
                  <a:lnTo>
                    <a:pt x="519" y="105"/>
                  </a:lnTo>
                  <a:lnTo>
                    <a:pt x="521" y="124"/>
                  </a:lnTo>
                  <a:lnTo>
                    <a:pt x="530" y="139"/>
                  </a:lnTo>
                  <a:lnTo>
                    <a:pt x="540" y="150"/>
                  </a:lnTo>
                  <a:lnTo>
                    <a:pt x="555" y="158"/>
                  </a:lnTo>
                  <a:lnTo>
                    <a:pt x="573" y="160"/>
                  </a:lnTo>
                  <a:lnTo>
                    <a:pt x="583" y="160"/>
                  </a:lnTo>
                  <a:lnTo>
                    <a:pt x="594" y="157"/>
                  </a:lnTo>
                  <a:lnTo>
                    <a:pt x="604" y="154"/>
                  </a:lnTo>
                  <a:lnTo>
                    <a:pt x="605" y="173"/>
                  </a:lnTo>
                  <a:lnTo>
                    <a:pt x="593" y="177"/>
                  </a:lnTo>
                  <a:lnTo>
                    <a:pt x="582" y="178"/>
                  </a:lnTo>
                  <a:lnTo>
                    <a:pt x="573" y="178"/>
                  </a:lnTo>
                  <a:lnTo>
                    <a:pt x="551" y="176"/>
                  </a:lnTo>
                  <a:lnTo>
                    <a:pt x="533" y="170"/>
                  </a:lnTo>
                  <a:lnTo>
                    <a:pt x="518" y="158"/>
                  </a:lnTo>
                  <a:lnTo>
                    <a:pt x="507" y="144"/>
                  </a:lnTo>
                  <a:lnTo>
                    <a:pt x="500" y="126"/>
                  </a:lnTo>
                  <a:lnTo>
                    <a:pt x="498" y="104"/>
                  </a:lnTo>
                  <a:lnTo>
                    <a:pt x="500" y="84"/>
                  </a:lnTo>
                  <a:lnTo>
                    <a:pt x="507" y="66"/>
                  </a:lnTo>
                  <a:lnTo>
                    <a:pt x="519" y="52"/>
                  </a:lnTo>
                  <a:lnTo>
                    <a:pt x="534" y="41"/>
                  </a:lnTo>
                  <a:lnTo>
                    <a:pt x="552" y="34"/>
                  </a:lnTo>
                  <a:lnTo>
                    <a:pt x="573" y="31"/>
                  </a:lnTo>
                  <a:close/>
                  <a:moveTo>
                    <a:pt x="199" y="31"/>
                  </a:moveTo>
                  <a:lnTo>
                    <a:pt x="219" y="35"/>
                  </a:lnTo>
                  <a:lnTo>
                    <a:pt x="235" y="41"/>
                  </a:lnTo>
                  <a:lnTo>
                    <a:pt x="249" y="53"/>
                  </a:lnTo>
                  <a:lnTo>
                    <a:pt x="259" y="68"/>
                  </a:lnTo>
                  <a:lnTo>
                    <a:pt x="265" y="85"/>
                  </a:lnTo>
                  <a:lnTo>
                    <a:pt x="267" y="105"/>
                  </a:lnTo>
                  <a:lnTo>
                    <a:pt x="265" y="126"/>
                  </a:lnTo>
                  <a:lnTo>
                    <a:pt x="259" y="143"/>
                  </a:lnTo>
                  <a:lnTo>
                    <a:pt x="249" y="158"/>
                  </a:lnTo>
                  <a:lnTo>
                    <a:pt x="235" y="169"/>
                  </a:lnTo>
                  <a:lnTo>
                    <a:pt x="219" y="176"/>
                  </a:lnTo>
                  <a:lnTo>
                    <a:pt x="199" y="178"/>
                  </a:lnTo>
                  <a:lnTo>
                    <a:pt x="178" y="176"/>
                  </a:lnTo>
                  <a:lnTo>
                    <a:pt x="161" y="169"/>
                  </a:lnTo>
                  <a:lnTo>
                    <a:pt x="148" y="158"/>
                  </a:lnTo>
                  <a:lnTo>
                    <a:pt x="139" y="143"/>
                  </a:lnTo>
                  <a:lnTo>
                    <a:pt x="132" y="126"/>
                  </a:lnTo>
                  <a:lnTo>
                    <a:pt x="130" y="105"/>
                  </a:lnTo>
                  <a:lnTo>
                    <a:pt x="132" y="85"/>
                  </a:lnTo>
                  <a:lnTo>
                    <a:pt x="139" y="68"/>
                  </a:lnTo>
                  <a:lnTo>
                    <a:pt x="148" y="53"/>
                  </a:lnTo>
                  <a:lnTo>
                    <a:pt x="162" y="41"/>
                  </a:lnTo>
                  <a:lnTo>
                    <a:pt x="178" y="35"/>
                  </a:lnTo>
                  <a:lnTo>
                    <a:pt x="199" y="31"/>
                  </a:lnTo>
                  <a:close/>
                  <a:moveTo>
                    <a:pt x="967" y="0"/>
                  </a:moveTo>
                  <a:lnTo>
                    <a:pt x="973" y="5"/>
                  </a:lnTo>
                  <a:lnTo>
                    <a:pt x="983" y="8"/>
                  </a:lnTo>
                  <a:lnTo>
                    <a:pt x="992" y="9"/>
                  </a:lnTo>
                  <a:lnTo>
                    <a:pt x="1001" y="8"/>
                  </a:lnTo>
                  <a:lnTo>
                    <a:pt x="1011" y="5"/>
                  </a:lnTo>
                  <a:lnTo>
                    <a:pt x="1017" y="0"/>
                  </a:lnTo>
                  <a:lnTo>
                    <a:pt x="1021" y="19"/>
                  </a:lnTo>
                  <a:lnTo>
                    <a:pt x="1013" y="22"/>
                  </a:lnTo>
                  <a:lnTo>
                    <a:pt x="1001" y="24"/>
                  </a:lnTo>
                  <a:lnTo>
                    <a:pt x="992" y="24"/>
                  </a:lnTo>
                  <a:lnTo>
                    <a:pt x="983" y="24"/>
                  </a:lnTo>
                  <a:lnTo>
                    <a:pt x="972" y="22"/>
                  </a:lnTo>
                  <a:lnTo>
                    <a:pt x="965" y="19"/>
                  </a:lnTo>
                  <a:lnTo>
                    <a:pt x="967" y="0"/>
                  </a:lnTo>
                  <a:close/>
                </a:path>
              </a:pathLst>
            </a:custGeom>
            <a:solidFill>
              <a:schemeClr val="tx1">
                <a:lumMod val="95000"/>
                <a:lumOff val="5000"/>
              </a:scheme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 sz="2857" baseline="-25000">
                <a:latin typeface="Arial" charset="0"/>
              </a:endParaRPr>
            </a:p>
          </p:txBody>
        </p:sp>
        <p:grpSp>
          <p:nvGrpSpPr>
            <p:cNvPr id="4109" name="Group 34"/>
            <p:cNvGrpSpPr>
              <a:grpSpLocks noChangeAspect="1"/>
            </p:cNvGrpSpPr>
            <p:nvPr/>
          </p:nvGrpSpPr>
          <p:grpSpPr bwMode="auto">
            <a:xfrm>
              <a:off x="543276" y="545242"/>
              <a:ext cx="421345" cy="421345"/>
              <a:chOff x="1099" y="205"/>
              <a:chExt cx="340" cy="340"/>
            </a:xfrm>
          </p:grpSpPr>
          <p:sp>
            <p:nvSpPr>
              <p:cNvPr id="15" name="Freeform 38"/>
              <p:cNvSpPr>
                <a:spLocks noEditPoints="1"/>
              </p:cNvSpPr>
              <p:nvPr/>
            </p:nvSpPr>
            <p:spPr bwMode="auto">
              <a:xfrm>
                <a:off x="1099" y="325"/>
                <a:ext cx="341" cy="218"/>
              </a:xfrm>
              <a:custGeom>
                <a:avLst/>
                <a:gdLst>
                  <a:gd name="T0" fmla="*/ 240 w 680"/>
                  <a:gd name="T1" fmla="*/ 240 h 441"/>
                  <a:gd name="T2" fmla="*/ 440 w 680"/>
                  <a:gd name="T3" fmla="*/ 240 h 441"/>
                  <a:gd name="T4" fmla="*/ 440 w 680"/>
                  <a:gd name="T5" fmla="*/ 441 h 441"/>
                  <a:gd name="T6" fmla="*/ 240 w 680"/>
                  <a:gd name="T7" fmla="*/ 441 h 441"/>
                  <a:gd name="T8" fmla="*/ 240 w 680"/>
                  <a:gd name="T9" fmla="*/ 240 h 441"/>
                  <a:gd name="T10" fmla="*/ 480 w 680"/>
                  <a:gd name="T11" fmla="*/ 0 h 441"/>
                  <a:gd name="T12" fmla="*/ 680 w 680"/>
                  <a:gd name="T13" fmla="*/ 0 h 441"/>
                  <a:gd name="T14" fmla="*/ 680 w 680"/>
                  <a:gd name="T15" fmla="*/ 441 h 441"/>
                  <a:gd name="T16" fmla="*/ 480 w 680"/>
                  <a:gd name="T17" fmla="*/ 441 h 441"/>
                  <a:gd name="T18" fmla="*/ 480 w 680"/>
                  <a:gd name="T19" fmla="*/ 0 h 441"/>
                  <a:gd name="T20" fmla="*/ 0 w 680"/>
                  <a:gd name="T21" fmla="*/ 0 h 441"/>
                  <a:gd name="T22" fmla="*/ 200 w 680"/>
                  <a:gd name="T23" fmla="*/ 0 h 441"/>
                  <a:gd name="T24" fmla="*/ 200 w 680"/>
                  <a:gd name="T25" fmla="*/ 441 h 441"/>
                  <a:gd name="T26" fmla="*/ 0 w 680"/>
                  <a:gd name="T27" fmla="*/ 441 h 441"/>
                  <a:gd name="T28" fmla="*/ 0 w 680"/>
                  <a:gd name="T29" fmla="*/ 0 h 4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80" h="441">
                    <a:moveTo>
                      <a:pt x="240" y="240"/>
                    </a:moveTo>
                    <a:lnTo>
                      <a:pt x="440" y="240"/>
                    </a:lnTo>
                    <a:lnTo>
                      <a:pt x="440" y="441"/>
                    </a:lnTo>
                    <a:lnTo>
                      <a:pt x="240" y="441"/>
                    </a:lnTo>
                    <a:lnTo>
                      <a:pt x="240" y="240"/>
                    </a:lnTo>
                    <a:close/>
                    <a:moveTo>
                      <a:pt x="480" y="0"/>
                    </a:moveTo>
                    <a:lnTo>
                      <a:pt x="680" y="0"/>
                    </a:lnTo>
                    <a:lnTo>
                      <a:pt x="680" y="441"/>
                    </a:lnTo>
                    <a:lnTo>
                      <a:pt x="480" y="441"/>
                    </a:lnTo>
                    <a:lnTo>
                      <a:pt x="480" y="0"/>
                    </a:lnTo>
                    <a:close/>
                    <a:moveTo>
                      <a:pt x="0" y="0"/>
                    </a:moveTo>
                    <a:lnTo>
                      <a:pt x="200" y="0"/>
                    </a:lnTo>
                    <a:lnTo>
                      <a:pt x="200" y="441"/>
                    </a:lnTo>
                    <a:lnTo>
                      <a:pt x="0" y="4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>
                  <a:lumMod val="95000"/>
                  <a:lumOff val="5000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857" baseline="-25000">
                  <a:latin typeface="Arial" charset="0"/>
                </a:endParaRPr>
              </a:p>
            </p:txBody>
          </p:sp>
          <p:sp>
            <p:nvSpPr>
              <p:cNvPr id="4111" name="Freeform 39"/>
              <p:cNvSpPr>
                <a:spLocks noEditPoints="1"/>
              </p:cNvSpPr>
              <p:nvPr/>
            </p:nvSpPr>
            <p:spPr bwMode="auto">
              <a:xfrm>
                <a:off x="1099" y="205"/>
                <a:ext cx="340" cy="220"/>
              </a:xfrm>
              <a:custGeom>
                <a:avLst/>
                <a:gdLst>
                  <a:gd name="T0" fmla="*/ 30 w 680"/>
                  <a:gd name="T1" fmla="*/ 0 h 441"/>
                  <a:gd name="T2" fmla="*/ 43 w 680"/>
                  <a:gd name="T3" fmla="*/ 0 h 441"/>
                  <a:gd name="T4" fmla="*/ 43 w 680"/>
                  <a:gd name="T5" fmla="*/ 12 h 441"/>
                  <a:gd name="T6" fmla="*/ 30 w 680"/>
                  <a:gd name="T7" fmla="*/ 12 h 441"/>
                  <a:gd name="T8" fmla="*/ 30 w 680"/>
                  <a:gd name="T9" fmla="*/ 0 h 441"/>
                  <a:gd name="T10" fmla="*/ 15 w 680"/>
                  <a:gd name="T11" fmla="*/ 0 h 441"/>
                  <a:gd name="T12" fmla="*/ 28 w 680"/>
                  <a:gd name="T13" fmla="*/ 0 h 441"/>
                  <a:gd name="T14" fmla="*/ 28 w 680"/>
                  <a:gd name="T15" fmla="*/ 27 h 441"/>
                  <a:gd name="T16" fmla="*/ 15 w 680"/>
                  <a:gd name="T17" fmla="*/ 27 h 441"/>
                  <a:gd name="T18" fmla="*/ 15 w 680"/>
                  <a:gd name="T19" fmla="*/ 0 h 441"/>
                  <a:gd name="T20" fmla="*/ 0 w 680"/>
                  <a:gd name="T21" fmla="*/ 0 h 441"/>
                  <a:gd name="T22" fmla="*/ 13 w 680"/>
                  <a:gd name="T23" fmla="*/ 0 h 441"/>
                  <a:gd name="T24" fmla="*/ 13 w 680"/>
                  <a:gd name="T25" fmla="*/ 12 h 441"/>
                  <a:gd name="T26" fmla="*/ 0 w 680"/>
                  <a:gd name="T27" fmla="*/ 12 h 441"/>
                  <a:gd name="T28" fmla="*/ 0 w 680"/>
                  <a:gd name="T29" fmla="*/ 0 h 44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80" h="441">
                    <a:moveTo>
                      <a:pt x="480" y="0"/>
                    </a:moveTo>
                    <a:lnTo>
                      <a:pt x="680" y="0"/>
                    </a:lnTo>
                    <a:lnTo>
                      <a:pt x="680" y="201"/>
                    </a:lnTo>
                    <a:lnTo>
                      <a:pt x="480" y="201"/>
                    </a:lnTo>
                    <a:lnTo>
                      <a:pt x="480" y="0"/>
                    </a:lnTo>
                    <a:close/>
                    <a:moveTo>
                      <a:pt x="240" y="0"/>
                    </a:moveTo>
                    <a:lnTo>
                      <a:pt x="440" y="0"/>
                    </a:lnTo>
                    <a:lnTo>
                      <a:pt x="440" y="441"/>
                    </a:lnTo>
                    <a:lnTo>
                      <a:pt x="240" y="441"/>
                    </a:lnTo>
                    <a:lnTo>
                      <a:pt x="240" y="0"/>
                    </a:lnTo>
                    <a:close/>
                    <a:moveTo>
                      <a:pt x="0" y="0"/>
                    </a:moveTo>
                    <a:lnTo>
                      <a:pt x="200" y="0"/>
                    </a:lnTo>
                    <a:lnTo>
                      <a:pt x="200" y="201"/>
                    </a:lnTo>
                    <a:lnTo>
                      <a:pt x="0" y="20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BF4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sz="2857"/>
              </a:p>
            </p:txBody>
          </p:sp>
        </p:grpSp>
      </p:grp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20" y="-293104"/>
            <a:ext cx="293143" cy="586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145122" tIns="72561" rIns="145122" bIns="72561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2857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42A082-C380-4D25-9381-A9C593C17027}" type="slidenum">
              <a:rPr lang="ru-RU" smtClean="0"/>
              <a:t>6</a:t>
            </a:fld>
            <a:endParaRPr lang="ru-RU"/>
          </a:p>
        </p:txBody>
      </p:sp>
      <p:sp>
        <p:nvSpPr>
          <p:cNvPr id="24" name="Rectangle 3"/>
          <p:cNvSpPr txBox="1">
            <a:spLocks noChangeArrowheads="1"/>
          </p:cNvSpPr>
          <p:nvPr/>
        </p:nvSpPr>
        <p:spPr>
          <a:xfrm>
            <a:off x="4032075" y="294354"/>
            <a:ext cx="4845698" cy="7676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ru-RU" altLang="ru-RU" sz="2857" b="1" dirty="0">
                <a:solidFill>
                  <a:srgbClr val="80BF44"/>
                </a:solidFill>
                <a:latin typeface="Calibri" panose="020F0502020204030204" pitchFamily="34" charset="0"/>
              </a:rPr>
              <a:t>Пример 1 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85716" y="1486254"/>
            <a:ext cx="820083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indent="360363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sz="2400" dirty="0">
                <a:latin typeface="Arial" pitchFamily="34" charset="0"/>
              </a:rPr>
              <a:t>Составить программу для вычисления данного выражения. Вычисление нестандартных функций оформить в виде подпрограммы-функции.</a:t>
            </a: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360624"/>
              </p:ext>
            </p:extLst>
          </p:nvPr>
        </p:nvGraphicFramePr>
        <p:xfrm>
          <a:off x="2175438" y="3104581"/>
          <a:ext cx="5756275" cy="1201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7" name="Equation" r:id="rId4" imgW="2311200" imgH="482400" progId="Equation.DSMT4">
                  <p:embed/>
                </p:oleObj>
              </mc:Choice>
              <mc:Fallback>
                <p:oleObj name="Equation" r:id="rId4" imgW="231120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75438" y="3104581"/>
                        <a:ext cx="5756275" cy="12017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262350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8458284" y="6172705"/>
            <a:ext cx="685296" cy="685296"/>
          </a:xfrm>
          <a:prstGeom prst="rect">
            <a:avLst/>
          </a:prstGeom>
          <a:solidFill>
            <a:srgbClr val="96969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8362" tIns="54181" rIns="108362" bIns="54181" anchor="ctr"/>
          <a:lstStyle>
            <a:lvl1pPr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ru-RU" altLang="ru-RU" sz="1428" dirty="0"/>
          </a:p>
        </p:txBody>
      </p:sp>
      <p:sp>
        <p:nvSpPr>
          <p:cNvPr id="4104" name="Rectangle 9"/>
          <p:cNvSpPr>
            <a:spLocks noChangeArrowheads="1"/>
          </p:cNvSpPr>
          <p:nvPr/>
        </p:nvSpPr>
        <p:spPr bwMode="auto">
          <a:xfrm>
            <a:off x="420" y="1486489"/>
            <a:ext cx="415713" cy="5371512"/>
          </a:xfrm>
          <a:prstGeom prst="rect">
            <a:avLst/>
          </a:prstGeom>
          <a:solidFill>
            <a:srgbClr val="80BF4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ru-RU" altLang="ru-RU" sz="1746"/>
          </a:p>
        </p:txBody>
      </p:sp>
      <p:grpSp>
        <p:nvGrpSpPr>
          <p:cNvPr id="4107" name="Группа 8"/>
          <p:cNvGrpSpPr>
            <a:grpSpLocks/>
          </p:cNvGrpSpPr>
          <p:nvPr/>
        </p:nvGrpSpPr>
        <p:grpSpPr bwMode="auto">
          <a:xfrm>
            <a:off x="416133" y="355247"/>
            <a:ext cx="3053599" cy="713009"/>
            <a:chOff x="543276" y="545242"/>
            <a:chExt cx="1816737" cy="422585"/>
          </a:xfrm>
        </p:grpSpPr>
        <p:sp>
          <p:nvSpPr>
            <p:cNvPr id="13" name="Freeform 37"/>
            <p:cNvSpPr>
              <a:spLocks noEditPoints="1"/>
            </p:cNvSpPr>
            <p:nvPr/>
          </p:nvSpPr>
          <p:spPr bwMode="auto">
            <a:xfrm>
              <a:off x="1037932" y="566147"/>
              <a:ext cx="1322081" cy="401680"/>
            </a:xfrm>
            <a:custGeom>
              <a:avLst/>
              <a:gdLst>
                <a:gd name="T0" fmla="*/ 528 w 2132"/>
                <a:gd name="T1" fmla="*/ 586 h 649"/>
                <a:gd name="T2" fmla="*/ 791 w 2132"/>
                <a:gd name="T3" fmla="*/ 557 h 649"/>
                <a:gd name="T4" fmla="*/ 510 w 2132"/>
                <a:gd name="T5" fmla="*/ 564 h 649"/>
                <a:gd name="T6" fmla="*/ 490 w 2132"/>
                <a:gd name="T7" fmla="*/ 521 h 649"/>
                <a:gd name="T8" fmla="*/ 1337 w 2132"/>
                <a:gd name="T9" fmla="*/ 504 h 649"/>
                <a:gd name="T10" fmla="*/ 1257 w 2132"/>
                <a:gd name="T11" fmla="*/ 504 h 649"/>
                <a:gd name="T12" fmla="*/ 1001 w 2132"/>
                <a:gd name="T13" fmla="*/ 504 h 649"/>
                <a:gd name="T14" fmla="*/ 981 w 2132"/>
                <a:gd name="T15" fmla="*/ 504 h 649"/>
                <a:gd name="T16" fmla="*/ 799 w 2132"/>
                <a:gd name="T17" fmla="*/ 579 h 649"/>
                <a:gd name="T18" fmla="*/ 625 w 2132"/>
                <a:gd name="T19" fmla="*/ 522 h 649"/>
                <a:gd name="T20" fmla="*/ 508 w 2132"/>
                <a:gd name="T21" fmla="*/ 504 h 649"/>
                <a:gd name="T22" fmla="*/ 529 w 2132"/>
                <a:gd name="T23" fmla="*/ 574 h 649"/>
                <a:gd name="T24" fmla="*/ 470 w 2132"/>
                <a:gd name="T25" fmla="*/ 646 h 649"/>
                <a:gd name="T26" fmla="*/ 404 w 2132"/>
                <a:gd name="T27" fmla="*/ 536 h 649"/>
                <a:gd name="T28" fmla="*/ 249 w 2132"/>
                <a:gd name="T29" fmla="*/ 646 h 649"/>
                <a:gd name="T30" fmla="*/ 131 w 2132"/>
                <a:gd name="T31" fmla="*/ 504 h 649"/>
                <a:gd name="T32" fmla="*/ 23 w 2132"/>
                <a:gd name="T33" fmla="*/ 627 h 649"/>
                <a:gd name="T34" fmla="*/ 931 w 2132"/>
                <a:gd name="T35" fmla="*/ 503 h 649"/>
                <a:gd name="T36" fmla="*/ 872 w 2132"/>
                <a:gd name="T37" fmla="*/ 609 h 649"/>
                <a:gd name="T38" fmla="*/ 893 w 2132"/>
                <a:gd name="T39" fmla="*/ 646 h 649"/>
                <a:gd name="T40" fmla="*/ 914 w 2132"/>
                <a:gd name="T41" fmla="*/ 502 h 649"/>
                <a:gd name="T42" fmla="*/ 206 w 2132"/>
                <a:gd name="T43" fmla="*/ 387 h 649"/>
                <a:gd name="T44" fmla="*/ 267 w 2132"/>
                <a:gd name="T45" fmla="*/ 302 h 649"/>
                <a:gd name="T46" fmla="*/ 2111 w 2132"/>
                <a:gd name="T47" fmla="*/ 411 h 649"/>
                <a:gd name="T48" fmla="*/ 1976 w 2132"/>
                <a:gd name="T49" fmla="*/ 269 h 649"/>
                <a:gd name="T50" fmla="*/ 1805 w 2132"/>
                <a:gd name="T51" fmla="*/ 269 h 649"/>
                <a:gd name="T52" fmla="*/ 1549 w 2132"/>
                <a:gd name="T53" fmla="*/ 287 h 649"/>
                <a:gd name="T54" fmla="*/ 1337 w 2132"/>
                <a:gd name="T55" fmla="*/ 269 h 649"/>
                <a:gd name="T56" fmla="*/ 1423 w 2132"/>
                <a:gd name="T57" fmla="*/ 269 h 649"/>
                <a:gd name="T58" fmla="*/ 1337 w 2132"/>
                <a:gd name="T59" fmla="*/ 294 h 649"/>
                <a:gd name="T60" fmla="*/ 1280 w 2132"/>
                <a:gd name="T61" fmla="*/ 302 h 649"/>
                <a:gd name="T62" fmla="*/ 1126 w 2132"/>
                <a:gd name="T63" fmla="*/ 411 h 649"/>
                <a:gd name="T64" fmla="*/ 955 w 2132"/>
                <a:gd name="T65" fmla="*/ 337 h 649"/>
                <a:gd name="T66" fmla="*/ 791 w 2132"/>
                <a:gd name="T67" fmla="*/ 287 h 649"/>
                <a:gd name="T68" fmla="*/ 741 w 2132"/>
                <a:gd name="T69" fmla="*/ 269 h 649"/>
                <a:gd name="T70" fmla="*/ 515 w 2132"/>
                <a:gd name="T71" fmla="*/ 380 h 649"/>
                <a:gd name="T72" fmla="*/ 447 w 2132"/>
                <a:gd name="T73" fmla="*/ 269 h 649"/>
                <a:gd name="T74" fmla="*/ 363 w 2132"/>
                <a:gd name="T75" fmla="*/ 406 h 649"/>
                <a:gd name="T76" fmla="*/ 351 w 2132"/>
                <a:gd name="T77" fmla="*/ 386 h 649"/>
                <a:gd name="T78" fmla="*/ 105 w 2132"/>
                <a:gd name="T79" fmla="*/ 287 h 649"/>
                <a:gd name="T80" fmla="*/ 1640 w 2132"/>
                <a:gd name="T81" fmla="*/ 288 h 649"/>
                <a:gd name="T82" fmla="*/ 1680 w 2132"/>
                <a:gd name="T83" fmla="*/ 393 h 649"/>
                <a:gd name="T84" fmla="*/ 1583 w 2132"/>
                <a:gd name="T85" fmla="*/ 339 h 649"/>
                <a:gd name="T86" fmla="*/ 292 w 2132"/>
                <a:gd name="T87" fmla="*/ 303 h 649"/>
                <a:gd name="T88" fmla="*/ 182 w 2132"/>
                <a:gd name="T89" fmla="*/ 393 h 649"/>
                <a:gd name="T90" fmla="*/ 2059 w 2132"/>
                <a:gd name="T91" fmla="*/ 241 h 649"/>
                <a:gd name="T92" fmla="*/ 2058 w 2132"/>
                <a:gd name="T93" fmla="*/ 257 h 649"/>
                <a:gd name="T94" fmla="*/ 157 w 2132"/>
                <a:gd name="T95" fmla="*/ 132 h 649"/>
                <a:gd name="T96" fmla="*/ 244 w 2132"/>
                <a:gd name="T97" fmla="*/ 92 h 649"/>
                <a:gd name="T98" fmla="*/ 1046 w 2132"/>
                <a:gd name="T99" fmla="*/ 35 h 649"/>
                <a:gd name="T100" fmla="*/ 803 w 2132"/>
                <a:gd name="T101" fmla="*/ 145 h 649"/>
                <a:gd name="T102" fmla="*/ 658 w 2132"/>
                <a:gd name="T103" fmla="*/ 35 h 649"/>
                <a:gd name="T104" fmla="*/ 305 w 2132"/>
                <a:gd name="T105" fmla="*/ 35 h 649"/>
                <a:gd name="T106" fmla="*/ 325 w 2132"/>
                <a:gd name="T107" fmla="*/ 53 h 649"/>
                <a:gd name="T108" fmla="*/ 44 w 2132"/>
                <a:gd name="T109" fmla="*/ 52 h 649"/>
                <a:gd name="T110" fmla="*/ 529 w 2132"/>
                <a:gd name="T111" fmla="*/ 72 h 649"/>
                <a:gd name="T112" fmla="*/ 605 w 2132"/>
                <a:gd name="T113" fmla="*/ 173 h 649"/>
                <a:gd name="T114" fmla="*/ 507 w 2132"/>
                <a:gd name="T115" fmla="*/ 66 h 649"/>
                <a:gd name="T116" fmla="*/ 267 w 2132"/>
                <a:gd name="T117" fmla="*/ 105 h 649"/>
                <a:gd name="T118" fmla="*/ 132 w 2132"/>
                <a:gd name="T119" fmla="*/ 126 h 649"/>
                <a:gd name="T120" fmla="*/ 992 w 2132"/>
                <a:gd name="T121" fmla="*/ 9 h 649"/>
                <a:gd name="T122" fmla="*/ 967 w 2132"/>
                <a:gd name="T123" fmla="*/ 0 h 6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2132" h="649">
                  <a:moveTo>
                    <a:pt x="490" y="581"/>
                  </a:moveTo>
                  <a:lnTo>
                    <a:pt x="490" y="630"/>
                  </a:lnTo>
                  <a:lnTo>
                    <a:pt x="505" y="630"/>
                  </a:lnTo>
                  <a:lnTo>
                    <a:pt x="516" y="629"/>
                  </a:lnTo>
                  <a:lnTo>
                    <a:pt x="525" y="626"/>
                  </a:lnTo>
                  <a:lnTo>
                    <a:pt x="533" y="622"/>
                  </a:lnTo>
                  <a:lnTo>
                    <a:pt x="538" y="616"/>
                  </a:lnTo>
                  <a:lnTo>
                    <a:pt x="539" y="606"/>
                  </a:lnTo>
                  <a:lnTo>
                    <a:pt x="538" y="596"/>
                  </a:lnTo>
                  <a:lnTo>
                    <a:pt x="534" y="590"/>
                  </a:lnTo>
                  <a:lnTo>
                    <a:pt x="528" y="586"/>
                  </a:lnTo>
                  <a:lnTo>
                    <a:pt x="520" y="582"/>
                  </a:lnTo>
                  <a:lnTo>
                    <a:pt x="512" y="581"/>
                  </a:lnTo>
                  <a:lnTo>
                    <a:pt x="503" y="581"/>
                  </a:lnTo>
                  <a:lnTo>
                    <a:pt x="490" y="581"/>
                  </a:lnTo>
                  <a:close/>
                  <a:moveTo>
                    <a:pt x="744" y="522"/>
                  </a:moveTo>
                  <a:lnTo>
                    <a:pt x="744" y="572"/>
                  </a:lnTo>
                  <a:lnTo>
                    <a:pt x="764" y="572"/>
                  </a:lnTo>
                  <a:lnTo>
                    <a:pt x="772" y="571"/>
                  </a:lnTo>
                  <a:lnTo>
                    <a:pt x="779" y="569"/>
                  </a:lnTo>
                  <a:lnTo>
                    <a:pt x="787" y="563"/>
                  </a:lnTo>
                  <a:lnTo>
                    <a:pt x="791" y="557"/>
                  </a:lnTo>
                  <a:lnTo>
                    <a:pt x="793" y="546"/>
                  </a:lnTo>
                  <a:lnTo>
                    <a:pt x="791" y="537"/>
                  </a:lnTo>
                  <a:lnTo>
                    <a:pt x="786" y="530"/>
                  </a:lnTo>
                  <a:lnTo>
                    <a:pt x="778" y="526"/>
                  </a:lnTo>
                  <a:lnTo>
                    <a:pt x="770" y="522"/>
                  </a:lnTo>
                  <a:lnTo>
                    <a:pt x="761" y="522"/>
                  </a:lnTo>
                  <a:lnTo>
                    <a:pt x="744" y="522"/>
                  </a:lnTo>
                  <a:close/>
                  <a:moveTo>
                    <a:pt x="490" y="521"/>
                  </a:moveTo>
                  <a:lnTo>
                    <a:pt x="490" y="564"/>
                  </a:lnTo>
                  <a:lnTo>
                    <a:pt x="501" y="564"/>
                  </a:lnTo>
                  <a:lnTo>
                    <a:pt x="510" y="564"/>
                  </a:lnTo>
                  <a:lnTo>
                    <a:pt x="519" y="563"/>
                  </a:lnTo>
                  <a:lnTo>
                    <a:pt x="527" y="561"/>
                  </a:lnTo>
                  <a:lnTo>
                    <a:pt x="532" y="557"/>
                  </a:lnTo>
                  <a:lnTo>
                    <a:pt x="536" y="551"/>
                  </a:lnTo>
                  <a:lnTo>
                    <a:pt x="537" y="542"/>
                  </a:lnTo>
                  <a:lnTo>
                    <a:pt x="536" y="533"/>
                  </a:lnTo>
                  <a:lnTo>
                    <a:pt x="532" y="527"/>
                  </a:lnTo>
                  <a:lnTo>
                    <a:pt x="525" y="524"/>
                  </a:lnTo>
                  <a:lnTo>
                    <a:pt x="519" y="521"/>
                  </a:lnTo>
                  <a:lnTo>
                    <a:pt x="512" y="521"/>
                  </a:lnTo>
                  <a:lnTo>
                    <a:pt x="490" y="521"/>
                  </a:lnTo>
                  <a:close/>
                  <a:moveTo>
                    <a:pt x="1362" y="504"/>
                  </a:moveTo>
                  <a:lnTo>
                    <a:pt x="1471" y="504"/>
                  </a:lnTo>
                  <a:lnTo>
                    <a:pt x="1471" y="522"/>
                  </a:lnTo>
                  <a:lnTo>
                    <a:pt x="1427" y="522"/>
                  </a:lnTo>
                  <a:lnTo>
                    <a:pt x="1427" y="646"/>
                  </a:lnTo>
                  <a:lnTo>
                    <a:pt x="1406" y="646"/>
                  </a:lnTo>
                  <a:lnTo>
                    <a:pt x="1406" y="522"/>
                  </a:lnTo>
                  <a:lnTo>
                    <a:pt x="1362" y="522"/>
                  </a:lnTo>
                  <a:lnTo>
                    <a:pt x="1362" y="504"/>
                  </a:lnTo>
                  <a:close/>
                  <a:moveTo>
                    <a:pt x="1257" y="504"/>
                  </a:moveTo>
                  <a:lnTo>
                    <a:pt x="1337" y="504"/>
                  </a:lnTo>
                  <a:lnTo>
                    <a:pt x="1337" y="522"/>
                  </a:lnTo>
                  <a:lnTo>
                    <a:pt x="1278" y="522"/>
                  </a:lnTo>
                  <a:lnTo>
                    <a:pt x="1278" y="563"/>
                  </a:lnTo>
                  <a:lnTo>
                    <a:pt x="1331" y="563"/>
                  </a:lnTo>
                  <a:lnTo>
                    <a:pt x="1331" y="581"/>
                  </a:lnTo>
                  <a:lnTo>
                    <a:pt x="1278" y="581"/>
                  </a:lnTo>
                  <a:lnTo>
                    <a:pt x="1278" y="629"/>
                  </a:lnTo>
                  <a:lnTo>
                    <a:pt x="1337" y="629"/>
                  </a:lnTo>
                  <a:lnTo>
                    <a:pt x="1337" y="646"/>
                  </a:lnTo>
                  <a:lnTo>
                    <a:pt x="1257" y="646"/>
                  </a:lnTo>
                  <a:lnTo>
                    <a:pt x="1257" y="504"/>
                  </a:lnTo>
                  <a:close/>
                  <a:moveTo>
                    <a:pt x="1119" y="504"/>
                  </a:moveTo>
                  <a:lnTo>
                    <a:pt x="1227" y="504"/>
                  </a:lnTo>
                  <a:lnTo>
                    <a:pt x="1227" y="522"/>
                  </a:lnTo>
                  <a:lnTo>
                    <a:pt x="1183" y="522"/>
                  </a:lnTo>
                  <a:lnTo>
                    <a:pt x="1183" y="646"/>
                  </a:lnTo>
                  <a:lnTo>
                    <a:pt x="1163" y="646"/>
                  </a:lnTo>
                  <a:lnTo>
                    <a:pt x="1163" y="522"/>
                  </a:lnTo>
                  <a:lnTo>
                    <a:pt x="1119" y="522"/>
                  </a:lnTo>
                  <a:lnTo>
                    <a:pt x="1119" y="504"/>
                  </a:lnTo>
                  <a:close/>
                  <a:moveTo>
                    <a:pt x="981" y="504"/>
                  </a:moveTo>
                  <a:lnTo>
                    <a:pt x="1001" y="504"/>
                  </a:lnTo>
                  <a:lnTo>
                    <a:pt x="1001" y="615"/>
                  </a:lnTo>
                  <a:lnTo>
                    <a:pt x="1001" y="615"/>
                  </a:lnTo>
                  <a:lnTo>
                    <a:pt x="1068" y="504"/>
                  </a:lnTo>
                  <a:lnTo>
                    <a:pt x="1089" y="504"/>
                  </a:lnTo>
                  <a:lnTo>
                    <a:pt x="1089" y="646"/>
                  </a:lnTo>
                  <a:lnTo>
                    <a:pt x="1069" y="646"/>
                  </a:lnTo>
                  <a:lnTo>
                    <a:pt x="1069" y="536"/>
                  </a:lnTo>
                  <a:lnTo>
                    <a:pt x="1069" y="536"/>
                  </a:lnTo>
                  <a:lnTo>
                    <a:pt x="1001" y="646"/>
                  </a:lnTo>
                  <a:lnTo>
                    <a:pt x="981" y="646"/>
                  </a:lnTo>
                  <a:lnTo>
                    <a:pt x="981" y="504"/>
                  </a:lnTo>
                  <a:close/>
                  <a:moveTo>
                    <a:pt x="724" y="504"/>
                  </a:moveTo>
                  <a:lnTo>
                    <a:pt x="761" y="504"/>
                  </a:lnTo>
                  <a:lnTo>
                    <a:pt x="775" y="505"/>
                  </a:lnTo>
                  <a:lnTo>
                    <a:pt x="788" y="508"/>
                  </a:lnTo>
                  <a:lnTo>
                    <a:pt x="799" y="513"/>
                  </a:lnTo>
                  <a:lnTo>
                    <a:pt x="807" y="521"/>
                  </a:lnTo>
                  <a:lnTo>
                    <a:pt x="813" y="532"/>
                  </a:lnTo>
                  <a:lnTo>
                    <a:pt x="815" y="547"/>
                  </a:lnTo>
                  <a:lnTo>
                    <a:pt x="813" y="561"/>
                  </a:lnTo>
                  <a:lnTo>
                    <a:pt x="807" y="572"/>
                  </a:lnTo>
                  <a:lnTo>
                    <a:pt x="799" y="579"/>
                  </a:lnTo>
                  <a:lnTo>
                    <a:pt x="788" y="586"/>
                  </a:lnTo>
                  <a:lnTo>
                    <a:pt x="777" y="588"/>
                  </a:lnTo>
                  <a:lnTo>
                    <a:pt x="764" y="589"/>
                  </a:lnTo>
                  <a:lnTo>
                    <a:pt x="744" y="589"/>
                  </a:lnTo>
                  <a:lnTo>
                    <a:pt x="744" y="646"/>
                  </a:lnTo>
                  <a:lnTo>
                    <a:pt x="724" y="646"/>
                  </a:lnTo>
                  <a:lnTo>
                    <a:pt x="724" y="504"/>
                  </a:lnTo>
                  <a:close/>
                  <a:moveTo>
                    <a:pt x="605" y="504"/>
                  </a:moveTo>
                  <a:lnTo>
                    <a:pt x="684" y="504"/>
                  </a:lnTo>
                  <a:lnTo>
                    <a:pt x="684" y="522"/>
                  </a:lnTo>
                  <a:lnTo>
                    <a:pt x="625" y="522"/>
                  </a:lnTo>
                  <a:lnTo>
                    <a:pt x="625" y="563"/>
                  </a:lnTo>
                  <a:lnTo>
                    <a:pt x="679" y="563"/>
                  </a:lnTo>
                  <a:lnTo>
                    <a:pt x="679" y="581"/>
                  </a:lnTo>
                  <a:lnTo>
                    <a:pt x="625" y="581"/>
                  </a:lnTo>
                  <a:lnTo>
                    <a:pt x="625" y="629"/>
                  </a:lnTo>
                  <a:lnTo>
                    <a:pt x="684" y="629"/>
                  </a:lnTo>
                  <a:lnTo>
                    <a:pt x="684" y="646"/>
                  </a:lnTo>
                  <a:lnTo>
                    <a:pt x="605" y="646"/>
                  </a:lnTo>
                  <a:lnTo>
                    <a:pt x="605" y="504"/>
                  </a:lnTo>
                  <a:close/>
                  <a:moveTo>
                    <a:pt x="470" y="504"/>
                  </a:moveTo>
                  <a:lnTo>
                    <a:pt x="508" y="504"/>
                  </a:lnTo>
                  <a:lnTo>
                    <a:pt x="522" y="505"/>
                  </a:lnTo>
                  <a:lnTo>
                    <a:pt x="534" y="507"/>
                  </a:lnTo>
                  <a:lnTo>
                    <a:pt x="544" y="513"/>
                  </a:lnTo>
                  <a:lnTo>
                    <a:pt x="551" y="519"/>
                  </a:lnTo>
                  <a:lnTo>
                    <a:pt x="557" y="528"/>
                  </a:lnTo>
                  <a:lnTo>
                    <a:pt x="558" y="540"/>
                  </a:lnTo>
                  <a:lnTo>
                    <a:pt x="555" y="552"/>
                  </a:lnTo>
                  <a:lnTo>
                    <a:pt x="550" y="562"/>
                  </a:lnTo>
                  <a:lnTo>
                    <a:pt x="540" y="570"/>
                  </a:lnTo>
                  <a:lnTo>
                    <a:pt x="529" y="574"/>
                  </a:lnTo>
                  <a:lnTo>
                    <a:pt x="529" y="574"/>
                  </a:lnTo>
                  <a:lnTo>
                    <a:pt x="542" y="577"/>
                  </a:lnTo>
                  <a:lnTo>
                    <a:pt x="552" y="585"/>
                  </a:lnTo>
                  <a:lnTo>
                    <a:pt x="559" y="594"/>
                  </a:lnTo>
                  <a:lnTo>
                    <a:pt x="562" y="608"/>
                  </a:lnTo>
                  <a:lnTo>
                    <a:pt x="560" y="621"/>
                  </a:lnTo>
                  <a:lnTo>
                    <a:pt x="553" y="632"/>
                  </a:lnTo>
                  <a:lnTo>
                    <a:pt x="545" y="638"/>
                  </a:lnTo>
                  <a:lnTo>
                    <a:pt x="534" y="642"/>
                  </a:lnTo>
                  <a:lnTo>
                    <a:pt x="521" y="646"/>
                  </a:lnTo>
                  <a:lnTo>
                    <a:pt x="507" y="646"/>
                  </a:lnTo>
                  <a:lnTo>
                    <a:pt x="470" y="646"/>
                  </a:lnTo>
                  <a:lnTo>
                    <a:pt x="470" y="504"/>
                  </a:lnTo>
                  <a:close/>
                  <a:moveTo>
                    <a:pt x="317" y="504"/>
                  </a:moveTo>
                  <a:lnTo>
                    <a:pt x="337" y="504"/>
                  </a:lnTo>
                  <a:lnTo>
                    <a:pt x="337" y="615"/>
                  </a:lnTo>
                  <a:lnTo>
                    <a:pt x="337" y="615"/>
                  </a:lnTo>
                  <a:lnTo>
                    <a:pt x="404" y="504"/>
                  </a:lnTo>
                  <a:lnTo>
                    <a:pt x="425" y="504"/>
                  </a:lnTo>
                  <a:lnTo>
                    <a:pt x="425" y="646"/>
                  </a:lnTo>
                  <a:lnTo>
                    <a:pt x="404" y="646"/>
                  </a:lnTo>
                  <a:lnTo>
                    <a:pt x="404" y="536"/>
                  </a:lnTo>
                  <a:lnTo>
                    <a:pt x="404" y="536"/>
                  </a:lnTo>
                  <a:lnTo>
                    <a:pt x="338" y="646"/>
                  </a:lnTo>
                  <a:lnTo>
                    <a:pt x="317" y="646"/>
                  </a:lnTo>
                  <a:lnTo>
                    <a:pt x="317" y="504"/>
                  </a:lnTo>
                  <a:close/>
                  <a:moveTo>
                    <a:pt x="161" y="504"/>
                  </a:moveTo>
                  <a:lnTo>
                    <a:pt x="182" y="504"/>
                  </a:lnTo>
                  <a:lnTo>
                    <a:pt x="182" y="563"/>
                  </a:lnTo>
                  <a:lnTo>
                    <a:pt x="249" y="563"/>
                  </a:lnTo>
                  <a:lnTo>
                    <a:pt x="249" y="504"/>
                  </a:lnTo>
                  <a:lnTo>
                    <a:pt x="269" y="504"/>
                  </a:lnTo>
                  <a:lnTo>
                    <a:pt x="269" y="646"/>
                  </a:lnTo>
                  <a:lnTo>
                    <a:pt x="249" y="646"/>
                  </a:lnTo>
                  <a:lnTo>
                    <a:pt x="249" y="581"/>
                  </a:lnTo>
                  <a:lnTo>
                    <a:pt x="182" y="581"/>
                  </a:lnTo>
                  <a:lnTo>
                    <a:pt x="182" y="646"/>
                  </a:lnTo>
                  <a:lnTo>
                    <a:pt x="161" y="646"/>
                  </a:lnTo>
                  <a:lnTo>
                    <a:pt x="161" y="504"/>
                  </a:lnTo>
                  <a:close/>
                  <a:moveTo>
                    <a:pt x="0" y="504"/>
                  </a:moveTo>
                  <a:lnTo>
                    <a:pt x="24" y="504"/>
                  </a:lnTo>
                  <a:lnTo>
                    <a:pt x="65" y="588"/>
                  </a:lnTo>
                  <a:lnTo>
                    <a:pt x="66" y="588"/>
                  </a:lnTo>
                  <a:lnTo>
                    <a:pt x="109" y="504"/>
                  </a:lnTo>
                  <a:lnTo>
                    <a:pt x="131" y="504"/>
                  </a:lnTo>
                  <a:lnTo>
                    <a:pt x="72" y="617"/>
                  </a:lnTo>
                  <a:lnTo>
                    <a:pt x="68" y="624"/>
                  </a:lnTo>
                  <a:lnTo>
                    <a:pt x="64" y="633"/>
                  </a:lnTo>
                  <a:lnTo>
                    <a:pt x="56" y="640"/>
                  </a:lnTo>
                  <a:lnTo>
                    <a:pt x="48" y="646"/>
                  </a:lnTo>
                  <a:lnTo>
                    <a:pt x="36" y="647"/>
                  </a:lnTo>
                  <a:lnTo>
                    <a:pt x="32" y="647"/>
                  </a:lnTo>
                  <a:lnTo>
                    <a:pt x="28" y="647"/>
                  </a:lnTo>
                  <a:lnTo>
                    <a:pt x="25" y="647"/>
                  </a:lnTo>
                  <a:lnTo>
                    <a:pt x="22" y="646"/>
                  </a:lnTo>
                  <a:lnTo>
                    <a:pt x="23" y="627"/>
                  </a:lnTo>
                  <a:lnTo>
                    <a:pt x="26" y="627"/>
                  </a:lnTo>
                  <a:lnTo>
                    <a:pt x="29" y="629"/>
                  </a:lnTo>
                  <a:lnTo>
                    <a:pt x="33" y="629"/>
                  </a:lnTo>
                  <a:lnTo>
                    <a:pt x="40" y="627"/>
                  </a:lnTo>
                  <a:lnTo>
                    <a:pt x="45" y="623"/>
                  </a:lnTo>
                  <a:lnTo>
                    <a:pt x="50" y="619"/>
                  </a:lnTo>
                  <a:lnTo>
                    <a:pt x="53" y="614"/>
                  </a:lnTo>
                  <a:lnTo>
                    <a:pt x="54" y="609"/>
                  </a:lnTo>
                  <a:lnTo>
                    <a:pt x="0" y="504"/>
                  </a:lnTo>
                  <a:close/>
                  <a:moveTo>
                    <a:pt x="914" y="502"/>
                  </a:moveTo>
                  <a:lnTo>
                    <a:pt x="931" y="503"/>
                  </a:lnTo>
                  <a:lnTo>
                    <a:pt x="947" y="507"/>
                  </a:lnTo>
                  <a:lnTo>
                    <a:pt x="944" y="528"/>
                  </a:lnTo>
                  <a:lnTo>
                    <a:pt x="931" y="521"/>
                  </a:lnTo>
                  <a:lnTo>
                    <a:pt x="916" y="519"/>
                  </a:lnTo>
                  <a:lnTo>
                    <a:pt x="897" y="522"/>
                  </a:lnTo>
                  <a:lnTo>
                    <a:pt x="882" y="530"/>
                  </a:lnTo>
                  <a:lnTo>
                    <a:pt x="871" y="542"/>
                  </a:lnTo>
                  <a:lnTo>
                    <a:pt x="864" y="557"/>
                  </a:lnTo>
                  <a:lnTo>
                    <a:pt x="861" y="575"/>
                  </a:lnTo>
                  <a:lnTo>
                    <a:pt x="864" y="593"/>
                  </a:lnTo>
                  <a:lnTo>
                    <a:pt x="872" y="609"/>
                  </a:lnTo>
                  <a:lnTo>
                    <a:pt x="883" y="621"/>
                  </a:lnTo>
                  <a:lnTo>
                    <a:pt x="897" y="627"/>
                  </a:lnTo>
                  <a:lnTo>
                    <a:pt x="914" y="631"/>
                  </a:lnTo>
                  <a:lnTo>
                    <a:pt x="925" y="630"/>
                  </a:lnTo>
                  <a:lnTo>
                    <a:pt x="937" y="627"/>
                  </a:lnTo>
                  <a:lnTo>
                    <a:pt x="946" y="623"/>
                  </a:lnTo>
                  <a:lnTo>
                    <a:pt x="947" y="644"/>
                  </a:lnTo>
                  <a:lnTo>
                    <a:pt x="935" y="647"/>
                  </a:lnTo>
                  <a:lnTo>
                    <a:pt x="924" y="648"/>
                  </a:lnTo>
                  <a:lnTo>
                    <a:pt x="914" y="649"/>
                  </a:lnTo>
                  <a:lnTo>
                    <a:pt x="893" y="646"/>
                  </a:lnTo>
                  <a:lnTo>
                    <a:pt x="875" y="639"/>
                  </a:lnTo>
                  <a:lnTo>
                    <a:pt x="860" y="629"/>
                  </a:lnTo>
                  <a:lnTo>
                    <a:pt x="849" y="614"/>
                  </a:lnTo>
                  <a:lnTo>
                    <a:pt x="842" y="595"/>
                  </a:lnTo>
                  <a:lnTo>
                    <a:pt x="839" y="575"/>
                  </a:lnTo>
                  <a:lnTo>
                    <a:pt x="842" y="554"/>
                  </a:lnTo>
                  <a:lnTo>
                    <a:pt x="849" y="536"/>
                  </a:lnTo>
                  <a:lnTo>
                    <a:pt x="861" y="521"/>
                  </a:lnTo>
                  <a:lnTo>
                    <a:pt x="876" y="511"/>
                  </a:lnTo>
                  <a:lnTo>
                    <a:pt x="894" y="504"/>
                  </a:lnTo>
                  <a:lnTo>
                    <a:pt x="914" y="502"/>
                  </a:lnTo>
                  <a:close/>
                  <a:moveTo>
                    <a:pt x="232" y="284"/>
                  </a:moveTo>
                  <a:lnTo>
                    <a:pt x="218" y="287"/>
                  </a:lnTo>
                  <a:lnTo>
                    <a:pt x="206" y="293"/>
                  </a:lnTo>
                  <a:lnTo>
                    <a:pt x="198" y="302"/>
                  </a:lnTo>
                  <a:lnTo>
                    <a:pt x="191" y="313"/>
                  </a:lnTo>
                  <a:lnTo>
                    <a:pt x="187" y="326"/>
                  </a:lnTo>
                  <a:lnTo>
                    <a:pt x="186" y="340"/>
                  </a:lnTo>
                  <a:lnTo>
                    <a:pt x="187" y="354"/>
                  </a:lnTo>
                  <a:lnTo>
                    <a:pt x="190" y="367"/>
                  </a:lnTo>
                  <a:lnTo>
                    <a:pt x="197" y="379"/>
                  </a:lnTo>
                  <a:lnTo>
                    <a:pt x="206" y="387"/>
                  </a:lnTo>
                  <a:lnTo>
                    <a:pt x="218" y="394"/>
                  </a:lnTo>
                  <a:lnTo>
                    <a:pt x="232" y="396"/>
                  </a:lnTo>
                  <a:lnTo>
                    <a:pt x="247" y="394"/>
                  </a:lnTo>
                  <a:lnTo>
                    <a:pt x="259" y="387"/>
                  </a:lnTo>
                  <a:lnTo>
                    <a:pt x="268" y="379"/>
                  </a:lnTo>
                  <a:lnTo>
                    <a:pt x="274" y="367"/>
                  </a:lnTo>
                  <a:lnTo>
                    <a:pt x="278" y="354"/>
                  </a:lnTo>
                  <a:lnTo>
                    <a:pt x="279" y="340"/>
                  </a:lnTo>
                  <a:lnTo>
                    <a:pt x="278" y="326"/>
                  </a:lnTo>
                  <a:lnTo>
                    <a:pt x="274" y="313"/>
                  </a:lnTo>
                  <a:lnTo>
                    <a:pt x="267" y="302"/>
                  </a:lnTo>
                  <a:lnTo>
                    <a:pt x="259" y="293"/>
                  </a:lnTo>
                  <a:lnTo>
                    <a:pt x="247" y="287"/>
                  </a:lnTo>
                  <a:lnTo>
                    <a:pt x="232" y="284"/>
                  </a:lnTo>
                  <a:close/>
                  <a:moveTo>
                    <a:pt x="2023" y="269"/>
                  </a:moveTo>
                  <a:lnTo>
                    <a:pt x="2044" y="269"/>
                  </a:lnTo>
                  <a:lnTo>
                    <a:pt x="2044" y="380"/>
                  </a:lnTo>
                  <a:lnTo>
                    <a:pt x="2044" y="380"/>
                  </a:lnTo>
                  <a:lnTo>
                    <a:pt x="2110" y="269"/>
                  </a:lnTo>
                  <a:lnTo>
                    <a:pt x="2132" y="269"/>
                  </a:lnTo>
                  <a:lnTo>
                    <a:pt x="2132" y="411"/>
                  </a:lnTo>
                  <a:lnTo>
                    <a:pt x="2111" y="411"/>
                  </a:lnTo>
                  <a:lnTo>
                    <a:pt x="2111" y="302"/>
                  </a:lnTo>
                  <a:lnTo>
                    <a:pt x="2111" y="302"/>
                  </a:lnTo>
                  <a:lnTo>
                    <a:pt x="2044" y="411"/>
                  </a:lnTo>
                  <a:lnTo>
                    <a:pt x="2023" y="411"/>
                  </a:lnTo>
                  <a:lnTo>
                    <a:pt x="2023" y="269"/>
                  </a:lnTo>
                  <a:close/>
                  <a:moveTo>
                    <a:pt x="1868" y="269"/>
                  </a:moveTo>
                  <a:lnTo>
                    <a:pt x="1888" y="269"/>
                  </a:lnTo>
                  <a:lnTo>
                    <a:pt x="1888" y="380"/>
                  </a:lnTo>
                  <a:lnTo>
                    <a:pt x="1888" y="380"/>
                  </a:lnTo>
                  <a:lnTo>
                    <a:pt x="1955" y="269"/>
                  </a:lnTo>
                  <a:lnTo>
                    <a:pt x="1976" y="269"/>
                  </a:lnTo>
                  <a:lnTo>
                    <a:pt x="1976" y="411"/>
                  </a:lnTo>
                  <a:lnTo>
                    <a:pt x="1956" y="411"/>
                  </a:lnTo>
                  <a:lnTo>
                    <a:pt x="1956" y="302"/>
                  </a:lnTo>
                  <a:lnTo>
                    <a:pt x="1956" y="302"/>
                  </a:lnTo>
                  <a:lnTo>
                    <a:pt x="1888" y="411"/>
                  </a:lnTo>
                  <a:lnTo>
                    <a:pt x="1868" y="411"/>
                  </a:lnTo>
                  <a:lnTo>
                    <a:pt x="1868" y="269"/>
                  </a:lnTo>
                  <a:close/>
                  <a:moveTo>
                    <a:pt x="1723" y="269"/>
                  </a:moveTo>
                  <a:lnTo>
                    <a:pt x="1744" y="269"/>
                  </a:lnTo>
                  <a:lnTo>
                    <a:pt x="1744" y="332"/>
                  </a:lnTo>
                  <a:lnTo>
                    <a:pt x="1805" y="269"/>
                  </a:lnTo>
                  <a:lnTo>
                    <a:pt x="1832" y="269"/>
                  </a:lnTo>
                  <a:lnTo>
                    <a:pt x="1765" y="336"/>
                  </a:lnTo>
                  <a:lnTo>
                    <a:pt x="1837" y="411"/>
                  </a:lnTo>
                  <a:lnTo>
                    <a:pt x="1807" y="411"/>
                  </a:lnTo>
                  <a:lnTo>
                    <a:pt x="1744" y="341"/>
                  </a:lnTo>
                  <a:lnTo>
                    <a:pt x="1744" y="411"/>
                  </a:lnTo>
                  <a:lnTo>
                    <a:pt x="1723" y="411"/>
                  </a:lnTo>
                  <a:lnTo>
                    <a:pt x="1723" y="269"/>
                  </a:lnTo>
                  <a:close/>
                  <a:moveTo>
                    <a:pt x="1469" y="269"/>
                  </a:moveTo>
                  <a:lnTo>
                    <a:pt x="1549" y="269"/>
                  </a:lnTo>
                  <a:lnTo>
                    <a:pt x="1549" y="287"/>
                  </a:lnTo>
                  <a:lnTo>
                    <a:pt x="1490" y="287"/>
                  </a:lnTo>
                  <a:lnTo>
                    <a:pt x="1490" y="328"/>
                  </a:lnTo>
                  <a:lnTo>
                    <a:pt x="1543" y="328"/>
                  </a:lnTo>
                  <a:lnTo>
                    <a:pt x="1543" y="347"/>
                  </a:lnTo>
                  <a:lnTo>
                    <a:pt x="1490" y="347"/>
                  </a:lnTo>
                  <a:lnTo>
                    <a:pt x="1490" y="393"/>
                  </a:lnTo>
                  <a:lnTo>
                    <a:pt x="1549" y="393"/>
                  </a:lnTo>
                  <a:lnTo>
                    <a:pt x="1549" y="411"/>
                  </a:lnTo>
                  <a:lnTo>
                    <a:pt x="1469" y="411"/>
                  </a:lnTo>
                  <a:lnTo>
                    <a:pt x="1469" y="269"/>
                  </a:lnTo>
                  <a:close/>
                  <a:moveTo>
                    <a:pt x="1337" y="269"/>
                  </a:moveTo>
                  <a:lnTo>
                    <a:pt x="1357" y="269"/>
                  </a:lnTo>
                  <a:lnTo>
                    <a:pt x="1357" y="292"/>
                  </a:lnTo>
                  <a:lnTo>
                    <a:pt x="1358" y="307"/>
                  </a:lnTo>
                  <a:lnTo>
                    <a:pt x="1362" y="319"/>
                  </a:lnTo>
                  <a:lnTo>
                    <a:pt x="1369" y="328"/>
                  </a:lnTo>
                  <a:lnTo>
                    <a:pt x="1378" y="334"/>
                  </a:lnTo>
                  <a:lnTo>
                    <a:pt x="1392" y="336"/>
                  </a:lnTo>
                  <a:lnTo>
                    <a:pt x="1398" y="336"/>
                  </a:lnTo>
                  <a:lnTo>
                    <a:pt x="1403" y="335"/>
                  </a:lnTo>
                  <a:lnTo>
                    <a:pt x="1403" y="269"/>
                  </a:lnTo>
                  <a:lnTo>
                    <a:pt x="1423" y="269"/>
                  </a:lnTo>
                  <a:lnTo>
                    <a:pt x="1423" y="411"/>
                  </a:lnTo>
                  <a:lnTo>
                    <a:pt x="1403" y="411"/>
                  </a:lnTo>
                  <a:lnTo>
                    <a:pt x="1403" y="353"/>
                  </a:lnTo>
                  <a:lnTo>
                    <a:pt x="1398" y="353"/>
                  </a:lnTo>
                  <a:lnTo>
                    <a:pt x="1392" y="354"/>
                  </a:lnTo>
                  <a:lnTo>
                    <a:pt x="1376" y="352"/>
                  </a:lnTo>
                  <a:lnTo>
                    <a:pt x="1362" y="348"/>
                  </a:lnTo>
                  <a:lnTo>
                    <a:pt x="1352" y="339"/>
                  </a:lnTo>
                  <a:lnTo>
                    <a:pt x="1343" y="327"/>
                  </a:lnTo>
                  <a:lnTo>
                    <a:pt x="1339" y="312"/>
                  </a:lnTo>
                  <a:lnTo>
                    <a:pt x="1337" y="294"/>
                  </a:lnTo>
                  <a:lnTo>
                    <a:pt x="1337" y="269"/>
                  </a:lnTo>
                  <a:close/>
                  <a:moveTo>
                    <a:pt x="1192" y="269"/>
                  </a:moveTo>
                  <a:lnTo>
                    <a:pt x="1212" y="269"/>
                  </a:lnTo>
                  <a:lnTo>
                    <a:pt x="1212" y="380"/>
                  </a:lnTo>
                  <a:lnTo>
                    <a:pt x="1213" y="380"/>
                  </a:lnTo>
                  <a:lnTo>
                    <a:pt x="1280" y="269"/>
                  </a:lnTo>
                  <a:lnTo>
                    <a:pt x="1301" y="269"/>
                  </a:lnTo>
                  <a:lnTo>
                    <a:pt x="1301" y="411"/>
                  </a:lnTo>
                  <a:lnTo>
                    <a:pt x="1281" y="411"/>
                  </a:lnTo>
                  <a:lnTo>
                    <a:pt x="1281" y="302"/>
                  </a:lnTo>
                  <a:lnTo>
                    <a:pt x="1280" y="302"/>
                  </a:lnTo>
                  <a:lnTo>
                    <a:pt x="1213" y="411"/>
                  </a:lnTo>
                  <a:lnTo>
                    <a:pt x="1192" y="411"/>
                  </a:lnTo>
                  <a:lnTo>
                    <a:pt x="1192" y="269"/>
                  </a:lnTo>
                  <a:close/>
                  <a:moveTo>
                    <a:pt x="1037" y="269"/>
                  </a:moveTo>
                  <a:lnTo>
                    <a:pt x="1057" y="269"/>
                  </a:lnTo>
                  <a:lnTo>
                    <a:pt x="1057" y="328"/>
                  </a:lnTo>
                  <a:lnTo>
                    <a:pt x="1126" y="328"/>
                  </a:lnTo>
                  <a:lnTo>
                    <a:pt x="1126" y="269"/>
                  </a:lnTo>
                  <a:lnTo>
                    <a:pt x="1146" y="269"/>
                  </a:lnTo>
                  <a:lnTo>
                    <a:pt x="1146" y="411"/>
                  </a:lnTo>
                  <a:lnTo>
                    <a:pt x="1126" y="411"/>
                  </a:lnTo>
                  <a:lnTo>
                    <a:pt x="1126" y="347"/>
                  </a:lnTo>
                  <a:lnTo>
                    <a:pt x="1057" y="347"/>
                  </a:lnTo>
                  <a:lnTo>
                    <a:pt x="1057" y="411"/>
                  </a:lnTo>
                  <a:lnTo>
                    <a:pt x="1037" y="411"/>
                  </a:lnTo>
                  <a:lnTo>
                    <a:pt x="1037" y="269"/>
                  </a:lnTo>
                  <a:close/>
                  <a:moveTo>
                    <a:pt x="880" y="269"/>
                  </a:moveTo>
                  <a:lnTo>
                    <a:pt x="905" y="269"/>
                  </a:lnTo>
                  <a:lnTo>
                    <a:pt x="942" y="324"/>
                  </a:lnTo>
                  <a:lnTo>
                    <a:pt x="980" y="269"/>
                  </a:lnTo>
                  <a:lnTo>
                    <a:pt x="1003" y="269"/>
                  </a:lnTo>
                  <a:lnTo>
                    <a:pt x="955" y="337"/>
                  </a:lnTo>
                  <a:lnTo>
                    <a:pt x="1008" y="411"/>
                  </a:lnTo>
                  <a:lnTo>
                    <a:pt x="982" y="411"/>
                  </a:lnTo>
                  <a:lnTo>
                    <a:pt x="940" y="351"/>
                  </a:lnTo>
                  <a:lnTo>
                    <a:pt x="899" y="411"/>
                  </a:lnTo>
                  <a:lnTo>
                    <a:pt x="876" y="411"/>
                  </a:lnTo>
                  <a:lnTo>
                    <a:pt x="927" y="337"/>
                  </a:lnTo>
                  <a:lnTo>
                    <a:pt x="880" y="269"/>
                  </a:lnTo>
                  <a:close/>
                  <a:moveTo>
                    <a:pt x="771" y="269"/>
                  </a:moveTo>
                  <a:lnTo>
                    <a:pt x="851" y="269"/>
                  </a:lnTo>
                  <a:lnTo>
                    <a:pt x="851" y="287"/>
                  </a:lnTo>
                  <a:lnTo>
                    <a:pt x="791" y="287"/>
                  </a:lnTo>
                  <a:lnTo>
                    <a:pt x="791" y="328"/>
                  </a:lnTo>
                  <a:lnTo>
                    <a:pt x="846" y="328"/>
                  </a:lnTo>
                  <a:lnTo>
                    <a:pt x="846" y="347"/>
                  </a:lnTo>
                  <a:lnTo>
                    <a:pt x="791" y="347"/>
                  </a:lnTo>
                  <a:lnTo>
                    <a:pt x="791" y="393"/>
                  </a:lnTo>
                  <a:lnTo>
                    <a:pt x="851" y="393"/>
                  </a:lnTo>
                  <a:lnTo>
                    <a:pt x="851" y="411"/>
                  </a:lnTo>
                  <a:lnTo>
                    <a:pt x="771" y="411"/>
                  </a:lnTo>
                  <a:lnTo>
                    <a:pt x="771" y="269"/>
                  </a:lnTo>
                  <a:close/>
                  <a:moveTo>
                    <a:pt x="633" y="269"/>
                  </a:moveTo>
                  <a:lnTo>
                    <a:pt x="741" y="269"/>
                  </a:lnTo>
                  <a:lnTo>
                    <a:pt x="741" y="287"/>
                  </a:lnTo>
                  <a:lnTo>
                    <a:pt x="697" y="287"/>
                  </a:lnTo>
                  <a:lnTo>
                    <a:pt x="697" y="411"/>
                  </a:lnTo>
                  <a:lnTo>
                    <a:pt x="677" y="411"/>
                  </a:lnTo>
                  <a:lnTo>
                    <a:pt x="677" y="287"/>
                  </a:lnTo>
                  <a:lnTo>
                    <a:pt x="633" y="287"/>
                  </a:lnTo>
                  <a:lnTo>
                    <a:pt x="633" y="269"/>
                  </a:lnTo>
                  <a:close/>
                  <a:moveTo>
                    <a:pt x="494" y="269"/>
                  </a:moveTo>
                  <a:lnTo>
                    <a:pt x="515" y="269"/>
                  </a:lnTo>
                  <a:lnTo>
                    <a:pt x="515" y="380"/>
                  </a:lnTo>
                  <a:lnTo>
                    <a:pt x="515" y="380"/>
                  </a:lnTo>
                  <a:lnTo>
                    <a:pt x="582" y="269"/>
                  </a:lnTo>
                  <a:lnTo>
                    <a:pt x="603" y="269"/>
                  </a:lnTo>
                  <a:lnTo>
                    <a:pt x="603" y="411"/>
                  </a:lnTo>
                  <a:lnTo>
                    <a:pt x="582" y="411"/>
                  </a:lnTo>
                  <a:lnTo>
                    <a:pt x="582" y="302"/>
                  </a:lnTo>
                  <a:lnTo>
                    <a:pt x="582" y="302"/>
                  </a:lnTo>
                  <a:lnTo>
                    <a:pt x="516" y="411"/>
                  </a:lnTo>
                  <a:lnTo>
                    <a:pt x="494" y="411"/>
                  </a:lnTo>
                  <a:lnTo>
                    <a:pt x="494" y="269"/>
                  </a:lnTo>
                  <a:close/>
                  <a:moveTo>
                    <a:pt x="359" y="269"/>
                  </a:moveTo>
                  <a:lnTo>
                    <a:pt x="447" y="269"/>
                  </a:lnTo>
                  <a:lnTo>
                    <a:pt x="447" y="411"/>
                  </a:lnTo>
                  <a:lnTo>
                    <a:pt x="427" y="411"/>
                  </a:lnTo>
                  <a:lnTo>
                    <a:pt x="427" y="287"/>
                  </a:lnTo>
                  <a:lnTo>
                    <a:pt x="380" y="287"/>
                  </a:lnTo>
                  <a:lnTo>
                    <a:pt x="380" y="328"/>
                  </a:lnTo>
                  <a:lnTo>
                    <a:pt x="380" y="342"/>
                  </a:lnTo>
                  <a:lnTo>
                    <a:pt x="379" y="357"/>
                  </a:lnTo>
                  <a:lnTo>
                    <a:pt x="378" y="371"/>
                  </a:lnTo>
                  <a:lnTo>
                    <a:pt x="374" y="384"/>
                  </a:lnTo>
                  <a:lnTo>
                    <a:pt x="370" y="396"/>
                  </a:lnTo>
                  <a:lnTo>
                    <a:pt x="363" y="406"/>
                  </a:lnTo>
                  <a:lnTo>
                    <a:pt x="354" y="411"/>
                  </a:lnTo>
                  <a:lnTo>
                    <a:pt x="341" y="413"/>
                  </a:lnTo>
                  <a:lnTo>
                    <a:pt x="335" y="413"/>
                  </a:lnTo>
                  <a:lnTo>
                    <a:pt x="329" y="412"/>
                  </a:lnTo>
                  <a:lnTo>
                    <a:pt x="325" y="411"/>
                  </a:lnTo>
                  <a:lnTo>
                    <a:pt x="325" y="394"/>
                  </a:lnTo>
                  <a:lnTo>
                    <a:pt x="329" y="395"/>
                  </a:lnTo>
                  <a:lnTo>
                    <a:pt x="334" y="395"/>
                  </a:lnTo>
                  <a:lnTo>
                    <a:pt x="338" y="396"/>
                  </a:lnTo>
                  <a:lnTo>
                    <a:pt x="345" y="393"/>
                  </a:lnTo>
                  <a:lnTo>
                    <a:pt x="351" y="386"/>
                  </a:lnTo>
                  <a:lnTo>
                    <a:pt x="355" y="376"/>
                  </a:lnTo>
                  <a:lnTo>
                    <a:pt x="357" y="363"/>
                  </a:lnTo>
                  <a:lnTo>
                    <a:pt x="359" y="349"/>
                  </a:lnTo>
                  <a:lnTo>
                    <a:pt x="359" y="334"/>
                  </a:lnTo>
                  <a:lnTo>
                    <a:pt x="359" y="321"/>
                  </a:lnTo>
                  <a:lnTo>
                    <a:pt x="359" y="269"/>
                  </a:lnTo>
                  <a:close/>
                  <a:moveTo>
                    <a:pt x="18" y="269"/>
                  </a:moveTo>
                  <a:lnTo>
                    <a:pt x="126" y="269"/>
                  </a:lnTo>
                  <a:lnTo>
                    <a:pt x="126" y="411"/>
                  </a:lnTo>
                  <a:lnTo>
                    <a:pt x="105" y="411"/>
                  </a:lnTo>
                  <a:lnTo>
                    <a:pt x="105" y="287"/>
                  </a:lnTo>
                  <a:lnTo>
                    <a:pt x="37" y="287"/>
                  </a:lnTo>
                  <a:lnTo>
                    <a:pt x="37" y="411"/>
                  </a:lnTo>
                  <a:lnTo>
                    <a:pt x="18" y="411"/>
                  </a:lnTo>
                  <a:lnTo>
                    <a:pt x="18" y="269"/>
                  </a:lnTo>
                  <a:close/>
                  <a:moveTo>
                    <a:pt x="1658" y="267"/>
                  </a:moveTo>
                  <a:lnTo>
                    <a:pt x="1674" y="268"/>
                  </a:lnTo>
                  <a:lnTo>
                    <a:pt x="1689" y="273"/>
                  </a:lnTo>
                  <a:lnTo>
                    <a:pt x="1688" y="293"/>
                  </a:lnTo>
                  <a:lnTo>
                    <a:pt x="1674" y="287"/>
                  </a:lnTo>
                  <a:lnTo>
                    <a:pt x="1658" y="284"/>
                  </a:lnTo>
                  <a:lnTo>
                    <a:pt x="1640" y="288"/>
                  </a:lnTo>
                  <a:lnTo>
                    <a:pt x="1625" y="295"/>
                  </a:lnTo>
                  <a:lnTo>
                    <a:pt x="1614" y="307"/>
                  </a:lnTo>
                  <a:lnTo>
                    <a:pt x="1607" y="322"/>
                  </a:lnTo>
                  <a:lnTo>
                    <a:pt x="1605" y="340"/>
                  </a:lnTo>
                  <a:lnTo>
                    <a:pt x="1607" y="358"/>
                  </a:lnTo>
                  <a:lnTo>
                    <a:pt x="1614" y="375"/>
                  </a:lnTo>
                  <a:lnTo>
                    <a:pt x="1626" y="385"/>
                  </a:lnTo>
                  <a:lnTo>
                    <a:pt x="1641" y="393"/>
                  </a:lnTo>
                  <a:lnTo>
                    <a:pt x="1658" y="396"/>
                  </a:lnTo>
                  <a:lnTo>
                    <a:pt x="1669" y="395"/>
                  </a:lnTo>
                  <a:lnTo>
                    <a:pt x="1680" y="393"/>
                  </a:lnTo>
                  <a:lnTo>
                    <a:pt x="1688" y="388"/>
                  </a:lnTo>
                  <a:lnTo>
                    <a:pt x="1689" y="409"/>
                  </a:lnTo>
                  <a:lnTo>
                    <a:pt x="1678" y="412"/>
                  </a:lnTo>
                  <a:lnTo>
                    <a:pt x="1667" y="413"/>
                  </a:lnTo>
                  <a:lnTo>
                    <a:pt x="1657" y="413"/>
                  </a:lnTo>
                  <a:lnTo>
                    <a:pt x="1637" y="411"/>
                  </a:lnTo>
                  <a:lnTo>
                    <a:pt x="1618" y="405"/>
                  </a:lnTo>
                  <a:lnTo>
                    <a:pt x="1603" y="394"/>
                  </a:lnTo>
                  <a:lnTo>
                    <a:pt x="1592" y="379"/>
                  </a:lnTo>
                  <a:lnTo>
                    <a:pt x="1585" y="361"/>
                  </a:lnTo>
                  <a:lnTo>
                    <a:pt x="1583" y="339"/>
                  </a:lnTo>
                  <a:lnTo>
                    <a:pt x="1585" y="319"/>
                  </a:lnTo>
                  <a:lnTo>
                    <a:pt x="1593" y="302"/>
                  </a:lnTo>
                  <a:lnTo>
                    <a:pt x="1603" y="287"/>
                  </a:lnTo>
                  <a:lnTo>
                    <a:pt x="1618" y="276"/>
                  </a:lnTo>
                  <a:lnTo>
                    <a:pt x="1637" y="269"/>
                  </a:lnTo>
                  <a:lnTo>
                    <a:pt x="1658" y="267"/>
                  </a:lnTo>
                  <a:close/>
                  <a:moveTo>
                    <a:pt x="232" y="267"/>
                  </a:moveTo>
                  <a:lnTo>
                    <a:pt x="252" y="269"/>
                  </a:lnTo>
                  <a:lnTo>
                    <a:pt x="269" y="277"/>
                  </a:lnTo>
                  <a:lnTo>
                    <a:pt x="282" y="288"/>
                  </a:lnTo>
                  <a:lnTo>
                    <a:pt x="292" y="303"/>
                  </a:lnTo>
                  <a:lnTo>
                    <a:pt x="298" y="320"/>
                  </a:lnTo>
                  <a:lnTo>
                    <a:pt x="300" y="340"/>
                  </a:lnTo>
                  <a:lnTo>
                    <a:pt x="298" y="361"/>
                  </a:lnTo>
                  <a:lnTo>
                    <a:pt x="292" y="378"/>
                  </a:lnTo>
                  <a:lnTo>
                    <a:pt x="282" y="393"/>
                  </a:lnTo>
                  <a:lnTo>
                    <a:pt x="269" y="405"/>
                  </a:lnTo>
                  <a:lnTo>
                    <a:pt x="252" y="411"/>
                  </a:lnTo>
                  <a:lnTo>
                    <a:pt x="232" y="413"/>
                  </a:lnTo>
                  <a:lnTo>
                    <a:pt x="213" y="411"/>
                  </a:lnTo>
                  <a:lnTo>
                    <a:pt x="195" y="405"/>
                  </a:lnTo>
                  <a:lnTo>
                    <a:pt x="182" y="393"/>
                  </a:lnTo>
                  <a:lnTo>
                    <a:pt x="172" y="378"/>
                  </a:lnTo>
                  <a:lnTo>
                    <a:pt x="167" y="361"/>
                  </a:lnTo>
                  <a:lnTo>
                    <a:pt x="164" y="340"/>
                  </a:lnTo>
                  <a:lnTo>
                    <a:pt x="167" y="320"/>
                  </a:lnTo>
                  <a:lnTo>
                    <a:pt x="172" y="303"/>
                  </a:lnTo>
                  <a:lnTo>
                    <a:pt x="182" y="288"/>
                  </a:lnTo>
                  <a:lnTo>
                    <a:pt x="195" y="277"/>
                  </a:lnTo>
                  <a:lnTo>
                    <a:pt x="213" y="269"/>
                  </a:lnTo>
                  <a:lnTo>
                    <a:pt x="232" y="267"/>
                  </a:lnTo>
                  <a:close/>
                  <a:moveTo>
                    <a:pt x="2052" y="236"/>
                  </a:moveTo>
                  <a:lnTo>
                    <a:pt x="2059" y="241"/>
                  </a:lnTo>
                  <a:lnTo>
                    <a:pt x="2068" y="243"/>
                  </a:lnTo>
                  <a:lnTo>
                    <a:pt x="2077" y="244"/>
                  </a:lnTo>
                  <a:lnTo>
                    <a:pt x="2087" y="243"/>
                  </a:lnTo>
                  <a:lnTo>
                    <a:pt x="2096" y="241"/>
                  </a:lnTo>
                  <a:lnTo>
                    <a:pt x="2103" y="236"/>
                  </a:lnTo>
                  <a:lnTo>
                    <a:pt x="2106" y="254"/>
                  </a:lnTo>
                  <a:lnTo>
                    <a:pt x="2097" y="257"/>
                  </a:lnTo>
                  <a:lnTo>
                    <a:pt x="2087" y="259"/>
                  </a:lnTo>
                  <a:lnTo>
                    <a:pt x="2077" y="260"/>
                  </a:lnTo>
                  <a:lnTo>
                    <a:pt x="2068" y="259"/>
                  </a:lnTo>
                  <a:lnTo>
                    <a:pt x="2058" y="257"/>
                  </a:lnTo>
                  <a:lnTo>
                    <a:pt x="2049" y="254"/>
                  </a:lnTo>
                  <a:lnTo>
                    <a:pt x="2052" y="236"/>
                  </a:lnTo>
                  <a:close/>
                  <a:moveTo>
                    <a:pt x="199" y="50"/>
                  </a:moveTo>
                  <a:lnTo>
                    <a:pt x="185" y="52"/>
                  </a:lnTo>
                  <a:lnTo>
                    <a:pt x="173" y="57"/>
                  </a:lnTo>
                  <a:lnTo>
                    <a:pt x="163" y="67"/>
                  </a:lnTo>
                  <a:lnTo>
                    <a:pt x="157" y="78"/>
                  </a:lnTo>
                  <a:lnTo>
                    <a:pt x="154" y="92"/>
                  </a:lnTo>
                  <a:lnTo>
                    <a:pt x="152" y="105"/>
                  </a:lnTo>
                  <a:lnTo>
                    <a:pt x="153" y="119"/>
                  </a:lnTo>
                  <a:lnTo>
                    <a:pt x="157" y="132"/>
                  </a:lnTo>
                  <a:lnTo>
                    <a:pt x="163" y="143"/>
                  </a:lnTo>
                  <a:lnTo>
                    <a:pt x="172" y="153"/>
                  </a:lnTo>
                  <a:lnTo>
                    <a:pt x="184" y="158"/>
                  </a:lnTo>
                  <a:lnTo>
                    <a:pt x="199" y="160"/>
                  </a:lnTo>
                  <a:lnTo>
                    <a:pt x="214" y="158"/>
                  </a:lnTo>
                  <a:lnTo>
                    <a:pt x="225" y="153"/>
                  </a:lnTo>
                  <a:lnTo>
                    <a:pt x="234" y="143"/>
                  </a:lnTo>
                  <a:lnTo>
                    <a:pt x="240" y="132"/>
                  </a:lnTo>
                  <a:lnTo>
                    <a:pt x="244" y="119"/>
                  </a:lnTo>
                  <a:lnTo>
                    <a:pt x="245" y="105"/>
                  </a:lnTo>
                  <a:lnTo>
                    <a:pt x="244" y="92"/>
                  </a:lnTo>
                  <a:lnTo>
                    <a:pt x="240" y="78"/>
                  </a:lnTo>
                  <a:lnTo>
                    <a:pt x="234" y="67"/>
                  </a:lnTo>
                  <a:lnTo>
                    <a:pt x="224" y="57"/>
                  </a:lnTo>
                  <a:lnTo>
                    <a:pt x="213" y="52"/>
                  </a:lnTo>
                  <a:lnTo>
                    <a:pt x="199" y="50"/>
                  </a:lnTo>
                  <a:close/>
                  <a:moveTo>
                    <a:pt x="938" y="35"/>
                  </a:moveTo>
                  <a:lnTo>
                    <a:pt x="958" y="35"/>
                  </a:lnTo>
                  <a:lnTo>
                    <a:pt x="958" y="145"/>
                  </a:lnTo>
                  <a:lnTo>
                    <a:pt x="958" y="145"/>
                  </a:lnTo>
                  <a:lnTo>
                    <a:pt x="1026" y="35"/>
                  </a:lnTo>
                  <a:lnTo>
                    <a:pt x="1046" y="35"/>
                  </a:lnTo>
                  <a:lnTo>
                    <a:pt x="1046" y="176"/>
                  </a:lnTo>
                  <a:lnTo>
                    <a:pt x="1026" y="176"/>
                  </a:lnTo>
                  <a:lnTo>
                    <a:pt x="1026" y="66"/>
                  </a:lnTo>
                  <a:lnTo>
                    <a:pt x="1026" y="66"/>
                  </a:lnTo>
                  <a:lnTo>
                    <a:pt x="959" y="176"/>
                  </a:lnTo>
                  <a:lnTo>
                    <a:pt x="938" y="176"/>
                  </a:lnTo>
                  <a:lnTo>
                    <a:pt x="938" y="35"/>
                  </a:lnTo>
                  <a:close/>
                  <a:moveTo>
                    <a:pt x="783" y="35"/>
                  </a:moveTo>
                  <a:lnTo>
                    <a:pt x="803" y="35"/>
                  </a:lnTo>
                  <a:lnTo>
                    <a:pt x="803" y="145"/>
                  </a:lnTo>
                  <a:lnTo>
                    <a:pt x="803" y="145"/>
                  </a:lnTo>
                  <a:lnTo>
                    <a:pt x="871" y="35"/>
                  </a:lnTo>
                  <a:lnTo>
                    <a:pt x="891" y="35"/>
                  </a:lnTo>
                  <a:lnTo>
                    <a:pt x="891" y="176"/>
                  </a:lnTo>
                  <a:lnTo>
                    <a:pt x="871" y="176"/>
                  </a:lnTo>
                  <a:lnTo>
                    <a:pt x="871" y="66"/>
                  </a:lnTo>
                  <a:lnTo>
                    <a:pt x="871" y="66"/>
                  </a:lnTo>
                  <a:lnTo>
                    <a:pt x="804" y="176"/>
                  </a:lnTo>
                  <a:lnTo>
                    <a:pt x="783" y="176"/>
                  </a:lnTo>
                  <a:lnTo>
                    <a:pt x="783" y="35"/>
                  </a:lnTo>
                  <a:close/>
                  <a:moveTo>
                    <a:pt x="639" y="35"/>
                  </a:moveTo>
                  <a:lnTo>
                    <a:pt x="658" y="35"/>
                  </a:lnTo>
                  <a:lnTo>
                    <a:pt x="658" y="97"/>
                  </a:lnTo>
                  <a:lnTo>
                    <a:pt x="719" y="35"/>
                  </a:lnTo>
                  <a:lnTo>
                    <a:pt x="746" y="35"/>
                  </a:lnTo>
                  <a:lnTo>
                    <a:pt x="680" y="101"/>
                  </a:lnTo>
                  <a:lnTo>
                    <a:pt x="752" y="176"/>
                  </a:lnTo>
                  <a:lnTo>
                    <a:pt x="722" y="176"/>
                  </a:lnTo>
                  <a:lnTo>
                    <a:pt x="658" y="107"/>
                  </a:lnTo>
                  <a:lnTo>
                    <a:pt x="658" y="176"/>
                  </a:lnTo>
                  <a:lnTo>
                    <a:pt x="639" y="176"/>
                  </a:lnTo>
                  <a:lnTo>
                    <a:pt x="639" y="35"/>
                  </a:lnTo>
                  <a:close/>
                  <a:moveTo>
                    <a:pt x="305" y="35"/>
                  </a:moveTo>
                  <a:lnTo>
                    <a:pt x="338" y="35"/>
                  </a:lnTo>
                  <a:lnTo>
                    <a:pt x="383" y="152"/>
                  </a:lnTo>
                  <a:lnTo>
                    <a:pt x="426" y="35"/>
                  </a:lnTo>
                  <a:lnTo>
                    <a:pt x="460" y="35"/>
                  </a:lnTo>
                  <a:lnTo>
                    <a:pt x="460" y="176"/>
                  </a:lnTo>
                  <a:lnTo>
                    <a:pt x="440" y="176"/>
                  </a:lnTo>
                  <a:lnTo>
                    <a:pt x="440" y="53"/>
                  </a:lnTo>
                  <a:lnTo>
                    <a:pt x="439" y="53"/>
                  </a:lnTo>
                  <a:lnTo>
                    <a:pt x="392" y="176"/>
                  </a:lnTo>
                  <a:lnTo>
                    <a:pt x="372" y="176"/>
                  </a:lnTo>
                  <a:lnTo>
                    <a:pt x="325" y="53"/>
                  </a:lnTo>
                  <a:lnTo>
                    <a:pt x="325" y="53"/>
                  </a:lnTo>
                  <a:lnTo>
                    <a:pt x="325" y="176"/>
                  </a:lnTo>
                  <a:lnTo>
                    <a:pt x="305" y="176"/>
                  </a:lnTo>
                  <a:lnTo>
                    <a:pt x="305" y="35"/>
                  </a:lnTo>
                  <a:close/>
                  <a:moveTo>
                    <a:pt x="0" y="35"/>
                  </a:moveTo>
                  <a:lnTo>
                    <a:pt x="109" y="35"/>
                  </a:lnTo>
                  <a:lnTo>
                    <a:pt x="109" y="52"/>
                  </a:lnTo>
                  <a:lnTo>
                    <a:pt x="65" y="52"/>
                  </a:lnTo>
                  <a:lnTo>
                    <a:pt x="65" y="176"/>
                  </a:lnTo>
                  <a:lnTo>
                    <a:pt x="44" y="176"/>
                  </a:lnTo>
                  <a:lnTo>
                    <a:pt x="44" y="52"/>
                  </a:lnTo>
                  <a:lnTo>
                    <a:pt x="0" y="52"/>
                  </a:lnTo>
                  <a:lnTo>
                    <a:pt x="0" y="35"/>
                  </a:lnTo>
                  <a:close/>
                  <a:moveTo>
                    <a:pt x="573" y="31"/>
                  </a:moveTo>
                  <a:lnTo>
                    <a:pt x="589" y="33"/>
                  </a:lnTo>
                  <a:lnTo>
                    <a:pt x="604" y="38"/>
                  </a:lnTo>
                  <a:lnTo>
                    <a:pt x="603" y="57"/>
                  </a:lnTo>
                  <a:lnTo>
                    <a:pt x="589" y="52"/>
                  </a:lnTo>
                  <a:lnTo>
                    <a:pt x="574" y="50"/>
                  </a:lnTo>
                  <a:lnTo>
                    <a:pt x="555" y="52"/>
                  </a:lnTo>
                  <a:lnTo>
                    <a:pt x="540" y="60"/>
                  </a:lnTo>
                  <a:lnTo>
                    <a:pt x="529" y="72"/>
                  </a:lnTo>
                  <a:lnTo>
                    <a:pt x="521" y="87"/>
                  </a:lnTo>
                  <a:lnTo>
                    <a:pt x="519" y="105"/>
                  </a:lnTo>
                  <a:lnTo>
                    <a:pt x="521" y="124"/>
                  </a:lnTo>
                  <a:lnTo>
                    <a:pt x="530" y="139"/>
                  </a:lnTo>
                  <a:lnTo>
                    <a:pt x="540" y="150"/>
                  </a:lnTo>
                  <a:lnTo>
                    <a:pt x="555" y="158"/>
                  </a:lnTo>
                  <a:lnTo>
                    <a:pt x="573" y="160"/>
                  </a:lnTo>
                  <a:lnTo>
                    <a:pt x="583" y="160"/>
                  </a:lnTo>
                  <a:lnTo>
                    <a:pt x="594" y="157"/>
                  </a:lnTo>
                  <a:lnTo>
                    <a:pt x="604" y="154"/>
                  </a:lnTo>
                  <a:lnTo>
                    <a:pt x="605" y="173"/>
                  </a:lnTo>
                  <a:lnTo>
                    <a:pt x="593" y="177"/>
                  </a:lnTo>
                  <a:lnTo>
                    <a:pt x="582" y="178"/>
                  </a:lnTo>
                  <a:lnTo>
                    <a:pt x="573" y="178"/>
                  </a:lnTo>
                  <a:lnTo>
                    <a:pt x="551" y="176"/>
                  </a:lnTo>
                  <a:lnTo>
                    <a:pt x="533" y="170"/>
                  </a:lnTo>
                  <a:lnTo>
                    <a:pt x="518" y="158"/>
                  </a:lnTo>
                  <a:lnTo>
                    <a:pt x="507" y="144"/>
                  </a:lnTo>
                  <a:lnTo>
                    <a:pt x="500" y="126"/>
                  </a:lnTo>
                  <a:lnTo>
                    <a:pt x="498" y="104"/>
                  </a:lnTo>
                  <a:lnTo>
                    <a:pt x="500" y="84"/>
                  </a:lnTo>
                  <a:lnTo>
                    <a:pt x="507" y="66"/>
                  </a:lnTo>
                  <a:lnTo>
                    <a:pt x="519" y="52"/>
                  </a:lnTo>
                  <a:lnTo>
                    <a:pt x="534" y="41"/>
                  </a:lnTo>
                  <a:lnTo>
                    <a:pt x="552" y="34"/>
                  </a:lnTo>
                  <a:lnTo>
                    <a:pt x="573" y="31"/>
                  </a:lnTo>
                  <a:close/>
                  <a:moveTo>
                    <a:pt x="199" y="31"/>
                  </a:moveTo>
                  <a:lnTo>
                    <a:pt x="219" y="35"/>
                  </a:lnTo>
                  <a:lnTo>
                    <a:pt x="235" y="41"/>
                  </a:lnTo>
                  <a:lnTo>
                    <a:pt x="249" y="53"/>
                  </a:lnTo>
                  <a:lnTo>
                    <a:pt x="259" y="68"/>
                  </a:lnTo>
                  <a:lnTo>
                    <a:pt x="265" y="85"/>
                  </a:lnTo>
                  <a:lnTo>
                    <a:pt x="267" y="105"/>
                  </a:lnTo>
                  <a:lnTo>
                    <a:pt x="265" y="126"/>
                  </a:lnTo>
                  <a:lnTo>
                    <a:pt x="259" y="143"/>
                  </a:lnTo>
                  <a:lnTo>
                    <a:pt x="249" y="158"/>
                  </a:lnTo>
                  <a:lnTo>
                    <a:pt x="235" y="169"/>
                  </a:lnTo>
                  <a:lnTo>
                    <a:pt x="219" y="176"/>
                  </a:lnTo>
                  <a:lnTo>
                    <a:pt x="199" y="178"/>
                  </a:lnTo>
                  <a:lnTo>
                    <a:pt x="178" y="176"/>
                  </a:lnTo>
                  <a:lnTo>
                    <a:pt x="161" y="169"/>
                  </a:lnTo>
                  <a:lnTo>
                    <a:pt x="148" y="158"/>
                  </a:lnTo>
                  <a:lnTo>
                    <a:pt x="139" y="143"/>
                  </a:lnTo>
                  <a:lnTo>
                    <a:pt x="132" y="126"/>
                  </a:lnTo>
                  <a:lnTo>
                    <a:pt x="130" y="105"/>
                  </a:lnTo>
                  <a:lnTo>
                    <a:pt x="132" y="85"/>
                  </a:lnTo>
                  <a:lnTo>
                    <a:pt x="139" y="68"/>
                  </a:lnTo>
                  <a:lnTo>
                    <a:pt x="148" y="53"/>
                  </a:lnTo>
                  <a:lnTo>
                    <a:pt x="162" y="41"/>
                  </a:lnTo>
                  <a:lnTo>
                    <a:pt x="178" y="35"/>
                  </a:lnTo>
                  <a:lnTo>
                    <a:pt x="199" y="31"/>
                  </a:lnTo>
                  <a:close/>
                  <a:moveTo>
                    <a:pt x="967" y="0"/>
                  </a:moveTo>
                  <a:lnTo>
                    <a:pt x="973" y="5"/>
                  </a:lnTo>
                  <a:lnTo>
                    <a:pt x="983" y="8"/>
                  </a:lnTo>
                  <a:lnTo>
                    <a:pt x="992" y="9"/>
                  </a:lnTo>
                  <a:lnTo>
                    <a:pt x="1001" y="8"/>
                  </a:lnTo>
                  <a:lnTo>
                    <a:pt x="1011" y="5"/>
                  </a:lnTo>
                  <a:lnTo>
                    <a:pt x="1017" y="0"/>
                  </a:lnTo>
                  <a:lnTo>
                    <a:pt x="1021" y="19"/>
                  </a:lnTo>
                  <a:lnTo>
                    <a:pt x="1013" y="22"/>
                  </a:lnTo>
                  <a:lnTo>
                    <a:pt x="1001" y="24"/>
                  </a:lnTo>
                  <a:lnTo>
                    <a:pt x="992" y="24"/>
                  </a:lnTo>
                  <a:lnTo>
                    <a:pt x="983" y="24"/>
                  </a:lnTo>
                  <a:lnTo>
                    <a:pt x="972" y="22"/>
                  </a:lnTo>
                  <a:lnTo>
                    <a:pt x="965" y="19"/>
                  </a:lnTo>
                  <a:lnTo>
                    <a:pt x="967" y="0"/>
                  </a:lnTo>
                  <a:close/>
                </a:path>
              </a:pathLst>
            </a:custGeom>
            <a:solidFill>
              <a:schemeClr val="tx1">
                <a:lumMod val="95000"/>
                <a:lumOff val="5000"/>
              </a:scheme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 sz="2857" baseline="-25000">
                <a:latin typeface="Arial" charset="0"/>
              </a:endParaRPr>
            </a:p>
          </p:txBody>
        </p:sp>
        <p:grpSp>
          <p:nvGrpSpPr>
            <p:cNvPr id="4109" name="Group 34"/>
            <p:cNvGrpSpPr>
              <a:grpSpLocks noChangeAspect="1"/>
            </p:cNvGrpSpPr>
            <p:nvPr/>
          </p:nvGrpSpPr>
          <p:grpSpPr bwMode="auto">
            <a:xfrm>
              <a:off x="543276" y="545242"/>
              <a:ext cx="421345" cy="421345"/>
              <a:chOff x="1099" y="205"/>
              <a:chExt cx="340" cy="340"/>
            </a:xfrm>
          </p:grpSpPr>
          <p:sp>
            <p:nvSpPr>
              <p:cNvPr id="15" name="Freeform 38"/>
              <p:cNvSpPr>
                <a:spLocks noEditPoints="1"/>
              </p:cNvSpPr>
              <p:nvPr/>
            </p:nvSpPr>
            <p:spPr bwMode="auto">
              <a:xfrm>
                <a:off x="1099" y="325"/>
                <a:ext cx="341" cy="218"/>
              </a:xfrm>
              <a:custGeom>
                <a:avLst/>
                <a:gdLst>
                  <a:gd name="T0" fmla="*/ 240 w 680"/>
                  <a:gd name="T1" fmla="*/ 240 h 441"/>
                  <a:gd name="T2" fmla="*/ 440 w 680"/>
                  <a:gd name="T3" fmla="*/ 240 h 441"/>
                  <a:gd name="T4" fmla="*/ 440 w 680"/>
                  <a:gd name="T5" fmla="*/ 441 h 441"/>
                  <a:gd name="T6" fmla="*/ 240 w 680"/>
                  <a:gd name="T7" fmla="*/ 441 h 441"/>
                  <a:gd name="T8" fmla="*/ 240 w 680"/>
                  <a:gd name="T9" fmla="*/ 240 h 441"/>
                  <a:gd name="T10" fmla="*/ 480 w 680"/>
                  <a:gd name="T11" fmla="*/ 0 h 441"/>
                  <a:gd name="T12" fmla="*/ 680 w 680"/>
                  <a:gd name="T13" fmla="*/ 0 h 441"/>
                  <a:gd name="T14" fmla="*/ 680 w 680"/>
                  <a:gd name="T15" fmla="*/ 441 h 441"/>
                  <a:gd name="T16" fmla="*/ 480 w 680"/>
                  <a:gd name="T17" fmla="*/ 441 h 441"/>
                  <a:gd name="T18" fmla="*/ 480 w 680"/>
                  <a:gd name="T19" fmla="*/ 0 h 441"/>
                  <a:gd name="T20" fmla="*/ 0 w 680"/>
                  <a:gd name="T21" fmla="*/ 0 h 441"/>
                  <a:gd name="T22" fmla="*/ 200 w 680"/>
                  <a:gd name="T23" fmla="*/ 0 h 441"/>
                  <a:gd name="T24" fmla="*/ 200 w 680"/>
                  <a:gd name="T25" fmla="*/ 441 h 441"/>
                  <a:gd name="T26" fmla="*/ 0 w 680"/>
                  <a:gd name="T27" fmla="*/ 441 h 441"/>
                  <a:gd name="T28" fmla="*/ 0 w 680"/>
                  <a:gd name="T29" fmla="*/ 0 h 4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80" h="441">
                    <a:moveTo>
                      <a:pt x="240" y="240"/>
                    </a:moveTo>
                    <a:lnTo>
                      <a:pt x="440" y="240"/>
                    </a:lnTo>
                    <a:lnTo>
                      <a:pt x="440" y="441"/>
                    </a:lnTo>
                    <a:lnTo>
                      <a:pt x="240" y="441"/>
                    </a:lnTo>
                    <a:lnTo>
                      <a:pt x="240" y="240"/>
                    </a:lnTo>
                    <a:close/>
                    <a:moveTo>
                      <a:pt x="480" y="0"/>
                    </a:moveTo>
                    <a:lnTo>
                      <a:pt x="680" y="0"/>
                    </a:lnTo>
                    <a:lnTo>
                      <a:pt x="680" y="441"/>
                    </a:lnTo>
                    <a:lnTo>
                      <a:pt x="480" y="441"/>
                    </a:lnTo>
                    <a:lnTo>
                      <a:pt x="480" y="0"/>
                    </a:lnTo>
                    <a:close/>
                    <a:moveTo>
                      <a:pt x="0" y="0"/>
                    </a:moveTo>
                    <a:lnTo>
                      <a:pt x="200" y="0"/>
                    </a:lnTo>
                    <a:lnTo>
                      <a:pt x="200" y="441"/>
                    </a:lnTo>
                    <a:lnTo>
                      <a:pt x="0" y="4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>
                  <a:lumMod val="95000"/>
                  <a:lumOff val="5000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857" baseline="-25000">
                  <a:latin typeface="Arial" charset="0"/>
                </a:endParaRPr>
              </a:p>
            </p:txBody>
          </p:sp>
          <p:sp>
            <p:nvSpPr>
              <p:cNvPr id="4111" name="Freeform 39"/>
              <p:cNvSpPr>
                <a:spLocks noEditPoints="1"/>
              </p:cNvSpPr>
              <p:nvPr/>
            </p:nvSpPr>
            <p:spPr bwMode="auto">
              <a:xfrm>
                <a:off x="1099" y="205"/>
                <a:ext cx="340" cy="220"/>
              </a:xfrm>
              <a:custGeom>
                <a:avLst/>
                <a:gdLst>
                  <a:gd name="T0" fmla="*/ 30 w 680"/>
                  <a:gd name="T1" fmla="*/ 0 h 441"/>
                  <a:gd name="T2" fmla="*/ 43 w 680"/>
                  <a:gd name="T3" fmla="*/ 0 h 441"/>
                  <a:gd name="T4" fmla="*/ 43 w 680"/>
                  <a:gd name="T5" fmla="*/ 12 h 441"/>
                  <a:gd name="T6" fmla="*/ 30 w 680"/>
                  <a:gd name="T7" fmla="*/ 12 h 441"/>
                  <a:gd name="T8" fmla="*/ 30 w 680"/>
                  <a:gd name="T9" fmla="*/ 0 h 441"/>
                  <a:gd name="T10" fmla="*/ 15 w 680"/>
                  <a:gd name="T11" fmla="*/ 0 h 441"/>
                  <a:gd name="T12" fmla="*/ 28 w 680"/>
                  <a:gd name="T13" fmla="*/ 0 h 441"/>
                  <a:gd name="T14" fmla="*/ 28 w 680"/>
                  <a:gd name="T15" fmla="*/ 27 h 441"/>
                  <a:gd name="T16" fmla="*/ 15 w 680"/>
                  <a:gd name="T17" fmla="*/ 27 h 441"/>
                  <a:gd name="T18" fmla="*/ 15 w 680"/>
                  <a:gd name="T19" fmla="*/ 0 h 441"/>
                  <a:gd name="T20" fmla="*/ 0 w 680"/>
                  <a:gd name="T21" fmla="*/ 0 h 441"/>
                  <a:gd name="T22" fmla="*/ 13 w 680"/>
                  <a:gd name="T23" fmla="*/ 0 h 441"/>
                  <a:gd name="T24" fmla="*/ 13 w 680"/>
                  <a:gd name="T25" fmla="*/ 12 h 441"/>
                  <a:gd name="T26" fmla="*/ 0 w 680"/>
                  <a:gd name="T27" fmla="*/ 12 h 441"/>
                  <a:gd name="T28" fmla="*/ 0 w 680"/>
                  <a:gd name="T29" fmla="*/ 0 h 44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80" h="441">
                    <a:moveTo>
                      <a:pt x="480" y="0"/>
                    </a:moveTo>
                    <a:lnTo>
                      <a:pt x="680" y="0"/>
                    </a:lnTo>
                    <a:lnTo>
                      <a:pt x="680" y="201"/>
                    </a:lnTo>
                    <a:lnTo>
                      <a:pt x="480" y="201"/>
                    </a:lnTo>
                    <a:lnTo>
                      <a:pt x="480" y="0"/>
                    </a:lnTo>
                    <a:close/>
                    <a:moveTo>
                      <a:pt x="240" y="0"/>
                    </a:moveTo>
                    <a:lnTo>
                      <a:pt x="440" y="0"/>
                    </a:lnTo>
                    <a:lnTo>
                      <a:pt x="440" y="441"/>
                    </a:lnTo>
                    <a:lnTo>
                      <a:pt x="240" y="441"/>
                    </a:lnTo>
                    <a:lnTo>
                      <a:pt x="240" y="0"/>
                    </a:lnTo>
                    <a:close/>
                    <a:moveTo>
                      <a:pt x="0" y="0"/>
                    </a:moveTo>
                    <a:lnTo>
                      <a:pt x="200" y="0"/>
                    </a:lnTo>
                    <a:lnTo>
                      <a:pt x="200" y="201"/>
                    </a:lnTo>
                    <a:lnTo>
                      <a:pt x="0" y="20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BF4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sz="2857"/>
              </a:p>
            </p:txBody>
          </p:sp>
        </p:grpSp>
      </p:grp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20" y="-293104"/>
            <a:ext cx="293143" cy="586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145122" tIns="72561" rIns="145122" bIns="72561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2857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42A082-C380-4D25-9381-A9C593C17027}" type="slidenum">
              <a:rPr lang="ru-RU" smtClean="0"/>
              <a:t>7</a:t>
            </a:fld>
            <a:endParaRPr lang="ru-RU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TextBox 6"/>
          <p:cNvSpPr txBox="1"/>
          <p:nvPr/>
        </p:nvSpPr>
        <p:spPr>
          <a:xfrm>
            <a:off x="5274241" y="313888"/>
            <a:ext cx="23398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sz="2400" b="1" dirty="0"/>
              <a:t>Код программы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3992352" y="849002"/>
                <a:ext cx="4903650" cy="70211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𝑙𝑔</m:t>
                      </m:r>
                      <m:d>
                        <m:dPr>
                          <m:ctrlPr>
                            <a:rPr lang="en-US" sz="2000" b="0" i="1" smtClean="0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b="0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∙</m:t>
                              </m:r>
                              <m:sSup>
                                <m:sSupPr>
                                  <m:ctrlPr>
                                    <a:rPr lang="en-US" sz="2000" b="0" i="1" smtClean="0">
                                      <a:latin typeface="Cambria Math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p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,5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3+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den>
                          </m:f>
                        </m:e>
                      </m:d>
                      <m:r>
                        <a:rPr lang="en-US" sz="2000" i="1">
                          <a:latin typeface="Cambria Math" panose="02040503050406030204" pitchFamily="18" charset="0"/>
                        </a:rPr>
                        <m:t>+2</m:t>
                      </m:r>
                      <m:r>
                        <a:rPr lang="en-US" sz="2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0</m:t>
                          </m:r>
                        </m:e>
                        <m:sup>
                          <m:r>
                            <a:rPr lang="en-U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en-US" sz="20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p>
                        <m:sSupPr>
                          <m:ctrlPr>
                            <a:rPr lang="en-US" sz="2000" i="1" smtClean="0">
                              <a:latin typeface="Cambria Math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 smtClean="0">
                                  <a:latin typeface="Cambria Math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+2∙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</m:e>
                        <m:sup>
                          <m:d>
                            <m:dPr>
                              <m:ctrlPr>
                                <a:rPr lang="en-US" sz="2000" i="1" smtClean="0">
                                  <a:latin typeface="Cambria Math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−</m:t>
                              </m:r>
                              <m:rad>
                                <m:radPr>
                                  <m:degHide m:val="on"/>
                                  <m:ctrlPr>
                                    <a:rPr lang="en-US" sz="2000" b="0" i="1" smtClean="0">
                                      <a:latin typeface="Cambria Math"/>
                                      <a:ea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</m:rad>
                            </m:e>
                          </m:d>
                        </m:sup>
                      </m:sSup>
                    </m:oMath>
                  </m:oMathPara>
                </a14:m>
                <a:endParaRPr lang="ru-RU" sz="20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92352" y="849002"/>
                <a:ext cx="4903650" cy="70211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Прямоугольник 7">
            <a:extLst>
              <a:ext uri="{FF2B5EF4-FFF2-40B4-BE49-F238E27FC236}">
                <a16:creationId xmlns="" xmlns:a16="http://schemas.microsoft.com/office/drawing/2014/main" id="{3E72078E-E6CE-46B9-B02C-4DDADA700C84}"/>
              </a:ext>
            </a:extLst>
          </p:cNvPr>
          <p:cNvSpPr/>
          <p:nvPr/>
        </p:nvSpPr>
        <p:spPr>
          <a:xfrm>
            <a:off x="416133" y="1492763"/>
            <a:ext cx="8727447" cy="41857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program </a:t>
            </a:r>
            <a:r>
              <a:rPr lang="pt-BR" sz="1400" dirty="0">
                <a:solidFill>
                  <a:srgbClr val="000000"/>
                </a:solidFill>
                <a:latin typeface="Courier New" panose="02070309020205020404" pitchFamily="49" charset="0"/>
              </a:rPr>
              <a:t>lb_7_ex_1;</a:t>
            </a:r>
          </a:p>
          <a:p>
            <a:r>
              <a:rPr 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var</a:t>
            </a:r>
          </a:p>
          <a:p>
            <a:r>
              <a:rPr 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x, a, k: </a:t>
            </a:r>
            <a:r>
              <a:rPr lang="en-US" sz="1400" dirty="0">
                <a:solidFill>
                  <a:srgbClr val="0000FF"/>
                </a:solidFill>
                <a:latin typeface="Courier New" panose="02070309020205020404" pitchFamily="49" charset="0"/>
              </a:rPr>
              <a:t>real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endParaRPr lang="ru-RU" sz="14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function 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pow(x, n: </a:t>
            </a:r>
            <a:r>
              <a:rPr lang="en-US" sz="1400" dirty="0">
                <a:solidFill>
                  <a:srgbClr val="0000FF"/>
                </a:solidFill>
                <a:latin typeface="Courier New" panose="02070309020205020404" pitchFamily="49" charset="0"/>
              </a:rPr>
              <a:t>real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): </a:t>
            </a:r>
            <a:r>
              <a:rPr lang="en-US" sz="1400" dirty="0">
                <a:solidFill>
                  <a:srgbClr val="0000FF"/>
                </a:solidFill>
                <a:latin typeface="Courier New" panose="02070309020205020404" pitchFamily="49" charset="0"/>
              </a:rPr>
              <a:t>real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begin</a:t>
            </a:r>
          </a:p>
          <a:p>
            <a:r>
              <a:rPr lang="pt-BR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pt-BR" sz="1400" dirty="0">
                <a:solidFill>
                  <a:srgbClr val="0000FF"/>
                </a:solidFill>
                <a:latin typeface="Courier New" panose="02070309020205020404" pitchFamily="49" charset="0"/>
              </a:rPr>
              <a:t>result </a:t>
            </a:r>
            <a:r>
              <a:rPr lang="pt-BR" sz="1400" dirty="0">
                <a:solidFill>
                  <a:srgbClr val="000000"/>
                </a:solidFill>
                <a:latin typeface="Courier New" panose="02070309020205020404" pitchFamily="49" charset="0"/>
              </a:rPr>
              <a:t>:= exp(ln(x) * n)</a:t>
            </a:r>
          </a:p>
          <a:p>
            <a:r>
              <a:rPr 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end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endParaRPr lang="ru-RU" sz="14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function 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lg(x: </a:t>
            </a:r>
            <a:r>
              <a:rPr lang="en-US" sz="1400" dirty="0">
                <a:solidFill>
                  <a:srgbClr val="0000FF"/>
                </a:solidFill>
                <a:latin typeface="Courier New" panose="02070309020205020404" pitchFamily="49" charset="0"/>
              </a:rPr>
              <a:t>real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): </a:t>
            </a:r>
            <a:r>
              <a:rPr lang="en-US" sz="1400" dirty="0">
                <a:solidFill>
                  <a:srgbClr val="0000FF"/>
                </a:solidFill>
                <a:latin typeface="Courier New" panose="02070309020205020404" pitchFamily="49" charset="0"/>
              </a:rPr>
              <a:t>real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begin</a:t>
            </a:r>
          </a:p>
          <a:p>
            <a:r>
              <a:rPr lang="sv-SE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sv-SE" sz="1400" dirty="0">
                <a:solidFill>
                  <a:srgbClr val="0000FF"/>
                </a:solidFill>
                <a:latin typeface="Courier New" panose="02070309020205020404" pitchFamily="49" charset="0"/>
              </a:rPr>
              <a:t>result </a:t>
            </a:r>
            <a:r>
              <a:rPr lang="sv-SE" sz="1400" dirty="0">
                <a:solidFill>
                  <a:srgbClr val="000000"/>
                </a:solidFill>
                <a:latin typeface="Courier New" panose="02070309020205020404" pitchFamily="49" charset="0"/>
              </a:rPr>
              <a:t>:= ln(x) / ln(</a:t>
            </a:r>
            <a:r>
              <a:rPr lang="sv-SE" sz="1400" dirty="0">
                <a:solidFill>
                  <a:srgbClr val="006400"/>
                </a:solidFill>
                <a:latin typeface="Courier New" panose="02070309020205020404" pitchFamily="49" charset="0"/>
              </a:rPr>
              <a:t>10</a:t>
            </a:r>
            <a:r>
              <a:rPr lang="sv-SE" sz="1400" dirty="0">
                <a:solidFill>
                  <a:srgbClr val="000000"/>
                </a:solidFill>
                <a:latin typeface="Courier New" panose="02070309020205020404" pitchFamily="49" charset="0"/>
              </a:rPr>
              <a:t>)</a:t>
            </a:r>
          </a:p>
          <a:p>
            <a:r>
              <a:rPr 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end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endParaRPr lang="ru-RU" sz="14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begin</a:t>
            </a:r>
          </a:p>
          <a:p>
            <a:r>
              <a:rPr 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read(a, x);</a:t>
            </a:r>
          </a:p>
          <a:p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 k := lg(a * pow(x, </a:t>
            </a:r>
            <a:r>
              <a:rPr lang="en-US" sz="1400" dirty="0">
                <a:solidFill>
                  <a:srgbClr val="006400"/>
                </a:solidFill>
                <a:latin typeface="Courier New" panose="02070309020205020404" pitchFamily="49" charset="0"/>
              </a:rPr>
              <a:t>2.5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) / (</a:t>
            </a:r>
            <a:r>
              <a:rPr lang="en-US" sz="1400" dirty="0">
                <a:solidFill>
                  <a:srgbClr val="006400"/>
                </a:solidFill>
                <a:latin typeface="Courier New" panose="02070309020205020404" pitchFamily="49" charset="0"/>
              </a:rPr>
              <a:t>3 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+ x)) + </a:t>
            </a:r>
            <a:r>
              <a:rPr lang="en-US" sz="1400" dirty="0">
                <a:solidFill>
                  <a:srgbClr val="006400"/>
                </a:solidFill>
                <a:latin typeface="Courier New" panose="02070309020205020404" pitchFamily="49" charset="0"/>
              </a:rPr>
              <a:t>2e3 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* pow(</a:t>
            </a:r>
            <a:r>
              <a:rPr lang="en-US" sz="1400" dirty="0">
                <a:solidFill>
                  <a:srgbClr val="006400"/>
                </a:solidFill>
                <a:latin typeface="Courier New" panose="02070309020205020404" pitchFamily="49" charset="0"/>
              </a:rPr>
              <a:t>1 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+ </a:t>
            </a:r>
            <a:r>
              <a:rPr lang="en-US" sz="1400" dirty="0">
                <a:solidFill>
                  <a:srgbClr val="006400"/>
                </a:solidFill>
                <a:latin typeface="Courier New" panose="02070309020205020404" pitchFamily="49" charset="0"/>
              </a:rPr>
              <a:t>2 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* x, </a:t>
            </a:r>
            <a:r>
              <a:rPr lang="en-US" sz="1400" dirty="0">
                <a:solidFill>
                  <a:srgbClr val="006400"/>
                </a:solidFill>
                <a:latin typeface="Courier New" panose="02070309020205020404" pitchFamily="49" charset="0"/>
              </a:rPr>
              <a:t>1 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- sqrt(a));</a:t>
            </a:r>
          </a:p>
          <a:p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sz="1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writeln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(k:</a:t>
            </a:r>
            <a:r>
              <a:rPr lang="en-US" sz="1400" dirty="0">
                <a:solidFill>
                  <a:srgbClr val="006400"/>
                </a:solidFill>
                <a:latin typeface="Courier New" panose="02070309020205020404" pitchFamily="49" charset="0"/>
              </a:rPr>
              <a:t>8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:</a:t>
            </a:r>
            <a:r>
              <a:rPr lang="en-US" sz="1400" dirty="0">
                <a:solidFill>
                  <a:srgbClr val="006400"/>
                </a:solidFill>
                <a:latin typeface="Courier New" panose="02070309020205020404" pitchFamily="49" charset="0"/>
              </a:rPr>
              <a:t>4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)</a:t>
            </a:r>
          </a:p>
          <a:p>
            <a:r>
              <a:rPr 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end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.</a:t>
            </a:r>
            <a:endParaRPr lang="ru-RU" sz="1400" dirty="0"/>
          </a:p>
        </p:txBody>
      </p:sp>
      <p:sp>
        <p:nvSpPr>
          <p:cNvPr id="9" name="TextBox 8">
            <a:extLst>
              <a:ext uri="{FF2B5EF4-FFF2-40B4-BE49-F238E27FC236}">
                <a16:creationId xmlns="" xmlns:a16="http://schemas.microsoft.com/office/drawing/2014/main" id="{8BAE8232-12D8-4F69-9D01-76893AD30FB4}"/>
              </a:ext>
            </a:extLst>
          </p:cNvPr>
          <p:cNvSpPr txBox="1"/>
          <p:nvPr/>
        </p:nvSpPr>
        <p:spPr>
          <a:xfrm>
            <a:off x="4572000" y="1766963"/>
            <a:ext cx="267759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Нестандартные функции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/>
              <a:t>x</a:t>
            </a:r>
            <a:r>
              <a:rPr lang="en-US" baseline="30000" dirty="0" err="1"/>
              <a:t>n</a:t>
            </a:r>
            <a:endParaRPr lang="en-US" baseline="300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lg(x)</a:t>
            </a:r>
            <a:endParaRPr lang="ru-RU" dirty="0"/>
          </a:p>
        </p:txBody>
      </p:sp>
      <p:sp>
        <p:nvSpPr>
          <p:cNvPr id="17" name="TextBox 16">
            <a:extLst>
              <a:ext uri="{FF2B5EF4-FFF2-40B4-BE49-F238E27FC236}">
                <a16:creationId xmlns="" xmlns:a16="http://schemas.microsoft.com/office/drawing/2014/main" id="{5DAA7244-2ADC-4C6F-B6B9-D14E3E6342D2}"/>
              </a:ext>
            </a:extLst>
          </p:cNvPr>
          <p:cNvSpPr txBox="1"/>
          <p:nvPr/>
        </p:nvSpPr>
        <p:spPr>
          <a:xfrm>
            <a:off x="4572000" y="2818366"/>
            <a:ext cx="438841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i="1" dirty="0">
                <a:solidFill>
                  <a:schemeClr val="accent2"/>
                </a:solidFill>
              </a:rPr>
              <a:t>Аргументами функции могут быть переменные, выражения или другие функции.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="" xmlns:a16="http://schemas.microsoft.com/office/drawing/2014/main" id="{90AD1CB9-D622-4C7C-A0DB-F81087B2C796}"/>
              </a:ext>
            </a:extLst>
          </p:cNvPr>
          <p:cNvSpPr txBox="1"/>
          <p:nvPr/>
        </p:nvSpPr>
        <p:spPr>
          <a:xfrm>
            <a:off x="4571999" y="3774212"/>
            <a:ext cx="438841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pt-BR" dirty="0">
                <a:solidFill>
                  <a:srgbClr val="0000FF"/>
                </a:solidFill>
                <a:latin typeface="Courier New" panose="02070309020205020404" pitchFamily="49" charset="0"/>
              </a:rPr>
              <a:t>result </a:t>
            </a:r>
            <a:r>
              <a:rPr lang="pt-BR" dirty="0"/>
              <a:t>–</a:t>
            </a:r>
            <a:r>
              <a:rPr lang="pt-BR" dirty="0">
                <a:solidFill>
                  <a:srgbClr val="0000FF"/>
                </a:solidFill>
              </a:rPr>
              <a:t> </a:t>
            </a:r>
            <a:r>
              <a:rPr lang="ru-RU" dirty="0"/>
              <a:t>встроенная переменная для хранения значения результата, возвращаемого функцией.</a:t>
            </a:r>
            <a:endParaRPr lang="ru-RU" i="1" dirty="0"/>
          </a:p>
        </p:txBody>
      </p:sp>
    </p:spTree>
    <p:extLst>
      <p:ext uri="{BB962C8B-B14F-4D97-AF65-F5344CB8AC3E}">
        <p14:creationId xmlns:p14="http://schemas.microsoft.com/office/powerpoint/2010/main" val="273150994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8458284" y="6172705"/>
            <a:ext cx="685296" cy="685296"/>
          </a:xfrm>
          <a:prstGeom prst="rect">
            <a:avLst/>
          </a:prstGeom>
          <a:solidFill>
            <a:srgbClr val="96969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8362" tIns="54181" rIns="108362" bIns="54181" anchor="ctr"/>
          <a:lstStyle>
            <a:lvl1pPr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ru-RU" altLang="ru-RU" sz="1428" dirty="0"/>
          </a:p>
        </p:txBody>
      </p:sp>
      <p:cxnSp>
        <p:nvCxnSpPr>
          <p:cNvPr id="4101" name="AutoShape 7"/>
          <p:cNvCxnSpPr>
            <a:cxnSpLocks noChangeShapeType="1"/>
          </p:cNvCxnSpPr>
          <p:nvPr/>
        </p:nvCxnSpPr>
        <p:spPr bwMode="auto">
          <a:xfrm flipV="1">
            <a:off x="4114716" y="1143368"/>
            <a:ext cx="5028864" cy="473"/>
          </a:xfrm>
          <a:prstGeom prst="straightConnector1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104" name="Rectangle 9"/>
          <p:cNvSpPr>
            <a:spLocks noChangeArrowheads="1"/>
          </p:cNvSpPr>
          <p:nvPr/>
        </p:nvSpPr>
        <p:spPr bwMode="auto">
          <a:xfrm>
            <a:off x="420" y="1486489"/>
            <a:ext cx="685296" cy="5371512"/>
          </a:xfrm>
          <a:prstGeom prst="rect">
            <a:avLst/>
          </a:prstGeom>
          <a:solidFill>
            <a:srgbClr val="80BF4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ru-RU" altLang="ru-RU" sz="1746"/>
          </a:p>
        </p:txBody>
      </p:sp>
      <p:grpSp>
        <p:nvGrpSpPr>
          <p:cNvPr id="4107" name="Группа 8"/>
          <p:cNvGrpSpPr>
            <a:grpSpLocks/>
          </p:cNvGrpSpPr>
          <p:nvPr/>
        </p:nvGrpSpPr>
        <p:grpSpPr bwMode="auto">
          <a:xfrm>
            <a:off x="416133" y="355247"/>
            <a:ext cx="3053599" cy="713009"/>
            <a:chOff x="543276" y="545242"/>
            <a:chExt cx="1816737" cy="422585"/>
          </a:xfrm>
        </p:grpSpPr>
        <p:sp>
          <p:nvSpPr>
            <p:cNvPr id="13" name="Freeform 37"/>
            <p:cNvSpPr>
              <a:spLocks noEditPoints="1"/>
            </p:cNvSpPr>
            <p:nvPr/>
          </p:nvSpPr>
          <p:spPr bwMode="auto">
            <a:xfrm>
              <a:off x="1037932" y="566147"/>
              <a:ext cx="1322081" cy="401680"/>
            </a:xfrm>
            <a:custGeom>
              <a:avLst/>
              <a:gdLst>
                <a:gd name="T0" fmla="*/ 528 w 2132"/>
                <a:gd name="T1" fmla="*/ 586 h 649"/>
                <a:gd name="T2" fmla="*/ 791 w 2132"/>
                <a:gd name="T3" fmla="*/ 557 h 649"/>
                <a:gd name="T4" fmla="*/ 510 w 2132"/>
                <a:gd name="T5" fmla="*/ 564 h 649"/>
                <a:gd name="T6" fmla="*/ 490 w 2132"/>
                <a:gd name="T7" fmla="*/ 521 h 649"/>
                <a:gd name="T8" fmla="*/ 1337 w 2132"/>
                <a:gd name="T9" fmla="*/ 504 h 649"/>
                <a:gd name="T10" fmla="*/ 1257 w 2132"/>
                <a:gd name="T11" fmla="*/ 504 h 649"/>
                <a:gd name="T12" fmla="*/ 1001 w 2132"/>
                <a:gd name="T13" fmla="*/ 504 h 649"/>
                <a:gd name="T14" fmla="*/ 981 w 2132"/>
                <a:gd name="T15" fmla="*/ 504 h 649"/>
                <a:gd name="T16" fmla="*/ 799 w 2132"/>
                <a:gd name="T17" fmla="*/ 579 h 649"/>
                <a:gd name="T18" fmla="*/ 625 w 2132"/>
                <a:gd name="T19" fmla="*/ 522 h 649"/>
                <a:gd name="T20" fmla="*/ 508 w 2132"/>
                <a:gd name="T21" fmla="*/ 504 h 649"/>
                <a:gd name="T22" fmla="*/ 529 w 2132"/>
                <a:gd name="T23" fmla="*/ 574 h 649"/>
                <a:gd name="T24" fmla="*/ 470 w 2132"/>
                <a:gd name="T25" fmla="*/ 646 h 649"/>
                <a:gd name="T26" fmla="*/ 404 w 2132"/>
                <a:gd name="T27" fmla="*/ 536 h 649"/>
                <a:gd name="T28" fmla="*/ 249 w 2132"/>
                <a:gd name="T29" fmla="*/ 646 h 649"/>
                <a:gd name="T30" fmla="*/ 131 w 2132"/>
                <a:gd name="T31" fmla="*/ 504 h 649"/>
                <a:gd name="T32" fmla="*/ 23 w 2132"/>
                <a:gd name="T33" fmla="*/ 627 h 649"/>
                <a:gd name="T34" fmla="*/ 931 w 2132"/>
                <a:gd name="T35" fmla="*/ 503 h 649"/>
                <a:gd name="T36" fmla="*/ 872 w 2132"/>
                <a:gd name="T37" fmla="*/ 609 h 649"/>
                <a:gd name="T38" fmla="*/ 893 w 2132"/>
                <a:gd name="T39" fmla="*/ 646 h 649"/>
                <a:gd name="T40" fmla="*/ 914 w 2132"/>
                <a:gd name="T41" fmla="*/ 502 h 649"/>
                <a:gd name="T42" fmla="*/ 206 w 2132"/>
                <a:gd name="T43" fmla="*/ 387 h 649"/>
                <a:gd name="T44" fmla="*/ 267 w 2132"/>
                <a:gd name="T45" fmla="*/ 302 h 649"/>
                <a:gd name="T46" fmla="*/ 2111 w 2132"/>
                <a:gd name="T47" fmla="*/ 411 h 649"/>
                <a:gd name="T48" fmla="*/ 1976 w 2132"/>
                <a:gd name="T49" fmla="*/ 269 h 649"/>
                <a:gd name="T50" fmla="*/ 1805 w 2132"/>
                <a:gd name="T51" fmla="*/ 269 h 649"/>
                <a:gd name="T52" fmla="*/ 1549 w 2132"/>
                <a:gd name="T53" fmla="*/ 287 h 649"/>
                <a:gd name="T54" fmla="*/ 1337 w 2132"/>
                <a:gd name="T55" fmla="*/ 269 h 649"/>
                <a:gd name="T56" fmla="*/ 1423 w 2132"/>
                <a:gd name="T57" fmla="*/ 269 h 649"/>
                <a:gd name="T58" fmla="*/ 1337 w 2132"/>
                <a:gd name="T59" fmla="*/ 294 h 649"/>
                <a:gd name="T60" fmla="*/ 1280 w 2132"/>
                <a:gd name="T61" fmla="*/ 302 h 649"/>
                <a:gd name="T62" fmla="*/ 1126 w 2132"/>
                <a:gd name="T63" fmla="*/ 411 h 649"/>
                <a:gd name="T64" fmla="*/ 955 w 2132"/>
                <a:gd name="T65" fmla="*/ 337 h 649"/>
                <a:gd name="T66" fmla="*/ 791 w 2132"/>
                <a:gd name="T67" fmla="*/ 287 h 649"/>
                <a:gd name="T68" fmla="*/ 741 w 2132"/>
                <a:gd name="T69" fmla="*/ 269 h 649"/>
                <a:gd name="T70" fmla="*/ 515 w 2132"/>
                <a:gd name="T71" fmla="*/ 380 h 649"/>
                <a:gd name="T72" fmla="*/ 447 w 2132"/>
                <a:gd name="T73" fmla="*/ 269 h 649"/>
                <a:gd name="T74" fmla="*/ 363 w 2132"/>
                <a:gd name="T75" fmla="*/ 406 h 649"/>
                <a:gd name="T76" fmla="*/ 351 w 2132"/>
                <a:gd name="T77" fmla="*/ 386 h 649"/>
                <a:gd name="T78" fmla="*/ 105 w 2132"/>
                <a:gd name="T79" fmla="*/ 287 h 649"/>
                <a:gd name="T80" fmla="*/ 1640 w 2132"/>
                <a:gd name="T81" fmla="*/ 288 h 649"/>
                <a:gd name="T82" fmla="*/ 1680 w 2132"/>
                <a:gd name="T83" fmla="*/ 393 h 649"/>
                <a:gd name="T84" fmla="*/ 1583 w 2132"/>
                <a:gd name="T85" fmla="*/ 339 h 649"/>
                <a:gd name="T86" fmla="*/ 292 w 2132"/>
                <a:gd name="T87" fmla="*/ 303 h 649"/>
                <a:gd name="T88" fmla="*/ 182 w 2132"/>
                <a:gd name="T89" fmla="*/ 393 h 649"/>
                <a:gd name="T90" fmla="*/ 2059 w 2132"/>
                <a:gd name="T91" fmla="*/ 241 h 649"/>
                <a:gd name="T92" fmla="*/ 2058 w 2132"/>
                <a:gd name="T93" fmla="*/ 257 h 649"/>
                <a:gd name="T94" fmla="*/ 157 w 2132"/>
                <a:gd name="T95" fmla="*/ 132 h 649"/>
                <a:gd name="T96" fmla="*/ 244 w 2132"/>
                <a:gd name="T97" fmla="*/ 92 h 649"/>
                <a:gd name="T98" fmla="*/ 1046 w 2132"/>
                <a:gd name="T99" fmla="*/ 35 h 649"/>
                <a:gd name="T100" fmla="*/ 803 w 2132"/>
                <a:gd name="T101" fmla="*/ 145 h 649"/>
                <a:gd name="T102" fmla="*/ 658 w 2132"/>
                <a:gd name="T103" fmla="*/ 35 h 649"/>
                <a:gd name="T104" fmla="*/ 305 w 2132"/>
                <a:gd name="T105" fmla="*/ 35 h 649"/>
                <a:gd name="T106" fmla="*/ 325 w 2132"/>
                <a:gd name="T107" fmla="*/ 53 h 649"/>
                <a:gd name="T108" fmla="*/ 44 w 2132"/>
                <a:gd name="T109" fmla="*/ 52 h 649"/>
                <a:gd name="T110" fmla="*/ 529 w 2132"/>
                <a:gd name="T111" fmla="*/ 72 h 649"/>
                <a:gd name="T112" fmla="*/ 605 w 2132"/>
                <a:gd name="T113" fmla="*/ 173 h 649"/>
                <a:gd name="T114" fmla="*/ 507 w 2132"/>
                <a:gd name="T115" fmla="*/ 66 h 649"/>
                <a:gd name="T116" fmla="*/ 267 w 2132"/>
                <a:gd name="T117" fmla="*/ 105 h 649"/>
                <a:gd name="T118" fmla="*/ 132 w 2132"/>
                <a:gd name="T119" fmla="*/ 126 h 649"/>
                <a:gd name="T120" fmla="*/ 992 w 2132"/>
                <a:gd name="T121" fmla="*/ 9 h 649"/>
                <a:gd name="T122" fmla="*/ 967 w 2132"/>
                <a:gd name="T123" fmla="*/ 0 h 6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2132" h="649">
                  <a:moveTo>
                    <a:pt x="490" y="581"/>
                  </a:moveTo>
                  <a:lnTo>
                    <a:pt x="490" y="630"/>
                  </a:lnTo>
                  <a:lnTo>
                    <a:pt x="505" y="630"/>
                  </a:lnTo>
                  <a:lnTo>
                    <a:pt x="516" y="629"/>
                  </a:lnTo>
                  <a:lnTo>
                    <a:pt x="525" y="626"/>
                  </a:lnTo>
                  <a:lnTo>
                    <a:pt x="533" y="622"/>
                  </a:lnTo>
                  <a:lnTo>
                    <a:pt x="538" y="616"/>
                  </a:lnTo>
                  <a:lnTo>
                    <a:pt x="539" y="606"/>
                  </a:lnTo>
                  <a:lnTo>
                    <a:pt x="538" y="596"/>
                  </a:lnTo>
                  <a:lnTo>
                    <a:pt x="534" y="590"/>
                  </a:lnTo>
                  <a:lnTo>
                    <a:pt x="528" y="586"/>
                  </a:lnTo>
                  <a:lnTo>
                    <a:pt x="520" y="582"/>
                  </a:lnTo>
                  <a:lnTo>
                    <a:pt x="512" y="581"/>
                  </a:lnTo>
                  <a:lnTo>
                    <a:pt x="503" y="581"/>
                  </a:lnTo>
                  <a:lnTo>
                    <a:pt x="490" y="581"/>
                  </a:lnTo>
                  <a:close/>
                  <a:moveTo>
                    <a:pt x="744" y="522"/>
                  </a:moveTo>
                  <a:lnTo>
                    <a:pt x="744" y="572"/>
                  </a:lnTo>
                  <a:lnTo>
                    <a:pt x="764" y="572"/>
                  </a:lnTo>
                  <a:lnTo>
                    <a:pt x="772" y="571"/>
                  </a:lnTo>
                  <a:lnTo>
                    <a:pt x="779" y="569"/>
                  </a:lnTo>
                  <a:lnTo>
                    <a:pt x="787" y="563"/>
                  </a:lnTo>
                  <a:lnTo>
                    <a:pt x="791" y="557"/>
                  </a:lnTo>
                  <a:lnTo>
                    <a:pt x="793" y="546"/>
                  </a:lnTo>
                  <a:lnTo>
                    <a:pt x="791" y="537"/>
                  </a:lnTo>
                  <a:lnTo>
                    <a:pt x="786" y="530"/>
                  </a:lnTo>
                  <a:lnTo>
                    <a:pt x="778" y="526"/>
                  </a:lnTo>
                  <a:lnTo>
                    <a:pt x="770" y="522"/>
                  </a:lnTo>
                  <a:lnTo>
                    <a:pt x="761" y="522"/>
                  </a:lnTo>
                  <a:lnTo>
                    <a:pt x="744" y="522"/>
                  </a:lnTo>
                  <a:close/>
                  <a:moveTo>
                    <a:pt x="490" y="521"/>
                  </a:moveTo>
                  <a:lnTo>
                    <a:pt x="490" y="564"/>
                  </a:lnTo>
                  <a:lnTo>
                    <a:pt x="501" y="564"/>
                  </a:lnTo>
                  <a:lnTo>
                    <a:pt x="510" y="564"/>
                  </a:lnTo>
                  <a:lnTo>
                    <a:pt x="519" y="563"/>
                  </a:lnTo>
                  <a:lnTo>
                    <a:pt x="527" y="561"/>
                  </a:lnTo>
                  <a:lnTo>
                    <a:pt x="532" y="557"/>
                  </a:lnTo>
                  <a:lnTo>
                    <a:pt x="536" y="551"/>
                  </a:lnTo>
                  <a:lnTo>
                    <a:pt x="537" y="542"/>
                  </a:lnTo>
                  <a:lnTo>
                    <a:pt x="536" y="533"/>
                  </a:lnTo>
                  <a:lnTo>
                    <a:pt x="532" y="527"/>
                  </a:lnTo>
                  <a:lnTo>
                    <a:pt x="525" y="524"/>
                  </a:lnTo>
                  <a:lnTo>
                    <a:pt x="519" y="521"/>
                  </a:lnTo>
                  <a:lnTo>
                    <a:pt x="512" y="521"/>
                  </a:lnTo>
                  <a:lnTo>
                    <a:pt x="490" y="521"/>
                  </a:lnTo>
                  <a:close/>
                  <a:moveTo>
                    <a:pt x="1362" y="504"/>
                  </a:moveTo>
                  <a:lnTo>
                    <a:pt x="1471" y="504"/>
                  </a:lnTo>
                  <a:lnTo>
                    <a:pt x="1471" y="522"/>
                  </a:lnTo>
                  <a:lnTo>
                    <a:pt x="1427" y="522"/>
                  </a:lnTo>
                  <a:lnTo>
                    <a:pt x="1427" y="646"/>
                  </a:lnTo>
                  <a:lnTo>
                    <a:pt x="1406" y="646"/>
                  </a:lnTo>
                  <a:lnTo>
                    <a:pt x="1406" y="522"/>
                  </a:lnTo>
                  <a:lnTo>
                    <a:pt x="1362" y="522"/>
                  </a:lnTo>
                  <a:lnTo>
                    <a:pt x="1362" y="504"/>
                  </a:lnTo>
                  <a:close/>
                  <a:moveTo>
                    <a:pt x="1257" y="504"/>
                  </a:moveTo>
                  <a:lnTo>
                    <a:pt x="1337" y="504"/>
                  </a:lnTo>
                  <a:lnTo>
                    <a:pt x="1337" y="522"/>
                  </a:lnTo>
                  <a:lnTo>
                    <a:pt x="1278" y="522"/>
                  </a:lnTo>
                  <a:lnTo>
                    <a:pt x="1278" y="563"/>
                  </a:lnTo>
                  <a:lnTo>
                    <a:pt x="1331" y="563"/>
                  </a:lnTo>
                  <a:lnTo>
                    <a:pt x="1331" y="581"/>
                  </a:lnTo>
                  <a:lnTo>
                    <a:pt x="1278" y="581"/>
                  </a:lnTo>
                  <a:lnTo>
                    <a:pt x="1278" y="629"/>
                  </a:lnTo>
                  <a:lnTo>
                    <a:pt x="1337" y="629"/>
                  </a:lnTo>
                  <a:lnTo>
                    <a:pt x="1337" y="646"/>
                  </a:lnTo>
                  <a:lnTo>
                    <a:pt x="1257" y="646"/>
                  </a:lnTo>
                  <a:lnTo>
                    <a:pt x="1257" y="504"/>
                  </a:lnTo>
                  <a:close/>
                  <a:moveTo>
                    <a:pt x="1119" y="504"/>
                  </a:moveTo>
                  <a:lnTo>
                    <a:pt x="1227" y="504"/>
                  </a:lnTo>
                  <a:lnTo>
                    <a:pt x="1227" y="522"/>
                  </a:lnTo>
                  <a:lnTo>
                    <a:pt x="1183" y="522"/>
                  </a:lnTo>
                  <a:lnTo>
                    <a:pt x="1183" y="646"/>
                  </a:lnTo>
                  <a:lnTo>
                    <a:pt x="1163" y="646"/>
                  </a:lnTo>
                  <a:lnTo>
                    <a:pt x="1163" y="522"/>
                  </a:lnTo>
                  <a:lnTo>
                    <a:pt x="1119" y="522"/>
                  </a:lnTo>
                  <a:lnTo>
                    <a:pt x="1119" y="504"/>
                  </a:lnTo>
                  <a:close/>
                  <a:moveTo>
                    <a:pt x="981" y="504"/>
                  </a:moveTo>
                  <a:lnTo>
                    <a:pt x="1001" y="504"/>
                  </a:lnTo>
                  <a:lnTo>
                    <a:pt x="1001" y="615"/>
                  </a:lnTo>
                  <a:lnTo>
                    <a:pt x="1001" y="615"/>
                  </a:lnTo>
                  <a:lnTo>
                    <a:pt x="1068" y="504"/>
                  </a:lnTo>
                  <a:lnTo>
                    <a:pt x="1089" y="504"/>
                  </a:lnTo>
                  <a:lnTo>
                    <a:pt x="1089" y="646"/>
                  </a:lnTo>
                  <a:lnTo>
                    <a:pt x="1069" y="646"/>
                  </a:lnTo>
                  <a:lnTo>
                    <a:pt x="1069" y="536"/>
                  </a:lnTo>
                  <a:lnTo>
                    <a:pt x="1069" y="536"/>
                  </a:lnTo>
                  <a:lnTo>
                    <a:pt x="1001" y="646"/>
                  </a:lnTo>
                  <a:lnTo>
                    <a:pt x="981" y="646"/>
                  </a:lnTo>
                  <a:lnTo>
                    <a:pt x="981" y="504"/>
                  </a:lnTo>
                  <a:close/>
                  <a:moveTo>
                    <a:pt x="724" y="504"/>
                  </a:moveTo>
                  <a:lnTo>
                    <a:pt x="761" y="504"/>
                  </a:lnTo>
                  <a:lnTo>
                    <a:pt x="775" y="505"/>
                  </a:lnTo>
                  <a:lnTo>
                    <a:pt x="788" y="508"/>
                  </a:lnTo>
                  <a:lnTo>
                    <a:pt x="799" y="513"/>
                  </a:lnTo>
                  <a:lnTo>
                    <a:pt x="807" y="521"/>
                  </a:lnTo>
                  <a:lnTo>
                    <a:pt x="813" y="532"/>
                  </a:lnTo>
                  <a:lnTo>
                    <a:pt x="815" y="547"/>
                  </a:lnTo>
                  <a:lnTo>
                    <a:pt x="813" y="561"/>
                  </a:lnTo>
                  <a:lnTo>
                    <a:pt x="807" y="572"/>
                  </a:lnTo>
                  <a:lnTo>
                    <a:pt x="799" y="579"/>
                  </a:lnTo>
                  <a:lnTo>
                    <a:pt x="788" y="586"/>
                  </a:lnTo>
                  <a:lnTo>
                    <a:pt x="777" y="588"/>
                  </a:lnTo>
                  <a:lnTo>
                    <a:pt x="764" y="589"/>
                  </a:lnTo>
                  <a:lnTo>
                    <a:pt x="744" y="589"/>
                  </a:lnTo>
                  <a:lnTo>
                    <a:pt x="744" y="646"/>
                  </a:lnTo>
                  <a:lnTo>
                    <a:pt x="724" y="646"/>
                  </a:lnTo>
                  <a:lnTo>
                    <a:pt x="724" y="504"/>
                  </a:lnTo>
                  <a:close/>
                  <a:moveTo>
                    <a:pt x="605" y="504"/>
                  </a:moveTo>
                  <a:lnTo>
                    <a:pt x="684" y="504"/>
                  </a:lnTo>
                  <a:lnTo>
                    <a:pt x="684" y="522"/>
                  </a:lnTo>
                  <a:lnTo>
                    <a:pt x="625" y="522"/>
                  </a:lnTo>
                  <a:lnTo>
                    <a:pt x="625" y="563"/>
                  </a:lnTo>
                  <a:lnTo>
                    <a:pt x="679" y="563"/>
                  </a:lnTo>
                  <a:lnTo>
                    <a:pt x="679" y="581"/>
                  </a:lnTo>
                  <a:lnTo>
                    <a:pt x="625" y="581"/>
                  </a:lnTo>
                  <a:lnTo>
                    <a:pt x="625" y="629"/>
                  </a:lnTo>
                  <a:lnTo>
                    <a:pt x="684" y="629"/>
                  </a:lnTo>
                  <a:lnTo>
                    <a:pt x="684" y="646"/>
                  </a:lnTo>
                  <a:lnTo>
                    <a:pt x="605" y="646"/>
                  </a:lnTo>
                  <a:lnTo>
                    <a:pt x="605" y="504"/>
                  </a:lnTo>
                  <a:close/>
                  <a:moveTo>
                    <a:pt x="470" y="504"/>
                  </a:moveTo>
                  <a:lnTo>
                    <a:pt x="508" y="504"/>
                  </a:lnTo>
                  <a:lnTo>
                    <a:pt x="522" y="505"/>
                  </a:lnTo>
                  <a:lnTo>
                    <a:pt x="534" y="507"/>
                  </a:lnTo>
                  <a:lnTo>
                    <a:pt x="544" y="513"/>
                  </a:lnTo>
                  <a:lnTo>
                    <a:pt x="551" y="519"/>
                  </a:lnTo>
                  <a:lnTo>
                    <a:pt x="557" y="528"/>
                  </a:lnTo>
                  <a:lnTo>
                    <a:pt x="558" y="540"/>
                  </a:lnTo>
                  <a:lnTo>
                    <a:pt x="555" y="552"/>
                  </a:lnTo>
                  <a:lnTo>
                    <a:pt x="550" y="562"/>
                  </a:lnTo>
                  <a:lnTo>
                    <a:pt x="540" y="570"/>
                  </a:lnTo>
                  <a:lnTo>
                    <a:pt x="529" y="574"/>
                  </a:lnTo>
                  <a:lnTo>
                    <a:pt x="529" y="574"/>
                  </a:lnTo>
                  <a:lnTo>
                    <a:pt x="542" y="577"/>
                  </a:lnTo>
                  <a:lnTo>
                    <a:pt x="552" y="585"/>
                  </a:lnTo>
                  <a:lnTo>
                    <a:pt x="559" y="594"/>
                  </a:lnTo>
                  <a:lnTo>
                    <a:pt x="562" y="608"/>
                  </a:lnTo>
                  <a:lnTo>
                    <a:pt x="560" y="621"/>
                  </a:lnTo>
                  <a:lnTo>
                    <a:pt x="553" y="632"/>
                  </a:lnTo>
                  <a:lnTo>
                    <a:pt x="545" y="638"/>
                  </a:lnTo>
                  <a:lnTo>
                    <a:pt x="534" y="642"/>
                  </a:lnTo>
                  <a:lnTo>
                    <a:pt x="521" y="646"/>
                  </a:lnTo>
                  <a:lnTo>
                    <a:pt x="507" y="646"/>
                  </a:lnTo>
                  <a:lnTo>
                    <a:pt x="470" y="646"/>
                  </a:lnTo>
                  <a:lnTo>
                    <a:pt x="470" y="504"/>
                  </a:lnTo>
                  <a:close/>
                  <a:moveTo>
                    <a:pt x="317" y="504"/>
                  </a:moveTo>
                  <a:lnTo>
                    <a:pt x="337" y="504"/>
                  </a:lnTo>
                  <a:lnTo>
                    <a:pt x="337" y="615"/>
                  </a:lnTo>
                  <a:lnTo>
                    <a:pt x="337" y="615"/>
                  </a:lnTo>
                  <a:lnTo>
                    <a:pt x="404" y="504"/>
                  </a:lnTo>
                  <a:lnTo>
                    <a:pt x="425" y="504"/>
                  </a:lnTo>
                  <a:lnTo>
                    <a:pt x="425" y="646"/>
                  </a:lnTo>
                  <a:lnTo>
                    <a:pt x="404" y="646"/>
                  </a:lnTo>
                  <a:lnTo>
                    <a:pt x="404" y="536"/>
                  </a:lnTo>
                  <a:lnTo>
                    <a:pt x="404" y="536"/>
                  </a:lnTo>
                  <a:lnTo>
                    <a:pt x="338" y="646"/>
                  </a:lnTo>
                  <a:lnTo>
                    <a:pt x="317" y="646"/>
                  </a:lnTo>
                  <a:lnTo>
                    <a:pt x="317" y="504"/>
                  </a:lnTo>
                  <a:close/>
                  <a:moveTo>
                    <a:pt x="161" y="504"/>
                  </a:moveTo>
                  <a:lnTo>
                    <a:pt x="182" y="504"/>
                  </a:lnTo>
                  <a:lnTo>
                    <a:pt x="182" y="563"/>
                  </a:lnTo>
                  <a:lnTo>
                    <a:pt x="249" y="563"/>
                  </a:lnTo>
                  <a:lnTo>
                    <a:pt x="249" y="504"/>
                  </a:lnTo>
                  <a:lnTo>
                    <a:pt x="269" y="504"/>
                  </a:lnTo>
                  <a:lnTo>
                    <a:pt x="269" y="646"/>
                  </a:lnTo>
                  <a:lnTo>
                    <a:pt x="249" y="646"/>
                  </a:lnTo>
                  <a:lnTo>
                    <a:pt x="249" y="581"/>
                  </a:lnTo>
                  <a:lnTo>
                    <a:pt x="182" y="581"/>
                  </a:lnTo>
                  <a:lnTo>
                    <a:pt x="182" y="646"/>
                  </a:lnTo>
                  <a:lnTo>
                    <a:pt x="161" y="646"/>
                  </a:lnTo>
                  <a:lnTo>
                    <a:pt x="161" y="504"/>
                  </a:lnTo>
                  <a:close/>
                  <a:moveTo>
                    <a:pt x="0" y="504"/>
                  </a:moveTo>
                  <a:lnTo>
                    <a:pt x="24" y="504"/>
                  </a:lnTo>
                  <a:lnTo>
                    <a:pt x="65" y="588"/>
                  </a:lnTo>
                  <a:lnTo>
                    <a:pt x="66" y="588"/>
                  </a:lnTo>
                  <a:lnTo>
                    <a:pt x="109" y="504"/>
                  </a:lnTo>
                  <a:lnTo>
                    <a:pt x="131" y="504"/>
                  </a:lnTo>
                  <a:lnTo>
                    <a:pt x="72" y="617"/>
                  </a:lnTo>
                  <a:lnTo>
                    <a:pt x="68" y="624"/>
                  </a:lnTo>
                  <a:lnTo>
                    <a:pt x="64" y="633"/>
                  </a:lnTo>
                  <a:lnTo>
                    <a:pt x="56" y="640"/>
                  </a:lnTo>
                  <a:lnTo>
                    <a:pt x="48" y="646"/>
                  </a:lnTo>
                  <a:lnTo>
                    <a:pt x="36" y="647"/>
                  </a:lnTo>
                  <a:lnTo>
                    <a:pt x="32" y="647"/>
                  </a:lnTo>
                  <a:lnTo>
                    <a:pt x="28" y="647"/>
                  </a:lnTo>
                  <a:lnTo>
                    <a:pt x="25" y="647"/>
                  </a:lnTo>
                  <a:lnTo>
                    <a:pt x="22" y="646"/>
                  </a:lnTo>
                  <a:lnTo>
                    <a:pt x="23" y="627"/>
                  </a:lnTo>
                  <a:lnTo>
                    <a:pt x="26" y="627"/>
                  </a:lnTo>
                  <a:lnTo>
                    <a:pt x="29" y="629"/>
                  </a:lnTo>
                  <a:lnTo>
                    <a:pt x="33" y="629"/>
                  </a:lnTo>
                  <a:lnTo>
                    <a:pt x="40" y="627"/>
                  </a:lnTo>
                  <a:lnTo>
                    <a:pt x="45" y="623"/>
                  </a:lnTo>
                  <a:lnTo>
                    <a:pt x="50" y="619"/>
                  </a:lnTo>
                  <a:lnTo>
                    <a:pt x="53" y="614"/>
                  </a:lnTo>
                  <a:lnTo>
                    <a:pt x="54" y="609"/>
                  </a:lnTo>
                  <a:lnTo>
                    <a:pt x="0" y="504"/>
                  </a:lnTo>
                  <a:close/>
                  <a:moveTo>
                    <a:pt x="914" y="502"/>
                  </a:moveTo>
                  <a:lnTo>
                    <a:pt x="931" y="503"/>
                  </a:lnTo>
                  <a:lnTo>
                    <a:pt x="947" y="507"/>
                  </a:lnTo>
                  <a:lnTo>
                    <a:pt x="944" y="528"/>
                  </a:lnTo>
                  <a:lnTo>
                    <a:pt x="931" y="521"/>
                  </a:lnTo>
                  <a:lnTo>
                    <a:pt x="916" y="519"/>
                  </a:lnTo>
                  <a:lnTo>
                    <a:pt x="897" y="522"/>
                  </a:lnTo>
                  <a:lnTo>
                    <a:pt x="882" y="530"/>
                  </a:lnTo>
                  <a:lnTo>
                    <a:pt x="871" y="542"/>
                  </a:lnTo>
                  <a:lnTo>
                    <a:pt x="864" y="557"/>
                  </a:lnTo>
                  <a:lnTo>
                    <a:pt x="861" y="575"/>
                  </a:lnTo>
                  <a:lnTo>
                    <a:pt x="864" y="593"/>
                  </a:lnTo>
                  <a:lnTo>
                    <a:pt x="872" y="609"/>
                  </a:lnTo>
                  <a:lnTo>
                    <a:pt x="883" y="621"/>
                  </a:lnTo>
                  <a:lnTo>
                    <a:pt x="897" y="627"/>
                  </a:lnTo>
                  <a:lnTo>
                    <a:pt x="914" y="631"/>
                  </a:lnTo>
                  <a:lnTo>
                    <a:pt x="925" y="630"/>
                  </a:lnTo>
                  <a:lnTo>
                    <a:pt x="937" y="627"/>
                  </a:lnTo>
                  <a:lnTo>
                    <a:pt x="946" y="623"/>
                  </a:lnTo>
                  <a:lnTo>
                    <a:pt x="947" y="644"/>
                  </a:lnTo>
                  <a:lnTo>
                    <a:pt x="935" y="647"/>
                  </a:lnTo>
                  <a:lnTo>
                    <a:pt x="924" y="648"/>
                  </a:lnTo>
                  <a:lnTo>
                    <a:pt x="914" y="649"/>
                  </a:lnTo>
                  <a:lnTo>
                    <a:pt x="893" y="646"/>
                  </a:lnTo>
                  <a:lnTo>
                    <a:pt x="875" y="639"/>
                  </a:lnTo>
                  <a:lnTo>
                    <a:pt x="860" y="629"/>
                  </a:lnTo>
                  <a:lnTo>
                    <a:pt x="849" y="614"/>
                  </a:lnTo>
                  <a:lnTo>
                    <a:pt x="842" y="595"/>
                  </a:lnTo>
                  <a:lnTo>
                    <a:pt x="839" y="575"/>
                  </a:lnTo>
                  <a:lnTo>
                    <a:pt x="842" y="554"/>
                  </a:lnTo>
                  <a:lnTo>
                    <a:pt x="849" y="536"/>
                  </a:lnTo>
                  <a:lnTo>
                    <a:pt x="861" y="521"/>
                  </a:lnTo>
                  <a:lnTo>
                    <a:pt x="876" y="511"/>
                  </a:lnTo>
                  <a:lnTo>
                    <a:pt x="894" y="504"/>
                  </a:lnTo>
                  <a:lnTo>
                    <a:pt x="914" y="502"/>
                  </a:lnTo>
                  <a:close/>
                  <a:moveTo>
                    <a:pt x="232" y="284"/>
                  </a:moveTo>
                  <a:lnTo>
                    <a:pt x="218" y="287"/>
                  </a:lnTo>
                  <a:lnTo>
                    <a:pt x="206" y="293"/>
                  </a:lnTo>
                  <a:lnTo>
                    <a:pt x="198" y="302"/>
                  </a:lnTo>
                  <a:lnTo>
                    <a:pt x="191" y="313"/>
                  </a:lnTo>
                  <a:lnTo>
                    <a:pt x="187" y="326"/>
                  </a:lnTo>
                  <a:lnTo>
                    <a:pt x="186" y="340"/>
                  </a:lnTo>
                  <a:lnTo>
                    <a:pt x="187" y="354"/>
                  </a:lnTo>
                  <a:lnTo>
                    <a:pt x="190" y="367"/>
                  </a:lnTo>
                  <a:lnTo>
                    <a:pt x="197" y="379"/>
                  </a:lnTo>
                  <a:lnTo>
                    <a:pt x="206" y="387"/>
                  </a:lnTo>
                  <a:lnTo>
                    <a:pt x="218" y="394"/>
                  </a:lnTo>
                  <a:lnTo>
                    <a:pt x="232" y="396"/>
                  </a:lnTo>
                  <a:lnTo>
                    <a:pt x="247" y="394"/>
                  </a:lnTo>
                  <a:lnTo>
                    <a:pt x="259" y="387"/>
                  </a:lnTo>
                  <a:lnTo>
                    <a:pt x="268" y="379"/>
                  </a:lnTo>
                  <a:lnTo>
                    <a:pt x="274" y="367"/>
                  </a:lnTo>
                  <a:lnTo>
                    <a:pt x="278" y="354"/>
                  </a:lnTo>
                  <a:lnTo>
                    <a:pt x="279" y="340"/>
                  </a:lnTo>
                  <a:lnTo>
                    <a:pt x="278" y="326"/>
                  </a:lnTo>
                  <a:lnTo>
                    <a:pt x="274" y="313"/>
                  </a:lnTo>
                  <a:lnTo>
                    <a:pt x="267" y="302"/>
                  </a:lnTo>
                  <a:lnTo>
                    <a:pt x="259" y="293"/>
                  </a:lnTo>
                  <a:lnTo>
                    <a:pt x="247" y="287"/>
                  </a:lnTo>
                  <a:lnTo>
                    <a:pt x="232" y="284"/>
                  </a:lnTo>
                  <a:close/>
                  <a:moveTo>
                    <a:pt x="2023" y="269"/>
                  </a:moveTo>
                  <a:lnTo>
                    <a:pt x="2044" y="269"/>
                  </a:lnTo>
                  <a:lnTo>
                    <a:pt x="2044" y="380"/>
                  </a:lnTo>
                  <a:lnTo>
                    <a:pt x="2044" y="380"/>
                  </a:lnTo>
                  <a:lnTo>
                    <a:pt x="2110" y="269"/>
                  </a:lnTo>
                  <a:lnTo>
                    <a:pt x="2132" y="269"/>
                  </a:lnTo>
                  <a:lnTo>
                    <a:pt x="2132" y="411"/>
                  </a:lnTo>
                  <a:lnTo>
                    <a:pt x="2111" y="411"/>
                  </a:lnTo>
                  <a:lnTo>
                    <a:pt x="2111" y="302"/>
                  </a:lnTo>
                  <a:lnTo>
                    <a:pt x="2111" y="302"/>
                  </a:lnTo>
                  <a:lnTo>
                    <a:pt x="2044" y="411"/>
                  </a:lnTo>
                  <a:lnTo>
                    <a:pt x="2023" y="411"/>
                  </a:lnTo>
                  <a:lnTo>
                    <a:pt x="2023" y="269"/>
                  </a:lnTo>
                  <a:close/>
                  <a:moveTo>
                    <a:pt x="1868" y="269"/>
                  </a:moveTo>
                  <a:lnTo>
                    <a:pt x="1888" y="269"/>
                  </a:lnTo>
                  <a:lnTo>
                    <a:pt x="1888" y="380"/>
                  </a:lnTo>
                  <a:lnTo>
                    <a:pt x="1888" y="380"/>
                  </a:lnTo>
                  <a:lnTo>
                    <a:pt x="1955" y="269"/>
                  </a:lnTo>
                  <a:lnTo>
                    <a:pt x="1976" y="269"/>
                  </a:lnTo>
                  <a:lnTo>
                    <a:pt x="1976" y="411"/>
                  </a:lnTo>
                  <a:lnTo>
                    <a:pt x="1956" y="411"/>
                  </a:lnTo>
                  <a:lnTo>
                    <a:pt x="1956" y="302"/>
                  </a:lnTo>
                  <a:lnTo>
                    <a:pt x="1956" y="302"/>
                  </a:lnTo>
                  <a:lnTo>
                    <a:pt x="1888" y="411"/>
                  </a:lnTo>
                  <a:lnTo>
                    <a:pt x="1868" y="411"/>
                  </a:lnTo>
                  <a:lnTo>
                    <a:pt x="1868" y="269"/>
                  </a:lnTo>
                  <a:close/>
                  <a:moveTo>
                    <a:pt x="1723" y="269"/>
                  </a:moveTo>
                  <a:lnTo>
                    <a:pt x="1744" y="269"/>
                  </a:lnTo>
                  <a:lnTo>
                    <a:pt x="1744" y="332"/>
                  </a:lnTo>
                  <a:lnTo>
                    <a:pt x="1805" y="269"/>
                  </a:lnTo>
                  <a:lnTo>
                    <a:pt x="1832" y="269"/>
                  </a:lnTo>
                  <a:lnTo>
                    <a:pt x="1765" y="336"/>
                  </a:lnTo>
                  <a:lnTo>
                    <a:pt x="1837" y="411"/>
                  </a:lnTo>
                  <a:lnTo>
                    <a:pt x="1807" y="411"/>
                  </a:lnTo>
                  <a:lnTo>
                    <a:pt x="1744" y="341"/>
                  </a:lnTo>
                  <a:lnTo>
                    <a:pt x="1744" y="411"/>
                  </a:lnTo>
                  <a:lnTo>
                    <a:pt x="1723" y="411"/>
                  </a:lnTo>
                  <a:lnTo>
                    <a:pt x="1723" y="269"/>
                  </a:lnTo>
                  <a:close/>
                  <a:moveTo>
                    <a:pt x="1469" y="269"/>
                  </a:moveTo>
                  <a:lnTo>
                    <a:pt x="1549" y="269"/>
                  </a:lnTo>
                  <a:lnTo>
                    <a:pt x="1549" y="287"/>
                  </a:lnTo>
                  <a:lnTo>
                    <a:pt x="1490" y="287"/>
                  </a:lnTo>
                  <a:lnTo>
                    <a:pt x="1490" y="328"/>
                  </a:lnTo>
                  <a:lnTo>
                    <a:pt x="1543" y="328"/>
                  </a:lnTo>
                  <a:lnTo>
                    <a:pt x="1543" y="347"/>
                  </a:lnTo>
                  <a:lnTo>
                    <a:pt x="1490" y="347"/>
                  </a:lnTo>
                  <a:lnTo>
                    <a:pt x="1490" y="393"/>
                  </a:lnTo>
                  <a:lnTo>
                    <a:pt x="1549" y="393"/>
                  </a:lnTo>
                  <a:lnTo>
                    <a:pt x="1549" y="411"/>
                  </a:lnTo>
                  <a:lnTo>
                    <a:pt x="1469" y="411"/>
                  </a:lnTo>
                  <a:lnTo>
                    <a:pt x="1469" y="269"/>
                  </a:lnTo>
                  <a:close/>
                  <a:moveTo>
                    <a:pt x="1337" y="269"/>
                  </a:moveTo>
                  <a:lnTo>
                    <a:pt x="1357" y="269"/>
                  </a:lnTo>
                  <a:lnTo>
                    <a:pt x="1357" y="292"/>
                  </a:lnTo>
                  <a:lnTo>
                    <a:pt x="1358" y="307"/>
                  </a:lnTo>
                  <a:lnTo>
                    <a:pt x="1362" y="319"/>
                  </a:lnTo>
                  <a:lnTo>
                    <a:pt x="1369" y="328"/>
                  </a:lnTo>
                  <a:lnTo>
                    <a:pt x="1378" y="334"/>
                  </a:lnTo>
                  <a:lnTo>
                    <a:pt x="1392" y="336"/>
                  </a:lnTo>
                  <a:lnTo>
                    <a:pt x="1398" y="336"/>
                  </a:lnTo>
                  <a:lnTo>
                    <a:pt x="1403" y="335"/>
                  </a:lnTo>
                  <a:lnTo>
                    <a:pt x="1403" y="269"/>
                  </a:lnTo>
                  <a:lnTo>
                    <a:pt x="1423" y="269"/>
                  </a:lnTo>
                  <a:lnTo>
                    <a:pt x="1423" y="411"/>
                  </a:lnTo>
                  <a:lnTo>
                    <a:pt x="1403" y="411"/>
                  </a:lnTo>
                  <a:lnTo>
                    <a:pt x="1403" y="353"/>
                  </a:lnTo>
                  <a:lnTo>
                    <a:pt x="1398" y="353"/>
                  </a:lnTo>
                  <a:lnTo>
                    <a:pt x="1392" y="354"/>
                  </a:lnTo>
                  <a:lnTo>
                    <a:pt x="1376" y="352"/>
                  </a:lnTo>
                  <a:lnTo>
                    <a:pt x="1362" y="348"/>
                  </a:lnTo>
                  <a:lnTo>
                    <a:pt x="1352" y="339"/>
                  </a:lnTo>
                  <a:lnTo>
                    <a:pt x="1343" y="327"/>
                  </a:lnTo>
                  <a:lnTo>
                    <a:pt x="1339" y="312"/>
                  </a:lnTo>
                  <a:lnTo>
                    <a:pt x="1337" y="294"/>
                  </a:lnTo>
                  <a:lnTo>
                    <a:pt x="1337" y="269"/>
                  </a:lnTo>
                  <a:close/>
                  <a:moveTo>
                    <a:pt x="1192" y="269"/>
                  </a:moveTo>
                  <a:lnTo>
                    <a:pt x="1212" y="269"/>
                  </a:lnTo>
                  <a:lnTo>
                    <a:pt x="1212" y="380"/>
                  </a:lnTo>
                  <a:lnTo>
                    <a:pt x="1213" y="380"/>
                  </a:lnTo>
                  <a:lnTo>
                    <a:pt x="1280" y="269"/>
                  </a:lnTo>
                  <a:lnTo>
                    <a:pt x="1301" y="269"/>
                  </a:lnTo>
                  <a:lnTo>
                    <a:pt x="1301" y="411"/>
                  </a:lnTo>
                  <a:lnTo>
                    <a:pt x="1281" y="411"/>
                  </a:lnTo>
                  <a:lnTo>
                    <a:pt x="1281" y="302"/>
                  </a:lnTo>
                  <a:lnTo>
                    <a:pt x="1280" y="302"/>
                  </a:lnTo>
                  <a:lnTo>
                    <a:pt x="1213" y="411"/>
                  </a:lnTo>
                  <a:lnTo>
                    <a:pt x="1192" y="411"/>
                  </a:lnTo>
                  <a:lnTo>
                    <a:pt x="1192" y="269"/>
                  </a:lnTo>
                  <a:close/>
                  <a:moveTo>
                    <a:pt x="1037" y="269"/>
                  </a:moveTo>
                  <a:lnTo>
                    <a:pt x="1057" y="269"/>
                  </a:lnTo>
                  <a:lnTo>
                    <a:pt x="1057" y="328"/>
                  </a:lnTo>
                  <a:lnTo>
                    <a:pt x="1126" y="328"/>
                  </a:lnTo>
                  <a:lnTo>
                    <a:pt x="1126" y="269"/>
                  </a:lnTo>
                  <a:lnTo>
                    <a:pt x="1146" y="269"/>
                  </a:lnTo>
                  <a:lnTo>
                    <a:pt x="1146" y="411"/>
                  </a:lnTo>
                  <a:lnTo>
                    <a:pt x="1126" y="411"/>
                  </a:lnTo>
                  <a:lnTo>
                    <a:pt x="1126" y="347"/>
                  </a:lnTo>
                  <a:lnTo>
                    <a:pt x="1057" y="347"/>
                  </a:lnTo>
                  <a:lnTo>
                    <a:pt x="1057" y="411"/>
                  </a:lnTo>
                  <a:lnTo>
                    <a:pt x="1037" y="411"/>
                  </a:lnTo>
                  <a:lnTo>
                    <a:pt x="1037" y="269"/>
                  </a:lnTo>
                  <a:close/>
                  <a:moveTo>
                    <a:pt x="880" y="269"/>
                  </a:moveTo>
                  <a:lnTo>
                    <a:pt x="905" y="269"/>
                  </a:lnTo>
                  <a:lnTo>
                    <a:pt x="942" y="324"/>
                  </a:lnTo>
                  <a:lnTo>
                    <a:pt x="980" y="269"/>
                  </a:lnTo>
                  <a:lnTo>
                    <a:pt x="1003" y="269"/>
                  </a:lnTo>
                  <a:lnTo>
                    <a:pt x="955" y="337"/>
                  </a:lnTo>
                  <a:lnTo>
                    <a:pt x="1008" y="411"/>
                  </a:lnTo>
                  <a:lnTo>
                    <a:pt x="982" y="411"/>
                  </a:lnTo>
                  <a:lnTo>
                    <a:pt x="940" y="351"/>
                  </a:lnTo>
                  <a:lnTo>
                    <a:pt x="899" y="411"/>
                  </a:lnTo>
                  <a:lnTo>
                    <a:pt x="876" y="411"/>
                  </a:lnTo>
                  <a:lnTo>
                    <a:pt x="927" y="337"/>
                  </a:lnTo>
                  <a:lnTo>
                    <a:pt x="880" y="269"/>
                  </a:lnTo>
                  <a:close/>
                  <a:moveTo>
                    <a:pt x="771" y="269"/>
                  </a:moveTo>
                  <a:lnTo>
                    <a:pt x="851" y="269"/>
                  </a:lnTo>
                  <a:lnTo>
                    <a:pt x="851" y="287"/>
                  </a:lnTo>
                  <a:lnTo>
                    <a:pt x="791" y="287"/>
                  </a:lnTo>
                  <a:lnTo>
                    <a:pt x="791" y="328"/>
                  </a:lnTo>
                  <a:lnTo>
                    <a:pt x="846" y="328"/>
                  </a:lnTo>
                  <a:lnTo>
                    <a:pt x="846" y="347"/>
                  </a:lnTo>
                  <a:lnTo>
                    <a:pt x="791" y="347"/>
                  </a:lnTo>
                  <a:lnTo>
                    <a:pt x="791" y="393"/>
                  </a:lnTo>
                  <a:lnTo>
                    <a:pt x="851" y="393"/>
                  </a:lnTo>
                  <a:lnTo>
                    <a:pt x="851" y="411"/>
                  </a:lnTo>
                  <a:lnTo>
                    <a:pt x="771" y="411"/>
                  </a:lnTo>
                  <a:lnTo>
                    <a:pt x="771" y="269"/>
                  </a:lnTo>
                  <a:close/>
                  <a:moveTo>
                    <a:pt x="633" y="269"/>
                  </a:moveTo>
                  <a:lnTo>
                    <a:pt x="741" y="269"/>
                  </a:lnTo>
                  <a:lnTo>
                    <a:pt x="741" y="287"/>
                  </a:lnTo>
                  <a:lnTo>
                    <a:pt x="697" y="287"/>
                  </a:lnTo>
                  <a:lnTo>
                    <a:pt x="697" y="411"/>
                  </a:lnTo>
                  <a:lnTo>
                    <a:pt x="677" y="411"/>
                  </a:lnTo>
                  <a:lnTo>
                    <a:pt x="677" y="287"/>
                  </a:lnTo>
                  <a:lnTo>
                    <a:pt x="633" y="287"/>
                  </a:lnTo>
                  <a:lnTo>
                    <a:pt x="633" y="269"/>
                  </a:lnTo>
                  <a:close/>
                  <a:moveTo>
                    <a:pt x="494" y="269"/>
                  </a:moveTo>
                  <a:lnTo>
                    <a:pt x="515" y="269"/>
                  </a:lnTo>
                  <a:lnTo>
                    <a:pt x="515" y="380"/>
                  </a:lnTo>
                  <a:lnTo>
                    <a:pt x="515" y="380"/>
                  </a:lnTo>
                  <a:lnTo>
                    <a:pt x="582" y="269"/>
                  </a:lnTo>
                  <a:lnTo>
                    <a:pt x="603" y="269"/>
                  </a:lnTo>
                  <a:lnTo>
                    <a:pt x="603" y="411"/>
                  </a:lnTo>
                  <a:lnTo>
                    <a:pt x="582" y="411"/>
                  </a:lnTo>
                  <a:lnTo>
                    <a:pt x="582" y="302"/>
                  </a:lnTo>
                  <a:lnTo>
                    <a:pt x="582" y="302"/>
                  </a:lnTo>
                  <a:lnTo>
                    <a:pt x="516" y="411"/>
                  </a:lnTo>
                  <a:lnTo>
                    <a:pt x="494" y="411"/>
                  </a:lnTo>
                  <a:lnTo>
                    <a:pt x="494" y="269"/>
                  </a:lnTo>
                  <a:close/>
                  <a:moveTo>
                    <a:pt x="359" y="269"/>
                  </a:moveTo>
                  <a:lnTo>
                    <a:pt x="447" y="269"/>
                  </a:lnTo>
                  <a:lnTo>
                    <a:pt x="447" y="411"/>
                  </a:lnTo>
                  <a:lnTo>
                    <a:pt x="427" y="411"/>
                  </a:lnTo>
                  <a:lnTo>
                    <a:pt x="427" y="287"/>
                  </a:lnTo>
                  <a:lnTo>
                    <a:pt x="380" y="287"/>
                  </a:lnTo>
                  <a:lnTo>
                    <a:pt x="380" y="328"/>
                  </a:lnTo>
                  <a:lnTo>
                    <a:pt x="380" y="342"/>
                  </a:lnTo>
                  <a:lnTo>
                    <a:pt x="379" y="357"/>
                  </a:lnTo>
                  <a:lnTo>
                    <a:pt x="378" y="371"/>
                  </a:lnTo>
                  <a:lnTo>
                    <a:pt x="374" y="384"/>
                  </a:lnTo>
                  <a:lnTo>
                    <a:pt x="370" y="396"/>
                  </a:lnTo>
                  <a:lnTo>
                    <a:pt x="363" y="406"/>
                  </a:lnTo>
                  <a:lnTo>
                    <a:pt x="354" y="411"/>
                  </a:lnTo>
                  <a:lnTo>
                    <a:pt x="341" y="413"/>
                  </a:lnTo>
                  <a:lnTo>
                    <a:pt x="335" y="413"/>
                  </a:lnTo>
                  <a:lnTo>
                    <a:pt x="329" y="412"/>
                  </a:lnTo>
                  <a:lnTo>
                    <a:pt x="325" y="411"/>
                  </a:lnTo>
                  <a:lnTo>
                    <a:pt x="325" y="394"/>
                  </a:lnTo>
                  <a:lnTo>
                    <a:pt x="329" y="395"/>
                  </a:lnTo>
                  <a:lnTo>
                    <a:pt x="334" y="395"/>
                  </a:lnTo>
                  <a:lnTo>
                    <a:pt x="338" y="396"/>
                  </a:lnTo>
                  <a:lnTo>
                    <a:pt x="345" y="393"/>
                  </a:lnTo>
                  <a:lnTo>
                    <a:pt x="351" y="386"/>
                  </a:lnTo>
                  <a:lnTo>
                    <a:pt x="355" y="376"/>
                  </a:lnTo>
                  <a:lnTo>
                    <a:pt x="357" y="363"/>
                  </a:lnTo>
                  <a:lnTo>
                    <a:pt x="359" y="349"/>
                  </a:lnTo>
                  <a:lnTo>
                    <a:pt x="359" y="334"/>
                  </a:lnTo>
                  <a:lnTo>
                    <a:pt x="359" y="321"/>
                  </a:lnTo>
                  <a:lnTo>
                    <a:pt x="359" y="269"/>
                  </a:lnTo>
                  <a:close/>
                  <a:moveTo>
                    <a:pt x="18" y="269"/>
                  </a:moveTo>
                  <a:lnTo>
                    <a:pt x="126" y="269"/>
                  </a:lnTo>
                  <a:lnTo>
                    <a:pt x="126" y="411"/>
                  </a:lnTo>
                  <a:lnTo>
                    <a:pt x="105" y="411"/>
                  </a:lnTo>
                  <a:lnTo>
                    <a:pt x="105" y="287"/>
                  </a:lnTo>
                  <a:lnTo>
                    <a:pt x="37" y="287"/>
                  </a:lnTo>
                  <a:lnTo>
                    <a:pt x="37" y="411"/>
                  </a:lnTo>
                  <a:lnTo>
                    <a:pt x="18" y="411"/>
                  </a:lnTo>
                  <a:lnTo>
                    <a:pt x="18" y="269"/>
                  </a:lnTo>
                  <a:close/>
                  <a:moveTo>
                    <a:pt x="1658" y="267"/>
                  </a:moveTo>
                  <a:lnTo>
                    <a:pt x="1674" y="268"/>
                  </a:lnTo>
                  <a:lnTo>
                    <a:pt x="1689" y="273"/>
                  </a:lnTo>
                  <a:lnTo>
                    <a:pt x="1688" y="293"/>
                  </a:lnTo>
                  <a:lnTo>
                    <a:pt x="1674" y="287"/>
                  </a:lnTo>
                  <a:lnTo>
                    <a:pt x="1658" y="284"/>
                  </a:lnTo>
                  <a:lnTo>
                    <a:pt x="1640" y="288"/>
                  </a:lnTo>
                  <a:lnTo>
                    <a:pt x="1625" y="295"/>
                  </a:lnTo>
                  <a:lnTo>
                    <a:pt x="1614" y="307"/>
                  </a:lnTo>
                  <a:lnTo>
                    <a:pt x="1607" y="322"/>
                  </a:lnTo>
                  <a:lnTo>
                    <a:pt x="1605" y="340"/>
                  </a:lnTo>
                  <a:lnTo>
                    <a:pt x="1607" y="358"/>
                  </a:lnTo>
                  <a:lnTo>
                    <a:pt x="1614" y="375"/>
                  </a:lnTo>
                  <a:lnTo>
                    <a:pt x="1626" y="385"/>
                  </a:lnTo>
                  <a:lnTo>
                    <a:pt x="1641" y="393"/>
                  </a:lnTo>
                  <a:lnTo>
                    <a:pt x="1658" y="396"/>
                  </a:lnTo>
                  <a:lnTo>
                    <a:pt x="1669" y="395"/>
                  </a:lnTo>
                  <a:lnTo>
                    <a:pt x="1680" y="393"/>
                  </a:lnTo>
                  <a:lnTo>
                    <a:pt x="1688" y="388"/>
                  </a:lnTo>
                  <a:lnTo>
                    <a:pt x="1689" y="409"/>
                  </a:lnTo>
                  <a:lnTo>
                    <a:pt x="1678" y="412"/>
                  </a:lnTo>
                  <a:lnTo>
                    <a:pt x="1667" y="413"/>
                  </a:lnTo>
                  <a:lnTo>
                    <a:pt x="1657" y="413"/>
                  </a:lnTo>
                  <a:lnTo>
                    <a:pt x="1637" y="411"/>
                  </a:lnTo>
                  <a:lnTo>
                    <a:pt x="1618" y="405"/>
                  </a:lnTo>
                  <a:lnTo>
                    <a:pt x="1603" y="394"/>
                  </a:lnTo>
                  <a:lnTo>
                    <a:pt x="1592" y="379"/>
                  </a:lnTo>
                  <a:lnTo>
                    <a:pt x="1585" y="361"/>
                  </a:lnTo>
                  <a:lnTo>
                    <a:pt x="1583" y="339"/>
                  </a:lnTo>
                  <a:lnTo>
                    <a:pt x="1585" y="319"/>
                  </a:lnTo>
                  <a:lnTo>
                    <a:pt x="1593" y="302"/>
                  </a:lnTo>
                  <a:lnTo>
                    <a:pt x="1603" y="287"/>
                  </a:lnTo>
                  <a:lnTo>
                    <a:pt x="1618" y="276"/>
                  </a:lnTo>
                  <a:lnTo>
                    <a:pt x="1637" y="269"/>
                  </a:lnTo>
                  <a:lnTo>
                    <a:pt x="1658" y="267"/>
                  </a:lnTo>
                  <a:close/>
                  <a:moveTo>
                    <a:pt x="232" y="267"/>
                  </a:moveTo>
                  <a:lnTo>
                    <a:pt x="252" y="269"/>
                  </a:lnTo>
                  <a:lnTo>
                    <a:pt x="269" y="277"/>
                  </a:lnTo>
                  <a:lnTo>
                    <a:pt x="282" y="288"/>
                  </a:lnTo>
                  <a:lnTo>
                    <a:pt x="292" y="303"/>
                  </a:lnTo>
                  <a:lnTo>
                    <a:pt x="298" y="320"/>
                  </a:lnTo>
                  <a:lnTo>
                    <a:pt x="300" y="340"/>
                  </a:lnTo>
                  <a:lnTo>
                    <a:pt x="298" y="361"/>
                  </a:lnTo>
                  <a:lnTo>
                    <a:pt x="292" y="378"/>
                  </a:lnTo>
                  <a:lnTo>
                    <a:pt x="282" y="393"/>
                  </a:lnTo>
                  <a:lnTo>
                    <a:pt x="269" y="405"/>
                  </a:lnTo>
                  <a:lnTo>
                    <a:pt x="252" y="411"/>
                  </a:lnTo>
                  <a:lnTo>
                    <a:pt x="232" y="413"/>
                  </a:lnTo>
                  <a:lnTo>
                    <a:pt x="213" y="411"/>
                  </a:lnTo>
                  <a:lnTo>
                    <a:pt x="195" y="405"/>
                  </a:lnTo>
                  <a:lnTo>
                    <a:pt x="182" y="393"/>
                  </a:lnTo>
                  <a:lnTo>
                    <a:pt x="172" y="378"/>
                  </a:lnTo>
                  <a:lnTo>
                    <a:pt x="167" y="361"/>
                  </a:lnTo>
                  <a:lnTo>
                    <a:pt x="164" y="340"/>
                  </a:lnTo>
                  <a:lnTo>
                    <a:pt x="167" y="320"/>
                  </a:lnTo>
                  <a:lnTo>
                    <a:pt x="172" y="303"/>
                  </a:lnTo>
                  <a:lnTo>
                    <a:pt x="182" y="288"/>
                  </a:lnTo>
                  <a:lnTo>
                    <a:pt x="195" y="277"/>
                  </a:lnTo>
                  <a:lnTo>
                    <a:pt x="213" y="269"/>
                  </a:lnTo>
                  <a:lnTo>
                    <a:pt x="232" y="267"/>
                  </a:lnTo>
                  <a:close/>
                  <a:moveTo>
                    <a:pt x="2052" y="236"/>
                  </a:moveTo>
                  <a:lnTo>
                    <a:pt x="2059" y="241"/>
                  </a:lnTo>
                  <a:lnTo>
                    <a:pt x="2068" y="243"/>
                  </a:lnTo>
                  <a:lnTo>
                    <a:pt x="2077" y="244"/>
                  </a:lnTo>
                  <a:lnTo>
                    <a:pt x="2087" y="243"/>
                  </a:lnTo>
                  <a:lnTo>
                    <a:pt x="2096" y="241"/>
                  </a:lnTo>
                  <a:lnTo>
                    <a:pt x="2103" y="236"/>
                  </a:lnTo>
                  <a:lnTo>
                    <a:pt x="2106" y="254"/>
                  </a:lnTo>
                  <a:lnTo>
                    <a:pt x="2097" y="257"/>
                  </a:lnTo>
                  <a:lnTo>
                    <a:pt x="2087" y="259"/>
                  </a:lnTo>
                  <a:lnTo>
                    <a:pt x="2077" y="260"/>
                  </a:lnTo>
                  <a:lnTo>
                    <a:pt x="2068" y="259"/>
                  </a:lnTo>
                  <a:lnTo>
                    <a:pt x="2058" y="257"/>
                  </a:lnTo>
                  <a:lnTo>
                    <a:pt x="2049" y="254"/>
                  </a:lnTo>
                  <a:lnTo>
                    <a:pt x="2052" y="236"/>
                  </a:lnTo>
                  <a:close/>
                  <a:moveTo>
                    <a:pt x="199" y="50"/>
                  </a:moveTo>
                  <a:lnTo>
                    <a:pt x="185" y="52"/>
                  </a:lnTo>
                  <a:lnTo>
                    <a:pt x="173" y="57"/>
                  </a:lnTo>
                  <a:lnTo>
                    <a:pt x="163" y="67"/>
                  </a:lnTo>
                  <a:lnTo>
                    <a:pt x="157" y="78"/>
                  </a:lnTo>
                  <a:lnTo>
                    <a:pt x="154" y="92"/>
                  </a:lnTo>
                  <a:lnTo>
                    <a:pt x="152" y="105"/>
                  </a:lnTo>
                  <a:lnTo>
                    <a:pt x="153" y="119"/>
                  </a:lnTo>
                  <a:lnTo>
                    <a:pt x="157" y="132"/>
                  </a:lnTo>
                  <a:lnTo>
                    <a:pt x="163" y="143"/>
                  </a:lnTo>
                  <a:lnTo>
                    <a:pt x="172" y="153"/>
                  </a:lnTo>
                  <a:lnTo>
                    <a:pt x="184" y="158"/>
                  </a:lnTo>
                  <a:lnTo>
                    <a:pt x="199" y="160"/>
                  </a:lnTo>
                  <a:lnTo>
                    <a:pt x="214" y="158"/>
                  </a:lnTo>
                  <a:lnTo>
                    <a:pt x="225" y="153"/>
                  </a:lnTo>
                  <a:lnTo>
                    <a:pt x="234" y="143"/>
                  </a:lnTo>
                  <a:lnTo>
                    <a:pt x="240" y="132"/>
                  </a:lnTo>
                  <a:lnTo>
                    <a:pt x="244" y="119"/>
                  </a:lnTo>
                  <a:lnTo>
                    <a:pt x="245" y="105"/>
                  </a:lnTo>
                  <a:lnTo>
                    <a:pt x="244" y="92"/>
                  </a:lnTo>
                  <a:lnTo>
                    <a:pt x="240" y="78"/>
                  </a:lnTo>
                  <a:lnTo>
                    <a:pt x="234" y="67"/>
                  </a:lnTo>
                  <a:lnTo>
                    <a:pt x="224" y="57"/>
                  </a:lnTo>
                  <a:lnTo>
                    <a:pt x="213" y="52"/>
                  </a:lnTo>
                  <a:lnTo>
                    <a:pt x="199" y="50"/>
                  </a:lnTo>
                  <a:close/>
                  <a:moveTo>
                    <a:pt x="938" y="35"/>
                  </a:moveTo>
                  <a:lnTo>
                    <a:pt x="958" y="35"/>
                  </a:lnTo>
                  <a:lnTo>
                    <a:pt x="958" y="145"/>
                  </a:lnTo>
                  <a:lnTo>
                    <a:pt x="958" y="145"/>
                  </a:lnTo>
                  <a:lnTo>
                    <a:pt x="1026" y="35"/>
                  </a:lnTo>
                  <a:lnTo>
                    <a:pt x="1046" y="35"/>
                  </a:lnTo>
                  <a:lnTo>
                    <a:pt x="1046" y="176"/>
                  </a:lnTo>
                  <a:lnTo>
                    <a:pt x="1026" y="176"/>
                  </a:lnTo>
                  <a:lnTo>
                    <a:pt x="1026" y="66"/>
                  </a:lnTo>
                  <a:lnTo>
                    <a:pt x="1026" y="66"/>
                  </a:lnTo>
                  <a:lnTo>
                    <a:pt x="959" y="176"/>
                  </a:lnTo>
                  <a:lnTo>
                    <a:pt x="938" y="176"/>
                  </a:lnTo>
                  <a:lnTo>
                    <a:pt x="938" y="35"/>
                  </a:lnTo>
                  <a:close/>
                  <a:moveTo>
                    <a:pt x="783" y="35"/>
                  </a:moveTo>
                  <a:lnTo>
                    <a:pt x="803" y="35"/>
                  </a:lnTo>
                  <a:lnTo>
                    <a:pt x="803" y="145"/>
                  </a:lnTo>
                  <a:lnTo>
                    <a:pt x="803" y="145"/>
                  </a:lnTo>
                  <a:lnTo>
                    <a:pt x="871" y="35"/>
                  </a:lnTo>
                  <a:lnTo>
                    <a:pt x="891" y="35"/>
                  </a:lnTo>
                  <a:lnTo>
                    <a:pt x="891" y="176"/>
                  </a:lnTo>
                  <a:lnTo>
                    <a:pt x="871" y="176"/>
                  </a:lnTo>
                  <a:lnTo>
                    <a:pt x="871" y="66"/>
                  </a:lnTo>
                  <a:lnTo>
                    <a:pt x="871" y="66"/>
                  </a:lnTo>
                  <a:lnTo>
                    <a:pt x="804" y="176"/>
                  </a:lnTo>
                  <a:lnTo>
                    <a:pt x="783" y="176"/>
                  </a:lnTo>
                  <a:lnTo>
                    <a:pt x="783" y="35"/>
                  </a:lnTo>
                  <a:close/>
                  <a:moveTo>
                    <a:pt x="639" y="35"/>
                  </a:moveTo>
                  <a:lnTo>
                    <a:pt x="658" y="35"/>
                  </a:lnTo>
                  <a:lnTo>
                    <a:pt x="658" y="97"/>
                  </a:lnTo>
                  <a:lnTo>
                    <a:pt x="719" y="35"/>
                  </a:lnTo>
                  <a:lnTo>
                    <a:pt x="746" y="35"/>
                  </a:lnTo>
                  <a:lnTo>
                    <a:pt x="680" y="101"/>
                  </a:lnTo>
                  <a:lnTo>
                    <a:pt x="752" y="176"/>
                  </a:lnTo>
                  <a:lnTo>
                    <a:pt x="722" y="176"/>
                  </a:lnTo>
                  <a:lnTo>
                    <a:pt x="658" y="107"/>
                  </a:lnTo>
                  <a:lnTo>
                    <a:pt x="658" y="176"/>
                  </a:lnTo>
                  <a:lnTo>
                    <a:pt x="639" y="176"/>
                  </a:lnTo>
                  <a:lnTo>
                    <a:pt x="639" y="35"/>
                  </a:lnTo>
                  <a:close/>
                  <a:moveTo>
                    <a:pt x="305" y="35"/>
                  </a:moveTo>
                  <a:lnTo>
                    <a:pt x="338" y="35"/>
                  </a:lnTo>
                  <a:lnTo>
                    <a:pt x="383" y="152"/>
                  </a:lnTo>
                  <a:lnTo>
                    <a:pt x="426" y="35"/>
                  </a:lnTo>
                  <a:lnTo>
                    <a:pt x="460" y="35"/>
                  </a:lnTo>
                  <a:lnTo>
                    <a:pt x="460" y="176"/>
                  </a:lnTo>
                  <a:lnTo>
                    <a:pt x="440" y="176"/>
                  </a:lnTo>
                  <a:lnTo>
                    <a:pt x="440" y="53"/>
                  </a:lnTo>
                  <a:lnTo>
                    <a:pt x="439" y="53"/>
                  </a:lnTo>
                  <a:lnTo>
                    <a:pt x="392" y="176"/>
                  </a:lnTo>
                  <a:lnTo>
                    <a:pt x="372" y="176"/>
                  </a:lnTo>
                  <a:lnTo>
                    <a:pt x="325" y="53"/>
                  </a:lnTo>
                  <a:lnTo>
                    <a:pt x="325" y="53"/>
                  </a:lnTo>
                  <a:lnTo>
                    <a:pt x="325" y="176"/>
                  </a:lnTo>
                  <a:lnTo>
                    <a:pt x="305" y="176"/>
                  </a:lnTo>
                  <a:lnTo>
                    <a:pt x="305" y="35"/>
                  </a:lnTo>
                  <a:close/>
                  <a:moveTo>
                    <a:pt x="0" y="35"/>
                  </a:moveTo>
                  <a:lnTo>
                    <a:pt x="109" y="35"/>
                  </a:lnTo>
                  <a:lnTo>
                    <a:pt x="109" y="52"/>
                  </a:lnTo>
                  <a:lnTo>
                    <a:pt x="65" y="52"/>
                  </a:lnTo>
                  <a:lnTo>
                    <a:pt x="65" y="176"/>
                  </a:lnTo>
                  <a:lnTo>
                    <a:pt x="44" y="176"/>
                  </a:lnTo>
                  <a:lnTo>
                    <a:pt x="44" y="52"/>
                  </a:lnTo>
                  <a:lnTo>
                    <a:pt x="0" y="52"/>
                  </a:lnTo>
                  <a:lnTo>
                    <a:pt x="0" y="35"/>
                  </a:lnTo>
                  <a:close/>
                  <a:moveTo>
                    <a:pt x="573" y="31"/>
                  </a:moveTo>
                  <a:lnTo>
                    <a:pt x="589" y="33"/>
                  </a:lnTo>
                  <a:lnTo>
                    <a:pt x="604" y="38"/>
                  </a:lnTo>
                  <a:lnTo>
                    <a:pt x="603" y="57"/>
                  </a:lnTo>
                  <a:lnTo>
                    <a:pt x="589" y="52"/>
                  </a:lnTo>
                  <a:lnTo>
                    <a:pt x="574" y="50"/>
                  </a:lnTo>
                  <a:lnTo>
                    <a:pt x="555" y="52"/>
                  </a:lnTo>
                  <a:lnTo>
                    <a:pt x="540" y="60"/>
                  </a:lnTo>
                  <a:lnTo>
                    <a:pt x="529" y="72"/>
                  </a:lnTo>
                  <a:lnTo>
                    <a:pt x="521" y="87"/>
                  </a:lnTo>
                  <a:lnTo>
                    <a:pt x="519" y="105"/>
                  </a:lnTo>
                  <a:lnTo>
                    <a:pt x="521" y="124"/>
                  </a:lnTo>
                  <a:lnTo>
                    <a:pt x="530" y="139"/>
                  </a:lnTo>
                  <a:lnTo>
                    <a:pt x="540" y="150"/>
                  </a:lnTo>
                  <a:lnTo>
                    <a:pt x="555" y="158"/>
                  </a:lnTo>
                  <a:lnTo>
                    <a:pt x="573" y="160"/>
                  </a:lnTo>
                  <a:lnTo>
                    <a:pt x="583" y="160"/>
                  </a:lnTo>
                  <a:lnTo>
                    <a:pt x="594" y="157"/>
                  </a:lnTo>
                  <a:lnTo>
                    <a:pt x="604" y="154"/>
                  </a:lnTo>
                  <a:lnTo>
                    <a:pt x="605" y="173"/>
                  </a:lnTo>
                  <a:lnTo>
                    <a:pt x="593" y="177"/>
                  </a:lnTo>
                  <a:lnTo>
                    <a:pt x="582" y="178"/>
                  </a:lnTo>
                  <a:lnTo>
                    <a:pt x="573" y="178"/>
                  </a:lnTo>
                  <a:lnTo>
                    <a:pt x="551" y="176"/>
                  </a:lnTo>
                  <a:lnTo>
                    <a:pt x="533" y="170"/>
                  </a:lnTo>
                  <a:lnTo>
                    <a:pt x="518" y="158"/>
                  </a:lnTo>
                  <a:lnTo>
                    <a:pt x="507" y="144"/>
                  </a:lnTo>
                  <a:lnTo>
                    <a:pt x="500" y="126"/>
                  </a:lnTo>
                  <a:lnTo>
                    <a:pt x="498" y="104"/>
                  </a:lnTo>
                  <a:lnTo>
                    <a:pt x="500" y="84"/>
                  </a:lnTo>
                  <a:lnTo>
                    <a:pt x="507" y="66"/>
                  </a:lnTo>
                  <a:lnTo>
                    <a:pt x="519" y="52"/>
                  </a:lnTo>
                  <a:lnTo>
                    <a:pt x="534" y="41"/>
                  </a:lnTo>
                  <a:lnTo>
                    <a:pt x="552" y="34"/>
                  </a:lnTo>
                  <a:lnTo>
                    <a:pt x="573" y="31"/>
                  </a:lnTo>
                  <a:close/>
                  <a:moveTo>
                    <a:pt x="199" y="31"/>
                  </a:moveTo>
                  <a:lnTo>
                    <a:pt x="219" y="35"/>
                  </a:lnTo>
                  <a:lnTo>
                    <a:pt x="235" y="41"/>
                  </a:lnTo>
                  <a:lnTo>
                    <a:pt x="249" y="53"/>
                  </a:lnTo>
                  <a:lnTo>
                    <a:pt x="259" y="68"/>
                  </a:lnTo>
                  <a:lnTo>
                    <a:pt x="265" y="85"/>
                  </a:lnTo>
                  <a:lnTo>
                    <a:pt x="267" y="105"/>
                  </a:lnTo>
                  <a:lnTo>
                    <a:pt x="265" y="126"/>
                  </a:lnTo>
                  <a:lnTo>
                    <a:pt x="259" y="143"/>
                  </a:lnTo>
                  <a:lnTo>
                    <a:pt x="249" y="158"/>
                  </a:lnTo>
                  <a:lnTo>
                    <a:pt x="235" y="169"/>
                  </a:lnTo>
                  <a:lnTo>
                    <a:pt x="219" y="176"/>
                  </a:lnTo>
                  <a:lnTo>
                    <a:pt x="199" y="178"/>
                  </a:lnTo>
                  <a:lnTo>
                    <a:pt x="178" y="176"/>
                  </a:lnTo>
                  <a:lnTo>
                    <a:pt x="161" y="169"/>
                  </a:lnTo>
                  <a:lnTo>
                    <a:pt x="148" y="158"/>
                  </a:lnTo>
                  <a:lnTo>
                    <a:pt x="139" y="143"/>
                  </a:lnTo>
                  <a:lnTo>
                    <a:pt x="132" y="126"/>
                  </a:lnTo>
                  <a:lnTo>
                    <a:pt x="130" y="105"/>
                  </a:lnTo>
                  <a:lnTo>
                    <a:pt x="132" y="85"/>
                  </a:lnTo>
                  <a:lnTo>
                    <a:pt x="139" y="68"/>
                  </a:lnTo>
                  <a:lnTo>
                    <a:pt x="148" y="53"/>
                  </a:lnTo>
                  <a:lnTo>
                    <a:pt x="162" y="41"/>
                  </a:lnTo>
                  <a:lnTo>
                    <a:pt x="178" y="35"/>
                  </a:lnTo>
                  <a:lnTo>
                    <a:pt x="199" y="31"/>
                  </a:lnTo>
                  <a:close/>
                  <a:moveTo>
                    <a:pt x="967" y="0"/>
                  </a:moveTo>
                  <a:lnTo>
                    <a:pt x="973" y="5"/>
                  </a:lnTo>
                  <a:lnTo>
                    <a:pt x="983" y="8"/>
                  </a:lnTo>
                  <a:lnTo>
                    <a:pt x="992" y="9"/>
                  </a:lnTo>
                  <a:lnTo>
                    <a:pt x="1001" y="8"/>
                  </a:lnTo>
                  <a:lnTo>
                    <a:pt x="1011" y="5"/>
                  </a:lnTo>
                  <a:lnTo>
                    <a:pt x="1017" y="0"/>
                  </a:lnTo>
                  <a:lnTo>
                    <a:pt x="1021" y="19"/>
                  </a:lnTo>
                  <a:lnTo>
                    <a:pt x="1013" y="22"/>
                  </a:lnTo>
                  <a:lnTo>
                    <a:pt x="1001" y="24"/>
                  </a:lnTo>
                  <a:lnTo>
                    <a:pt x="992" y="24"/>
                  </a:lnTo>
                  <a:lnTo>
                    <a:pt x="983" y="24"/>
                  </a:lnTo>
                  <a:lnTo>
                    <a:pt x="972" y="22"/>
                  </a:lnTo>
                  <a:lnTo>
                    <a:pt x="965" y="19"/>
                  </a:lnTo>
                  <a:lnTo>
                    <a:pt x="967" y="0"/>
                  </a:lnTo>
                  <a:close/>
                </a:path>
              </a:pathLst>
            </a:custGeom>
            <a:solidFill>
              <a:schemeClr val="tx1">
                <a:lumMod val="95000"/>
                <a:lumOff val="5000"/>
              </a:scheme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 sz="2857" baseline="-25000">
                <a:latin typeface="Arial" charset="0"/>
              </a:endParaRPr>
            </a:p>
          </p:txBody>
        </p:sp>
        <p:grpSp>
          <p:nvGrpSpPr>
            <p:cNvPr id="4109" name="Group 34"/>
            <p:cNvGrpSpPr>
              <a:grpSpLocks noChangeAspect="1"/>
            </p:cNvGrpSpPr>
            <p:nvPr/>
          </p:nvGrpSpPr>
          <p:grpSpPr bwMode="auto">
            <a:xfrm>
              <a:off x="543276" y="545242"/>
              <a:ext cx="421345" cy="421345"/>
              <a:chOff x="1099" y="205"/>
              <a:chExt cx="340" cy="340"/>
            </a:xfrm>
          </p:grpSpPr>
          <p:sp>
            <p:nvSpPr>
              <p:cNvPr id="15" name="Freeform 38"/>
              <p:cNvSpPr>
                <a:spLocks noEditPoints="1"/>
              </p:cNvSpPr>
              <p:nvPr/>
            </p:nvSpPr>
            <p:spPr bwMode="auto">
              <a:xfrm>
                <a:off x="1099" y="325"/>
                <a:ext cx="341" cy="218"/>
              </a:xfrm>
              <a:custGeom>
                <a:avLst/>
                <a:gdLst>
                  <a:gd name="T0" fmla="*/ 240 w 680"/>
                  <a:gd name="T1" fmla="*/ 240 h 441"/>
                  <a:gd name="T2" fmla="*/ 440 w 680"/>
                  <a:gd name="T3" fmla="*/ 240 h 441"/>
                  <a:gd name="T4" fmla="*/ 440 w 680"/>
                  <a:gd name="T5" fmla="*/ 441 h 441"/>
                  <a:gd name="T6" fmla="*/ 240 w 680"/>
                  <a:gd name="T7" fmla="*/ 441 h 441"/>
                  <a:gd name="T8" fmla="*/ 240 w 680"/>
                  <a:gd name="T9" fmla="*/ 240 h 441"/>
                  <a:gd name="T10" fmla="*/ 480 w 680"/>
                  <a:gd name="T11" fmla="*/ 0 h 441"/>
                  <a:gd name="T12" fmla="*/ 680 w 680"/>
                  <a:gd name="T13" fmla="*/ 0 h 441"/>
                  <a:gd name="T14" fmla="*/ 680 w 680"/>
                  <a:gd name="T15" fmla="*/ 441 h 441"/>
                  <a:gd name="T16" fmla="*/ 480 w 680"/>
                  <a:gd name="T17" fmla="*/ 441 h 441"/>
                  <a:gd name="T18" fmla="*/ 480 w 680"/>
                  <a:gd name="T19" fmla="*/ 0 h 441"/>
                  <a:gd name="T20" fmla="*/ 0 w 680"/>
                  <a:gd name="T21" fmla="*/ 0 h 441"/>
                  <a:gd name="T22" fmla="*/ 200 w 680"/>
                  <a:gd name="T23" fmla="*/ 0 h 441"/>
                  <a:gd name="T24" fmla="*/ 200 w 680"/>
                  <a:gd name="T25" fmla="*/ 441 h 441"/>
                  <a:gd name="T26" fmla="*/ 0 w 680"/>
                  <a:gd name="T27" fmla="*/ 441 h 441"/>
                  <a:gd name="T28" fmla="*/ 0 w 680"/>
                  <a:gd name="T29" fmla="*/ 0 h 4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80" h="441">
                    <a:moveTo>
                      <a:pt x="240" y="240"/>
                    </a:moveTo>
                    <a:lnTo>
                      <a:pt x="440" y="240"/>
                    </a:lnTo>
                    <a:lnTo>
                      <a:pt x="440" y="441"/>
                    </a:lnTo>
                    <a:lnTo>
                      <a:pt x="240" y="441"/>
                    </a:lnTo>
                    <a:lnTo>
                      <a:pt x="240" y="240"/>
                    </a:lnTo>
                    <a:close/>
                    <a:moveTo>
                      <a:pt x="480" y="0"/>
                    </a:moveTo>
                    <a:lnTo>
                      <a:pt x="680" y="0"/>
                    </a:lnTo>
                    <a:lnTo>
                      <a:pt x="680" y="441"/>
                    </a:lnTo>
                    <a:lnTo>
                      <a:pt x="480" y="441"/>
                    </a:lnTo>
                    <a:lnTo>
                      <a:pt x="480" y="0"/>
                    </a:lnTo>
                    <a:close/>
                    <a:moveTo>
                      <a:pt x="0" y="0"/>
                    </a:moveTo>
                    <a:lnTo>
                      <a:pt x="200" y="0"/>
                    </a:lnTo>
                    <a:lnTo>
                      <a:pt x="200" y="441"/>
                    </a:lnTo>
                    <a:lnTo>
                      <a:pt x="0" y="4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>
                  <a:lumMod val="95000"/>
                  <a:lumOff val="5000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857" baseline="-25000">
                  <a:latin typeface="Arial" charset="0"/>
                </a:endParaRPr>
              </a:p>
            </p:txBody>
          </p:sp>
          <p:sp>
            <p:nvSpPr>
              <p:cNvPr id="4111" name="Freeform 39"/>
              <p:cNvSpPr>
                <a:spLocks noEditPoints="1"/>
              </p:cNvSpPr>
              <p:nvPr/>
            </p:nvSpPr>
            <p:spPr bwMode="auto">
              <a:xfrm>
                <a:off x="1099" y="205"/>
                <a:ext cx="340" cy="220"/>
              </a:xfrm>
              <a:custGeom>
                <a:avLst/>
                <a:gdLst>
                  <a:gd name="T0" fmla="*/ 30 w 680"/>
                  <a:gd name="T1" fmla="*/ 0 h 441"/>
                  <a:gd name="T2" fmla="*/ 43 w 680"/>
                  <a:gd name="T3" fmla="*/ 0 h 441"/>
                  <a:gd name="T4" fmla="*/ 43 w 680"/>
                  <a:gd name="T5" fmla="*/ 12 h 441"/>
                  <a:gd name="T6" fmla="*/ 30 w 680"/>
                  <a:gd name="T7" fmla="*/ 12 h 441"/>
                  <a:gd name="T8" fmla="*/ 30 w 680"/>
                  <a:gd name="T9" fmla="*/ 0 h 441"/>
                  <a:gd name="T10" fmla="*/ 15 w 680"/>
                  <a:gd name="T11" fmla="*/ 0 h 441"/>
                  <a:gd name="T12" fmla="*/ 28 w 680"/>
                  <a:gd name="T13" fmla="*/ 0 h 441"/>
                  <a:gd name="T14" fmla="*/ 28 w 680"/>
                  <a:gd name="T15" fmla="*/ 27 h 441"/>
                  <a:gd name="T16" fmla="*/ 15 w 680"/>
                  <a:gd name="T17" fmla="*/ 27 h 441"/>
                  <a:gd name="T18" fmla="*/ 15 w 680"/>
                  <a:gd name="T19" fmla="*/ 0 h 441"/>
                  <a:gd name="T20" fmla="*/ 0 w 680"/>
                  <a:gd name="T21" fmla="*/ 0 h 441"/>
                  <a:gd name="T22" fmla="*/ 13 w 680"/>
                  <a:gd name="T23" fmla="*/ 0 h 441"/>
                  <a:gd name="T24" fmla="*/ 13 w 680"/>
                  <a:gd name="T25" fmla="*/ 12 h 441"/>
                  <a:gd name="T26" fmla="*/ 0 w 680"/>
                  <a:gd name="T27" fmla="*/ 12 h 441"/>
                  <a:gd name="T28" fmla="*/ 0 w 680"/>
                  <a:gd name="T29" fmla="*/ 0 h 44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80" h="441">
                    <a:moveTo>
                      <a:pt x="480" y="0"/>
                    </a:moveTo>
                    <a:lnTo>
                      <a:pt x="680" y="0"/>
                    </a:lnTo>
                    <a:lnTo>
                      <a:pt x="680" y="201"/>
                    </a:lnTo>
                    <a:lnTo>
                      <a:pt x="480" y="201"/>
                    </a:lnTo>
                    <a:lnTo>
                      <a:pt x="480" y="0"/>
                    </a:lnTo>
                    <a:close/>
                    <a:moveTo>
                      <a:pt x="240" y="0"/>
                    </a:moveTo>
                    <a:lnTo>
                      <a:pt x="440" y="0"/>
                    </a:lnTo>
                    <a:lnTo>
                      <a:pt x="440" y="441"/>
                    </a:lnTo>
                    <a:lnTo>
                      <a:pt x="240" y="441"/>
                    </a:lnTo>
                    <a:lnTo>
                      <a:pt x="240" y="0"/>
                    </a:lnTo>
                    <a:close/>
                    <a:moveTo>
                      <a:pt x="0" y="0"/>
                    </a:moveTo>
                    <a:lnTo>
                      <a:pt x="200" y="0"/>
                    </a:lnTo>
                    <a:lnTo>
                      <a:pt x="200" y="201"/>
                    </a:lnTo>
                    <a:lnTo>
                      <a:pt x="0" y="20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BF4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sz="2857"/>
              </a:p>
            </p:txBody>
          </p:sp>
        </p:grpSp>
      </p:grp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20" y="-293104"/>
            <a:ext cx="293143" cy="586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145122" tIns="72561" rIns="145122" bIns="72561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2857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42A082-C380-4D25-9381-A9C593C17027}" type="slidenum">
              <a:rPr lang="ru-RU" smtClean="0"/>
              <a:t>8</a:t>
            </a:fld>
            <a:endParaRPr lang="ru-RU"/>
          </a:p>
        </p:txBody>
      </p:sp>
      <p:sp>
        <p:nvSpPr>
          <p:cNvPr id="24" name="Rectangle 3"/>
          <p:cNvSpPr txBox="1">
            <a:spLocks noChangeArrowheads="1"/>
          </p:cNvSpPr>
          <p:nvPr/>
        </p:nvSpPr>
        <p:spPr>
          <a:xfrm>
            <a:off x="4114716" y="355246"/>
            <a:ext cx="4845697" cy="70673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ru-RU" altLang="ru-RU" sz="2857" b="1" dirty="0">
                <a:solidFill>
                  <a:srgbClr val="80BF44"/>
                </a:solidFill>
                <a:latin typeface="Calibri" panose="020F0502020204030204" pitchFamily="34" charset="0"/>
              </a:rPr>
              <a:t>Пример 2 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85715" y="1527844"/>
            <a:ext cx="827469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indent="360363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sz="2400" dirty="0">
                <a:latin typeface="Arial" pitchFamily="34" charset="0"/>
              </a:rPr>
              <a:t>Описать вычисление переменной</a:t>
            </a:r>
            <a:r>
              <a:rPr lang="ru-RU" altLang="ru-RU" sz="2400" i="1" dirty="0">
                <a:latin typeface="Arial" pitchFamily="34" charset="0"/>
              </a:rPr>
              <a:t> </a:t>
            </a:r>
            <a:r>
              <a:rPr lang="en-US" altLang="ru-RU" sz="2400" b="1" i="1" dirty="0">
                <a:latin typeface="Arial" pitchFamily="34" charset="0"/>
              </a:rPr>
              <a:t>y</a:t>
            </a:r>
            <a:r>
              <a:rPr lang="en-US" altLang="ru-RU" sz="2400" dirty="0">
                <a:latin typeface="Arial" pitchFamily="34" charset="0"/>
              </a:rPr>
              <a:t> </a:t>
            </a:r>
            <a:r>
              <a:rPr lang="ru-RU" altLang="ru-RU" sz="2400" dirty="0">
                <a:latin typeface="Arial" pitchFamily="34" charset="0"/>
              </a:rPr>
              <a:t>по формуле:</a:t>
            </a: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135674"/>
              </p:ext>
            </p:extLst>
          </p:nvPr>
        </p:nvGraphicFramePr>
        <p:xfrm>
          <a:off x="2820371" y="2625428"/>
          <a:ext cx="3482977" cy="10716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2" name="Equation" r:id="rId4" imgW="1650960" imgH="507960" progId="Equation.DSMT4">
                  <p:embed/>
                </p:oleObj>
              </mc:Choice>
              <mc:Fallback>
                <p:oleObj name="Equation" r:id="rId4" imgW="1650960" imgH="507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820371" y="2625428"/>
                        <a:ext cx="3482977" cy="10716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685717" y="3931072"/>
            <a:ext cx="827469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-457200" algn="just" eaLnBrk="0" fontAlgn="base" hangingPunct="0">
              <a:spcBef>
                <a:spcPct val="0"/>
              </a:spcBef>
              <a:spcAft>
                <a:spcPct val="0"/>
              </a:spcAft>
              <a:buFont typeface="+mj-lt"/>
              <a:buAutoNum type="arabicParenR"/>
            </a:pPr>
            <a:r>
              <a:rPr lang="ru-RU" altLang="ru-RU" sz="2400" dirty="0">
                <a:latin typeface="Arial" pitchFamily="34" charset="0"/>
              </a:rPr>
              <a:t>в виде функции;</a:t>
            </a:r>
          </a:p>
          <a:p>
            <a:pPr marL="457200" lvl="0" indent="-457200" algn="just" eaLnBrk="0" fontAlgn="base" hangingPunct="0">
              <a:spcBef>
                <a:spcPct val="0"/>
              </a:spcBef>
              <a:spcAft>
                <a:spcPct val="0"/>
              </a:spcAft>
              <a:buFont typeface="+mj-lt"/>
              <a:buAutoNum type="arabicParenR"/>
            </a:pPr>
            <a:r>
              <a:rPr lang="ru-RU" altLang="ru-RU" sz="2400" dirty="0">
                <a:latin typeface="Arial" pitchFamily="34" charset="0"/>
              </a:rPr>
              <a:t>в виде процедуры;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endParaRPr lang="ru-RU" altLang="ru-RU" sz="2400" dirty="0">
              <a:latin typeface="Arial" pitchFamily="34" charset="0"/>
            </a:endParaRPr>
          </a:p>
          <a:p>
            <a:pPr lvl="0" indent="358775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ru-RU" sz="2400" b="1" i="1" dirty="0">
                <a:latin typeface="Arial" pitchFamily="34" charset="0"/>
              </a:rPr>
              <a:t>x</a:t>
            </a:r>
            <a:r>
              <a:rPr lang="en-US" altLang="ru-RU" sz="2400" dirty="0">
                <a:latin typeface="Arial" pitchFamily="34" charset="0"/>
              </a:rPr>
              <a:t> </a:t>
            </a:r>
            <a:r>
              <a:rPr lang="ru-RU" altLang="ru-RU" sz="2400" dirty="0">
                <a:latin typeface="Arial" pitchFamily="34" charset="0"/>
              </a:rPr>
              <a:t>изменяется в интервале от 1,5 до 3,5 с шагом 0,5. </a:t>
            </a:r>
          </a:p>
        </p:txBody>
      </p:sp>
    </p:spTree>
    <p:extLst>
      <p:ext uri="{BB962C8B-B14F-4D97-AF65-F5344CB8AC3E}">
        <p14:creationId xmlns:p14="http://schemas.microsoft.com/office/powerpoint/2010/main" val="292213306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8458284" y="6172705"/>
            <a:ext cx="685296" cy="685296"/>
          </a:xfrm>
          <a:prstGeom prst="rect">
            <a:avLst/>
          </a:prstGeom>
          <a:solidFill>
            <a:srgbClr val="96969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8362" tIns="54181" rIns="108362" bIns="54181" anchor="ctr"/>
          <a:lstStyle>
            <a:lvl1pPr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576263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57626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ru-RU" altLang="ru-RU" sz="1428" dirty="0"/>
          </a:p>
        </p:txBody>
      </p:sp>
      <p:sp>
        <p:nvSpPr>
          <p:cNvPr id="4104" name="Rectangle 9"/>
          <p:cNvSpPr>
            <a:spLocks noChangeArrowheads="1"/>
          </p:cNvSpPr>
          <p:nvPr/>
        </p:nvSpPr>
        <p:spPr bwMode="auto">
          <a:xfrm>
            <a:off x="420" y="1486489"/>
            <a:ext cx="685296" cy="5371512"/>
          </a:xfrm>
          <a:prstGeom prst="rect">
            <a:avLst/>
          </a:prstGeom>
          <a:solidFill>
            <a:srgbClr val="80BF4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ru-RU" altLang="ru-RU" sz="1746"/>
          </a:p>
        </p:txBody>
      </p:sp>
      <p:grpSp>
        <p:nvGrpSpPr>
          <p:cNvPr id="4107" name="Группа 8"/>
          <p:cNvGrpSpPr>
            <a:grpSpLocks/>
          </p:cNvGrpSpPr>
          <p:nvPr/>
        </p:nvGrpSpPr>
        <p:grpSpPr bwMode="auto">
          <a:xfrm>
            <a:off x="416133" y="355247"/>
            <a:ext cx="3053599" cy="713009"/>
            <a:chOff x="543276" y="545242"/>
            <a:chExt cx="1816737" cy="422585"/>
          </a:xfrm>
        </p:grpSpPr>
        <p:sp>
          <p:nvSpPr>
            <p:cNvPr id="13" name="Freeform 37"/>
            <p:cNvSpPr>
              <a:spLocks noEditPoints="1"/>
            </p:cNvSpPr>
            <p:nvPr/>
          </p:nvSpPr>
          <p:spPr bwMode="auto">
            <a:xfrm>
              <a:off x="1037932" y="566147"/>
              <a:ext cx="1322081" cy="401680"/>
            </a:xfrm>
            <a:custGeom>
              <a:avLst/>
              <a:gdLst>
                <a:gd name="T0" fmla="*/ 528 w 2132"/>
                <a:gd name="T1" fmla="*/ 586 h 649"/>
                <a:gd name="T2" fmla="*/ 791 w 2132"/>
                <a:gd name="T3" fmla="*/ 557 h 649"/>
                <a:gd name="T4" fmla="*/ 510 w 2132"/>
                <a:gd name="T5" fmla="*/ 564 h 649"/>
                <a:gd name="T6" fmla="*/ 490 w 2132"/>
                <a:gd name="T7" fmla="*/ 521 h 649"/>
                <a:gd name="T8" fmla="*/ 1337 w 2132"/>
                <a:gd name="T9" fmla="*/ 504 h 649"/>
                <a:gd name="T10" fmla="*/ 1257 w 2132"/>
                <a:gd name="T11" fmla="*/ 504 h 649"/>
                <a:gd name="T12" fmla="*/ 1001 w 2132"/>
                <a:gd name="T13" fmla="*/ 504 h 649"/>
                <a:gd name="T14" fmla="*/ 981 w 2132"/>
                <a:gd name="T15" fmla="*/ 504 h 649"/>
                <a:gd name="T16" fmla="*/ 799 w 2132"/>
                <a:gd name="T17" fmla="*/ 579 h 649"/>
                <a:gd name="T18" fmla="*/ 625 w 2132"/>
                <a:gd name="T19" fmla="*/ 522 h 649"/>
                <a:gd name="T20" fmla="*/ 508 w 2132"/>
                <a:gd name="T21" fmla="*/ 504 h 649"/>
                <a:gd name="T22" fmla="*/ 529 w 2132"/>
                <a:gd name="T23" fmla="*/ 574 h 649"/>
                <a:gd name="T24" fmla="*/ 470 w 2132"/>
                <a:gd name="T25" fmla="*/ 646 h 649"/>
                <a:gd name="T26" fmla="*/ 404 w 2132"/>
                <a:gd name="T27" fmla="*/ 536 h 649"/>
                <a:gd name="T28" fmla="*/ 249 w 2132"/>
                <a:gd name="T29" fmla="*/ 646 h 649"/>
                <a:gd name="T30" fmla="*/ 131 w 2132"/>
                <a:gd name="T31" fmla="*/ 504 h 649"/>
                <a:gd name="T32" fmla="*/ 23 w 2132"/>
                <a:gd name="T33" fmla="*/ 627 h 649"/>
                <a:gd name="T34" fmla="*/ 931 w 2132"/>
                <a:gd name="T35" fmla="*/ 503 h 649"/>
                <a:gd name="T36" fmla="*/ 872 w 2132"/>
                <a:gd name="T37" fmla="*/ 609 h 649"/>
                <a:gd name="T38" fmla="*/ 893 w 2132"/>
                <a:gd name="T39" fmla="*/ 646 h 649"/>
                <a:gd name="T40" fmla="*/ 914 w 2132"/>
                <a:gd name="T41" fmla="*/ 502 h 649"/>
                <a:gd name="T42" fmla="*/ 206 w 2132"/>
                <a:gd name="T43" fmla="*/ 387 h 649"/>
                <a:gd name="T44" fmla="*/ 267 w 2132"/>
                <a:gd name="T45" fmla="*/ 302 h 649"/>
                <a:gd name="T46" fmla="*/ 2111 w 2132"/>
                <a:gd name="T47" fmla="*/ 411 h 649"/>
                <a:gd name="T48" fmla="*/ 1976 w 2132"/>
                <a:gd name="T49" fmla="*/ 269 h 649"/>
                <a:gd name="T50" fmla="*/ 1805 w 2132"/>
                <a:gd name="T51" fmla="*/ 269 h 649"/>
                <a:gd name="T52" fmla="*/ 1549 w 2132"/>
                <a:gd name="T53" fmla="*/ 287 h 649"/>
                <a:gd name="T54" fmla="*/ 1337 w 2132"/>
                <a:gd name="T55" fmla="*/ 269 h 649"/>
                <a:gd name="T56" fmla="*/ 1423 w 2132"/>
                <a:gd name="T57" fmla="*/ 269 h 649"/>
                <a:gd name="T58" fmla="*/ 1337 w 2132"/>
                <a:gd name="T59" fmla="*/ 294 h 649"/>
                <a:gd name="T60" fmla="*/ 1280 w 2132"/>
                <a:gd name="T61" fmla="*/ 302 h 649"/>
                <a:gd name="T62" fmla="*/ 1126 w 2132"/>
                <a:gd name="T63" fmla="*/ 411 h 649"/>
                <a:gd name="T64" fmla="*/ 955 w 2132"/>
                <a:gd name="T65" fmla="*/ 337 h 649"/>
                <a:gd name="T66" fmla="*/ 791 w 2132"/>
                <a:gd name="T67" fmla="*/ 287 h 649"/>
                <a:gd name="T68" fmla="*/ 741 w 2132"/>
                <a:gd name="T69" fmla="*/ 269 h 649"/>
                <a:gd name="T70" fmla="*/ 515 w 2132"/>
                <a:gd name="T71" fmla="*/ 380 h 649"/>
                <a:gd name="T72" fmla="*/ 447 w 2132"/>
                <a:gd name="T73" fmla="*/ 269 h 649"/>
                <a:gd name="T74" fmla="*/ 363 w 2132"/>
                <a:gd name="T75" fmla="*/ 406 h 649"/>
                <a:gd name="T76" fmla="*/ 351 w 2132"/>
                <a:gd name="T77" fmla="*/ 386 h 649"/>
                <a:gd name="T78" fmla="*/ 105 w 2132"/>
                <a:gd name="T79" fmla="*/ 287 h 649"/>
                <a:gd name="T80" fmla="*/ 1640 w 2132"/>
                <a:gd name="T81" fmla="*/ 288 h 649"/>
                <a:gd name="T82" fmla="*/ 1680 w 2132"/>
                <a:gd name="T83" fmla="*/ 393 h 649"/>
                <a:gd name="T84" fmla="*/ 1583 w 2132"/>
                <a:gd name="T85" fmla="*/ 339 h 649"/>
                <a:gd name="T86" fmla="*/ 292 w 2132"/>
                <a:gd name="T87" fmla="*/ 303 h 649"/>
                <a:gd name="T88" fmla="*/ 182 w 2132"/>
                <a:gd name="T89" fmla="*/ 393 h 649"/>
                <a:gd name="T90" fmla="*/ 2059 w 2132"/>
                <a:gd name="T91" fmla="*/ 241 h 649"/>
                <a:gd name="T92" fmla="*/ 2058 w 2132"/>
                <a:gd name="T93" fmla="*/ 257 h 649"/>
                <a:gd name="T94" fmla="*/ 157 w 2132"/>
                <a:gd name="T95" fmla="*/ 132 h 649"/>
                <a:gd name="T96" fmla="*/ 244 w 2132"/>
                <a:gd name="T97" fmla="*/ 92 h 649"/>
                <a:gd name="T98" fmla="*/ 1046 w 2132"/>
                <a:gd name="T99" fmla="*/ 35 h 649"/>
                <a:gd name="T100" fmla="*/ 803 w 2132"/>
                <a:gd name="T101" fmla="*/ 145 h 649"/>
                <a:gd name="T102" fmla="*/ 658 w 2132"/>
                <a:gd name="T103" fmla="*/ 35 h 649"/>
                <a:gd name="T104" fmla="*/ 305 w 2132"/>
                <a:gd name="T105" fmla="*/ 35 h 649"/>
                <a:gd name="T106" fmla="*/ 325 w 2132"/>
                <a:gd name="T107" fmla="*/ 53 h 649"/>
                <a:gd name="T108" fmla="*/ 44 w 2132"/>
                <a:gd name="T109" fmla="*/ 52 h 649"/>
                <a:gd name="T110" fmla="*/ 529 w 2132"/>
                <a:gd name="T111" fmla="*/ 72 h 649"/>
                <a:gd name="T112" fmla="*/ 605 w 2132"/>
                <a:gd name="T113" fmla="*/ 173 h 649"/>
                <a:gd name="T114" fmla="*/ 507 w 2132"/>
                <a:gd name="T115" fmla="*/ 66 h 649"/>
                <a:gd name="T116" fmla="*/ 267 w 2132"/>
                <a:gd name="T117" fmla="*/ 105 h 649"/>
                <a:gd name="T118" fmla="*/ 132 w 2132"/>
                <a:gd name="T119" fmla="*/ 126 h 649"/>
                <a:gd name="T120" fmla="*/ 992 w 2132"/>
                <a:gd name="T121" fmla="*/ 9 h 649"/>
                <a:gd name="T122" fmla="*/ 967 w 2132"/>
                <a:gd name="T123" fmla="*/ 0 h 6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2132" h="649">
                  <a:moveTo>
                    <a:pt x="490" y="581"/>
                  </a:moveTo>
                  <a:lnTo>
                    <a:pt x="490" y="630"/>
                  </a:lnTo>
                  <a:lnTo>
                    <a:pt x="505" y="630"/>
                  </a:lnTo>
                  <a:lnTo>
                    <a:pt x="516" y="629"/>
                  </a:lnTo>
                  <a:lnTo>
                    <a:pt x="525" y="626"/>
                  </a:lnTo>
                  <a:lnTo>
                    <a:pt x="533" y="622"/>
                  </a:lnTo>
                  <a:lnTo>
                    <a:pt x="538" y="616"/>
                  </a:lnTo>
                  <a:lnTo>
                    <a:pt x="539" y="606"/>
                  </a:lnTo>
                  <a:lnTo>
                    <a:pt x="538" y="596"/>
                  </a:lnTo>
                  <a:lnTo>
                    <a:pt x="534" y="590"/>
                  </a:lnTo>
                  <a:lnTo>
                    <a:pt x="528" y="586"/>
                  </a:lnTo>
                  <a:lnTo>
                    <a:pt x="520" y="582"/>
                  </a:lnTo>
                  <a:lnTo>
                    <a:pt x="512" y="581"/>
                  </a:lnTo>
                  <a:lnTo>
                    <a:pt x="503" y="581"/>
                  </a:lnTo>
                  <a:lnTo>
                    <a:pt x="490" y="581"/>
                  </a:lnTo>
                  <a:close/>
                  <a:moveTo>
                    <a:pt x="744" y="522"/>
                  </a:moveTo>
                  <a:lnTo>
                    <a:pt x="744" y="572"/>
                  </a:lnTo>
                  <a:lnTo>
                    <a:pt x="764" y="572"/>
                  </a:lnTo>
                  <a:lnTo>
                    <a:pt x="772" y="571"/>
                  </a:lnTo>
                  <a:lnTo>
                    <a:pt x="779" y="569"/>
                  </a:lnTo>
                  <a:lnTo>
                    <a:pt x="787" y="563"/>
                  </a:lnTo>
                  <a:lnTo>
                    <a:pt x="791" y="557"/>
                  </a:lnTo>
                  <a:lnTo>
                    <a:pt x="793" y="546"/>
                  </a:lnTo>
                  <a:lnTo>
                    <a:pt x="791" y="537"/>
                  </a:lnTo>
                  <a:lnTo>
                    <a:pt x="786" y="530"/>
                  </a:lnTo>
                  <a:lnTo>
                    <a:pt x="778" y="526"/>
                  </a:lnTo>
                  <a:lnTo>
                    <a:pt x="770" y="522"/>
                  </a:lnTo>
                  <a:lnTo>
                    <a:pt x="761" y="522"/>
                  </a:lnTo>
                  <a:lnTo>
                    <a:pt x="744" y="522"/>
                  </a:lnTo>
                  <a:close/>
                  <a:moveTo>
                    <a:pt x="490" y="521"/>
                  </a:moveTo>
                  <a:lnTo>
                    <a:pt x="490" y="564"/>
                  </a:lnTo>
                  <a:lnTo>
                    <a:pt x="501" y="564"/>
                  </a:lnTo>
                  <a:lnTo>
                    <a:pt x="510" y="564"/>
                  </a:lnTo>
                  <a:lnTo>
                    <a:pt x="519" y="563"/>
                  </a:lnTo>
                  <a:lnTo>
                    <a:pt x="527" y="561"/>
                  </a:lnTo>
                  <a:lnTo>
                    <a:pt x="532" y="557"/>
                  </a:lnTo>
                  <a:lnTo>
                    <a:pt x="536" y="551"/>
                  </a:lnTo>
                  <a:lnTo>
                    <a:pt x="537" y="542"/>
                  </a:lnTo>
                  <a:lnTo>
                    <a:pt x="536" y="533"/>
                  </a:lnTo>
                  <a:lnTo>
                    <a:pt x="532" y="527"/>
                  </a:lnTo>
                  <a:lnTo>
                    <a:pt x="525" y="524"/>
                  </a:lnTo>
                  <a:lnTo>
                    <a:pt x="519" y="521"/>
                  </a:lnTo>
                  <a:lnTo>
                    <a:pt x="512" y="521"/>
                  </a:lnTo>
                  <a:lnTo>
                    <a:pt x="490" y="521"/>
                  </a:lnTo>
                  <a:close/>
                  <a:moveTo>
                    <a:pt x="1362" y="504"/>
                  </a:moveTo>
                  <a:lnTo>
                    <a:pt x="1471" y="504"/>
                  </a:lnTo>
                  <a:lnTo>
                    <a:pt x="1471" y="522"/>
                  </a:lnTo>
                  <a:lnTo>
                    <a:pt x="1427" y="522"/>
                  </a:lnTo>
                  <a:lnTo>
                    <a:pt x="1427" y="646"/>
                  </a:lnTo>
                  <a:lnTo>
                    <a:pt x="1406" y="646"/>
                  </a:lnTo>
                  <a:lnTo>
                    <a:pt x="1406" y="522"/>
                  </a:lnTo>
                  <a:lnTo>
                    <a:pt x="1362" y="522"/>
                  </a:lnTo>
                  <a:lnTo>
                    <a:pt x="1362" y="504"/>
                  </a:lnTo>
                  <a:close/>
                  <a:moveTo>
                    <a:pt x="1257" y="504"/>
                  </a:moveTo>
                  <a:lnTo>
                    <a:pt x="1337" y="504"/>
                  </a:lnTo>
                  <a:lnTo>
                    <a:pt x="1337" y="522"/>
                  </a:lnTo>
                  <a:lnTo>
                    <a:pt x="1278" y="522"/>
                  </a:lnTo>
                  <a:lnTo>
                    <a:pt x="1278" y="563"/>
                  </a:lnTo>
                  <a:lnTo>
                    <a:pt x="1331" y="563"/>
                  </a:lnTo>
                  <a:lnTo>
                    <a:pt x="1331" y="581"/>
                  </a:lnTo>
                  <a:lnTo>
                    <a:pt x="1278" y="581"/>
                  </a:lnTo>
                  <a:lnTo>
                    <a:pt x="1278" y="629"/>
                  </a:lnTo>
                  <a:lnTo>
                    <a:pt x="1337" y="629"/>
                  </a:lnTo>
                  <a:lnTo>
                    <a:pt x="1337" y="646"/>
                  </a:lnTo>
                  <a:lnTo>
                    <a:pt x="1257" y="646"/>
                  </a:lnTo>
                  <a:lnTo>
                    <a:pt x="1257" y="504"/>
                  </a:lnTo>
                  <a:close/>
                  <a:moveTo>
                    <a:pt x="1119" y="504"/>
                  </a:moveTo>
                  <a:lnTo>
                    <a:pt x="1227" y="504"/>
                  </a:lnTo>
                  <a:lnTo>
                    <a:pt x="1227" y="522"/>
                  </a:lnTo>
                  <a:lnTo>
                    <a:pt x="1183" y="522"/>
                  </a:lnTo>
                  <a:lnTo>
                    <a:pt x="1183" y="646"/>
                  </a:lnTo>
                  <a:lnTo>
                    <a:pt x="1163" y="646"/>
                  </a:lnTo>
                  <a:lnTo>
                    <a:pt x="1163" y="522"/>
                  </a:lnTo>
                  <a:lnTo>
                    <a:pt x="1119" y="522"/>
                  </a:lnTo>
                  <a:lnTo>
                    <a:pt x="1119" y="504"/>
                  </a:lnTo>
                  <a:close/>
                  <a:moveTo>
                    <a:pt x="981" y="504"/>
                  </a:moveTo>
                  <a:lnTo>
                    <a:pt x="1001" y="504"/>
                  </a:lnTo>
                  <a:lnTo>
                    <a:pt x="1001" y="615"/>
                  </a:lnTo>
                  <a:lnTo>
                    <a:pt x="1001" y="615"/>
                  </a:lnTo>
                  <a:lnTo>
                    <a:pt x="1068" y="504"/>
                  </a:lnTo>
                  <a:lnTo>
                    <a:pt x="1089" y="504"/>
                  </a:lnTo>
                  <a:lnTo>
                    <a:pt x="1089" y="646"/>
                  </a:lnTo>
                  <a:lnTo>
                    <a:pt x="1069" y="646"/>
                  </a:lnTo>
                  <a:lnTo>
                    <a:pt x="1069" y="536"/>
                  </a:lnTo>
                  <a:lnTo>
                    <a:pt x="1069" y="536"/>
                  </a:lnTo>
                  <a:lnTo>
                    <a:pt x="1001" y="646"/>
                  </a:lnTo>
                  <a:lnTo>
                    <a:pt x="981" y="646"/>
                  </a:lnTo>
                  <a:lnTo>
                    <a:pt x="981" y="504"/>
                  </a:lnTo>
                  <a:close/>
                  <a:moveTo>
                    <a:pt x="724" y="504"/>
                  </a:moveTo>
                  <a:lnTo>
                    <a:pt x="761" y="504"/>
                  </a:lnTo>
                  <a:lnTo>
                    <a:pt x="775" y="505"/>
                  </a:lnTo>
                  <a:lnTo>
                    <a:pt x="788" y="508"/>
                  </a:lnTo>
                  <a:lnTo>
                    <a:pt x="799" y="513"/>
                  </a:lnTo>
                  <a:lnTo>
                    <a:pt x="807" y="521"/>
                  </a:lnTo>
                  <a:lnTo>
                    <a:pt x="813" y="532"/>
                  </a:lnTo>
                  <a:lnTo>
                    <a:pt x="815" y="547"/>
                  </a:lnTo>
                  <a:lnTo>
                    <a:pt x="813" y="561"/>
                  </a:lnTo>
                  <a:lnTo>
                    <a:pt x="807" y="572"/>
                  </a:lnTo>
                  <a:lnTo>
                    <a:pt x="799" y="579"/>
                  </a:lnTo>
                  <a:lnTo>
                    <a:pt x="788" y="586"/>
                  </a:lnTo>
                  <a:lnTo>
                    <a:pt x="777" y="588"/>
                  </a:lnTo>
                  <a:lnTo>
                    <a:pt x="764" y="589"/>
                  </a:lnTo>
                  <a:lnTo>
                    <a:pt x="744" y="589"/>
                  </a:lnTo>
                  <a:lnTo>
                    <a:pt x="744" y="646"/>
                  </a:lnTo>
                  <a:lnTo>
                    <a:pt x="724" y="646"/>
                  </a:lnTo>
                  <a:lnTo>
                    <a:pt x="724" y="504"/>
                  </a:lnTo>
                  <a:close/>
                  <a:moveTo>
                    <a:pt x="605" y="504"/>
                  </a:moveTo>
                  <a:lnTo>
                    <a:pt x="684" y="504"/>
                  </a:lnTo>
                  <a:lnTo>
                    <a:pt x="684" y="522"/>
                  </a:lnTo>
                  <a:lnTo>
                    <a:pt x="625" y="522"/>
                  </a:lnTo>
                  <a:lnTo>
                    <a:pt x="625" y="563"/>
                  </a:lnTo>
                  <a:lnTo>
                    <a:pt x="679" y="563"/>
                  </a:lnTo>
                  <a:lnTo>
                    <a:pt x="679" y="581"/>
                  </a:lnTo>
                  <a:lnTo>
                    <a:pt x="625" y="581"/>
                  </a:lnTo>
                  <a:lnTo>
                    <a:pt x="625" y="629"/>
                  </a:lnTo>
                  <a:lnTo>
                    <a:pt x="684" y="629"/>
                  </a:lnTo>
                  <a:lnTo>
                    <a:pt x="684" y="646"/>
                  </a:lnTo>
                  <a:lnTo>
                    <a:pt x="605" y="646"/>
                  </a:lnTo>
                  <a:lnTo>
                    <a:pt x="605" y="504"/>
                  </a:lnTo>
                  <a:close/>
                  <a:moveTo>
                    <a:pt x="470" y="504"/>
                  </a:moveTo>
                  <a:lnTo>
                    <a:pt x="508" y="504"/>
                  </a:lnTo>
                  <a:lnTo>
                    <a:pt x="522" y="505"/>
                  </a:lnTo>
                  <a:lnTo>
                    <a:pt x="534" y="507"/>
                  </a:lnTo>
                  <a:lnTo>
                    <a:pt x="544" y="513"/>
                  </a:lnTo>
                  <a:lnTo>
                    <a:pt x="551" y="519"/>
                  </a:lnTo>
                  <a:lnTo>
                    <a:pt x="557" y="528"/>
                  </a:lnTo>
                  <a:lnTo>
                    <a:pt x="558" y="540"/>
                  </a:lnTo>
                  <a:lnTo>
                    <a:pt x="555" y="552"/>
                  </a:lnTo>
                  <a:lnTo>
                    <a:pt x="550" y="562"/>
                  </a:lnTo>
                  <a:lnTo>
                    <a:pt x="540" y="570"/>
                  </a:lnTo>
                  <a:lnTo>
                    <a:pt x="529" y="574"/>
                  </a:lnTo>
                  <a:lnTo>
                    <a:pt x="529" y="574"/>
                  </a:lnTo>
                  <a:lnTo>
                    <a:pt x="542" y="577"/>
                  </a:lnTo>
                  <a:lnTo>
                    <a:pt x="552" y="585"/>
                  </a:lnTo>
                  <a:lnTo>
                    <a:pt x="559" y="594"/>
                  </a:lnTo>
                  <a:lnTo>
                    <a:pt x="562" y="608"/>
                  </a:lnTo>
                  <a:lnTo>
                    <a:pt x="560" y="621"/>
                  </a:lnTo>
                  <a:lnTo>
                    <a:pt x="553" y="632"/>
                  </a:lnTo>
                  <a:lnTo>
                    <a:pt x="545" y="638"/>
                  </a:lnTo>
                  <a:lnTo>
                    <a:pt x="534" y="642"/>
                  </a:lnTo>
                  <a:lnTo>
                    <a:pt x="521" y="646"/>
                  </a:lnTo>
                  <a:lnTo>
                    <a:pt x="507" y="646"/>
                  </a:lnTo>
                  <a:lnTo>
                    <a:pt x="470" y="646"/>
                  </a:lnTo>
                  <a:lnTo>
                    <a:pt x="470" y="504"/>
                  </a:lnTo>
                  <a:close/>
                  <a:moveTo>
                    <a:pt x="317" y="504"/>
                  </a:moveTo>
                  <a:lnTo>
                    <a:pt x="337" y="504"/>
                  </a:lnTo>
                  <a:lnTo>
                    <a:pt x="337" y="615"/>
                  </a:lnTo>
                  <a:lnTo>
                    <a:pt x="337" y="615"/>
                  </a:lnTo>
                  <a:lnTo>
                    <a:pt x="404" y="504"/>
                  </a:lnTo>
                  <a:lnTo>
                    <a:pt x="425" y="504"/>
                  </a:lnTo>
                  <a:lnTo>
                    <a:pt x="425" y="646"/>
                  </a:lnTo>
                  <a:lnTo>
                    <a:pt x="404" y="646"/>
                  </a:lnTo>
                  <a:lnTo>
                    <a:pt x="404" y="536"/>
                  </a:lnTo>
                  <a:lnTo>
                    <a:pt x="404" y="536"/>
                  </a:lnTo>
                  <a:lnTo>
                    <a:pt x="338" y="646"/>
                  </a:lnTo>
                  <a:lnTo>
                    <a:pt x="317" y="646"/>
                  </a:lnTo>
                  <a:lnTo>
                    <a:pt x="317" y="504"/>
                  </a:lnTo>
                  <a:close/>
                  <a:moveTo>
                    <a:pt x="161" y="504"/>
                  </a:moveTo>
                  <a:lnTo>
                    <a:pt x="182" y="504"/>
                  </a:lnTo>
                  <a:lnTo>
                    <a:pt x="182" y="563"/>
                  </a:lnTo>
                  <a:lnTo>
                    <a:pt x="249" y="563"/>
                  </a:lnTo>
                  <a:lnTo>
                    <a:pt x="249" y="504"/>
                  </a:lnTo>
                  <a:lnTo>
                    <a:pt x="269" y="504"/>
                  </a:lnTo>
                  <a:lnTo>
                    <a:pt x="269" y="646"/>
                  </a:lnTo>
                  <a:lnTo>
                    <a:pt x="249" y="646"/>
                  </a:lnTo>
                  <a:lnTo>
                    <a:pt x="249" y="581"/>
                  </a:lnTo>
                  <a:lnTo>
                    <a:pt x="182" y="581"/>
                  </a:lnTo>
                  <a:lnTo>
                    <a:pt x="182" y="646"/>
                  </a:lnTo>
                  <a:lnTo>
                    <a:pt x="161" y="646"/>
                  </a:lnTo>
                  <a:lnTo>
                    <a:pt x="161" y="504"/>
                  </a:lnTo>
                  <a:close/>
                  <a:moveTo>
                    <a:pt x="0" y="504"/>
                  </a:moveTo>
                  <a:lnTo>
                    <a:pt x="24" y="504"/>
                  </a:lnTo>
                  <a:lnTo>
                    <a:pt x="65" y="588"/>
                  </a:lnTo>
                  <a:lnTo>
                    <a:pt x="66" y="588"/>
                  </a:lnTo>
                  <a:lnTo>
                    <a:pt x="109" y="504"/>
                  </a:lnTo>
                  <a:lnTo>
                    <a:pt x="131" y="504"/>
                  </a:lnTo>
                  <a:lnTo>
                    <a:pt x="72" y="617"/>
                  </a:lnTo>
                  <a:lnTo>
                    <a:pt x="68" y="624"/>
                  </a:lnTo>
                  <a:lnTo>
                    <a:pt x="64" y="633"/>
                  </a:lnTo>
                  <a:lnTo>
                    <a:pt x="56" y="640"/>
                  </a:lnTo>
                  <a:lnTo>
                    <a:pt x="48" y="646"/>
                  </a:lnTo>
                  <a:lnTo>
                    <a:pt x="36" y="647"/>
                  </a:lnTo>
                  <a:lnTo>
                    <a:pt x="32" y="647"/>
                  </a:lnTo>
                  <a:lnTo>
                    <a:pt x="28" y="647"/>
                  </a:lnTo>
                  <a:lnTo>
                    <a:pt x="25" y="647"/>
                  </a:lnTo>
                  <a:lnTo>
                    <a:pt x="22" y="646"/>
                  </a:lnTo>
                  <a:lnTo>
                    <a:pt x="23" y="627"/>
                  </a:lnTo>
                  <a:lnTo>
                    <a:pt x="26" y="627"/>
                  </a:lnTo>
                  <a:lnTo>
                    <a:pt x="29" y="629"/>
                  </a:lnTo>
                  <a:lnTo>
                    <a:pt x="33" y="629"/>
                  </a:lnTo>
                  <a:lnTo>
                    <a:pt x="40" y="627"/>
                  </a:lnTo>
                  <a:lnTo>
                    <a:pt x="45" y="623"/>
                  </a:lnTo>
                  <a:lnTo>
                    <a:pt x="50" y="619"/>
                  </a:lnTo>
                  <a:lnTo>
                    <a:pt x="53" y="614"/>
                  </a:lnTo>
                  <a:lnTo>
                    <a:pt x="54" y="609"/>
                  </a:lnTo>
                  <a:lnTo>
                    <a:pt x="0" y="504"/>
                  </a:lnTo>
                  <a:close/>
                  <a:moveTo>
                    <a:pt x="914" y="502"/>
                  </a:moveTo>
                  <a:lnTo>
                    <a:pt x="931" y="503"/>
                  </a:lnTo>
                  <a:lnTo>
                    <a:pt x="947" y="507"/>
                  </a:lnTo>
                  <a:lnTo>
                    <a:pt x="944" y="528"/>
                  </a:lnTo>
                  <a:lnTo>
                    <a:pt x="931" y="521"/>
                  </a:lnTo>
                  <a:lnTo>
                    <a:pt x="916" y="519"/>
                  </a:lnTo>
                  <a:lnTo>
                    <a:pt x="897" y="522"/>
                  </a:lnTo>
                  <a:lnTo>
                    <a:pt x="882" y="530"/>
                  </a:lnTo>
                  <a:lnTo>
                    <a:pt x="871" y="542"/>
                  </a:lnTo>
                  <a:lnTo>
                    <a:pt x="864" y="557"/>
                  </a:lnTo>
                  <a:lnTo>
                    <a:pt x="861" y="575"/>
                  </a:lnTo>
                  <a:lnTo>
                    <a:pt x="864" y="593"/>
                  </a:lnTo>
                  <a:lnTo>
                    <a:pt x="872" y="609"/>
                  </a:lnTo>
                  <a:lnTo>
                    <a:pt x="883" y="621"/>
                  </a:lnTo>
                  <a:lnTo>
                    <a:pt x="897" y="627"/>
                  </a:lnTo>
                  <a:lnTo>
                    <a:pt x="914" y="631"/>
                  </a:lnTo>
                  <a:lnTo>
                    <a:pt x="925" y="630"/>
                  </a:lnTo>
                  <a:lnTo>
                    <a:pt x="937" y="627"/>
                  </a:lnTo>
                  <a:lnTo>
                    <a:pt x="946" y="623"/>
                  </a:lnTo>
                  <a:lnTo>
                    <a:pt x="947" y="644"/>
                  </a:lnTo>
                  <a:lnTo>
                    <a:pt x="935" y="647"/>
                  </a:lnTo>
                  <a:lnTo>
                    <a:pt x="924" y="648"/>
                  </a:lnTo>
                  <a:lnTo>
                    <a:pt x="914" y="649"/>
                  </a:lnTo>
                  <a:lnTo>
                    <a:pt x="893" y="646"/>
                  </a:lnTo>
                  <a:lnTo>
                    <a:pt x="875" y="639"/>
                  </a:lnTo>
                  <a:lnTo>
                    <a:pt x="860" y="629"/>
                  </a:lnTo>
                  <a:lnTo>
                    <a:pt x="849" y="614"/>
                  </a:lnTo>
                  <a:lnTo>
                    <a:pt x="842" y="595"/>
                  </a:lnTo>
                  <a:lnTo>
                    <a:pt x="839" y="575"/>
                  </a:lnTo>
                  <a:lnTo>
                    <a:pt x="842" y="554"/>
                  </a:lnTo>
                  <a:lnTo>
                    <a:pt x="849" y="536"/>
                  </a:lnTo>
                  <a:lnTo>
                    <a:pt x="861" y="521"/>
                  </a:lnTo>
                  <a:lnTo>
                    <a:pt x="876" y="511"/>
                  </a:lnTo>
                  <a:lnTo>
                    <a:pt x="894" y="504"/>
                  </a:lnTo>
                  <a:lnTo>
                    <a:pt x="914" y="502"/>
                  </a:lnTo>
                  <a:close/>
                  <a:moveTo>
                    <a:pt x="232" y="284"/>
                  </a:moveTo>
                  <a:lnTo>
                    <a:pt x="218" y="287"/>
                  </a:lnTo>
                  <a:lnTo>
                    <a:pt x="206" y="293"/>
                  </a:lnTo>
                  <a:lnTo>
                    <a:pt x="198" y="302"/>
                  </a:lnTo>
                  <a:lnTo>
                    <a:pt x="191" y="313"/>
                  </a:lnTo>
                  <a:lnTo>
                    <a:pt x="187" y="326"/>
                  </a:lnTo>
                  <a:lnTo>
                    <a:pt x="186" y="340"/>
                  </a:lnTo>
                  <a:lnTo>
                    <a:pt x="187" y="354"/>
                  </a:lnTo>
                  <a:lnTo>
                    <a:pt x="190" y="367"/>
                  </a:lnTo>
                  <a:lnTo>
                    <a:pt x="197" y="379"/>
                  </a:lnTo>
                  <a:lnTo>
                    <a:pt x="206" y="387"/>
                  </a:lnTo>
                  <a:lnTo>
                    <a:pt x="218" y="394"/>
                  </a:lnTo>
                  <a:lnTo>
                    <a:pt x="232" y="396"/>
                  </a:lnTo>
                  <a:lnTo>
                    <a:pt x="247" y="394"/>
                  </a:lnTo>
                  <a:lnTo>
                    <a:pt x="259" y="387"/>
                  </a:lnTo>
                  <a:lnTo>
                    <a:pt x="268" y="379"/>
                  </a:lnTo>
                  <a:lnTo>
                    <a:pt x="274" y="367"/>
                  </a:lnTo>
                  <a:lnTo>
                    <a:pt x="278" y="354"/>
                  </a:lnTo>
                  <a:lnTo>
                    <a:pt x="279" y="340"/>
                  </a:lnTo>
                  <a:lnTo>
                    <a:pt x="278" y="326"/>
                  </a:lnTo>
                  <a:lnTo>
                    <a:pt x="274" y="313"/>
                  </a:lnTo>
                  <a:lnTo>
                    <a:pt x="267" y="302"/>
                  </a:lnTo>
                  <a:lnTo>
                    <a:pt x="259" y="293"/>
                  </a:lnTo>
                  <a:lnTo>
                    <a:pt x="247" y="287"/>
                  </a:lnTo>
                  <a:lnTo>
                    <a:pt x="232" y="284"/>
                  </a:lnTo>
                  <a:close/>
                  <a:moveTo>
                    <a:pt x="2023" y="269"/>
                  </a:moveTo>
                  <a:lnTo>
                    <a:pt x="2044" y="269"/>
                  </a:lnTo>
                  <a:lnTo>
                    <a:pt x="2044" y="380"/>
                  </a:lnTo>
                  <a:lnTo>
                    <a:pt x="2044" y="380"/>
                  </a:lnTo>
                  <a:lnTo>
                    <a:pt x="2110" y="269"/>
                  </a:lnTo>
                  <a:lnTo>
                    <a:pt x="2132" y="269"/>
                  </a:lnTo>
                  <a:lnTo>
                    <a:pt x="2132" y="411"/>
                  </a:lnTo>
                  <a:lnTo>
                    <a:pt x="2111" y="411"/>
                  </a:lnTo>
                  <a:lnTo>
                    <a:pt x="2111" y="302"/>
                  </a:lnTo>
                  <a:lnTo>
                    <a:pt x="2111" y="302"/>
                  </a:lnTo>
                  <a:lnTo>
                    <a:pt x="2044" y="411"/>
                  </a:lnTo>
                  <a:lnTo>
                    <a:pt x="2023" y="411"/>
                  </a:lnTo>
                  <a:lnTo>
                    <a:pt x="2023" y="269"/>
                  </a:lnTo>
                  <a:close/>
                  <a:moveTo>
                    <a:pt x="1868" y="269"/>
                  </a:moveTo>
                  <a:lnTo>
                    <a:pt x="1888" y="269"/>
                  </a:lnTo>
                  <a:lnTo>
                    <a:pt x="1888" y="380"/>
                  </a:lnTo>
                  <a:lnTo>
                    <a:pt x="1888" y="380"/>
                  </a:lnTo>
                  <a:lnTo>
                    <a:pt x="1955" y="269"/>
                  </a:lnTo>
                  <a:lnTo>
                    <a:pt x="1976" y="269"/>
                  </a:lnTo>
                  <a:lnTo>
                    <a:pt x="1976" y="411"/>
                  </a:lnTo>
                  <a:lnTo>
                    <a:pt x="1956" y="411"/>
                  </a:lnTo>
                  <a:lnTo>
                    <a:pt x="1956" y="302"/>
                  </a:lnTo>
                  <a:lnTo>
                    <a:pt x="1956" y="302"/>
                  </a:lnTo>
                  <a:lnTo>
                    <a:pt x="1888" y="411"/>
                  </a:lnTo>
                  <a:lnTo>
                    <a:pt x="1868" y="411"/>
                  </a:lnTo>
                  <a:lnTo>
                    <a:pt x="1868" y="269"/>
                  </a:lnTo>
                  <a:close/>
                  <a:moveTo>
                    <a:pt x="1723" y="269"/>
                  </a:moveTo>
                  <a:lnTo>
                    <a:pt x="1744" y="269"/>
                  </a:lnTo>
                  <a:lnTo>
                    <a:pt x="1744" y="332"/>
                  </a:lnTo>
                  <a:lnTo>
                    <a:pt x="1805" y="269"/>
                  </a:lnTo>
                  <a:lnTo>
                    <a:pt x="1832" y="269"/>
                  </a:lnTo>
                  <a:lnTo>
                    <a:pt x="1765" y="336"/>
                  </a:lnTo>
                  <a:lnTo>
                    <a:pt x="1837" y="411"/>
                  </a:lnTo>
                  <a:lnTo>
                    <a:pt x="1807" y="411"/>
                  </a:lnTo>
                  <a:lnTo>
                    <a:pt x="1744" y="341"/>
                  </a:lnTo>
                  <a:lnTo>
                    <a:pt x="1744" y="411"/>
                  </a:lnTo>
                  <a:lnTo>
                    <a:pt x="1723" y="411"/>
                  </a:lnTo>
                  <a:lnTo>
                    <a:pt x="1723" y="269"/>
                  </a:lnTo>
                  <a:close/>
                  <a:moveTo>
                    <a:pt x="1469" y="269"/>
                  </a:moveTo>
                  <a:lnTo>
                    <a:pt x="1549" y="269"/>
                  </a:lnTo>
                  <a:lnTo>
                    <a:pt x="1549" y="287"/>
                  </a:lnTo>
                  <a:lnTo>
                    <a:pt x="1490" y="287"/>
                  </a:lnTo>
                  <a:lnTo>
                    <a:pt x="1490" y="328"/>
                  </a:lnTo>
                  <a:lnTo>
                    <a:pt x="1543" y="328"/>
                  </a:lnTo>
                  <a:lnTo>
                    <a:pt x="1543" y="347"/>
                  </a:lnTo>
                  <a:lnTo>
                    <a:pt x="1490" y="347"/>
                  </a:lnTo>
                  <a:lnTo>
                    <a:pt x="1490" y="393"/>
                  </a:lnTo>
                  <a:lnTo>
                    <a:pt x="1549" y="393"/>
                  </a:lnTo>
                  <a:lnTo>
                    <a:pt x="1549" y="411"/>
                  </a:lnTo>
                  <a:lnTo>
                    <a:pt x="1469" y="411"/>
                  </a:lnTo>
                  <a:lnTo>
                    <a:pt x="1469" y="269"/>
                  </a:lnTo>
                  <a:close/>
                  <a:moveTo>
                    <a:pt x="1337" y="269"/>
                  </a:moveTo>
                  <a:lnTo>
                    <a:pt x="1357" y="269"/>
                  </a:lnTo>
                  <a:lnTo>
                    <a:pt x="1357" y="292"/>
                  </a:lnTo>
                  <a:lnTo>
                    <a:pt x="1358" y="307"/>
                  </a:lnTo>
                  <a:lnTo>
                    <a:pt x="1362" y="319"/>
                  </a:lnTo>
                  <a:lnTo>
                    <a:pt x="1369" y="328"/>
                  </a:lnTo>
                  <a:lnTo>
                    <a:pt x="1378" y="334"/>
                  </a:lnTo>
                  <a:lnTo>
                    <a:pt x="1392" y="336"/>
                  </a:lnTo>
                  <a:lnTo>
                    <a:pt x="1398" y="336"/>
                  </a:lnTo>
                  <a:lnTo>
                    <a:pt x="1403" y="335"/>
                  </a:lnTo>
                  <a:lnTo>
                    <a:pt x="1403" y="269"/>
                  </a:lnTo>
                  <a:lnTo>
                    <a:pt x="1423" y="269"/>
                  </a:lnTo>
                  <a:lnTo>
                    <a:pt x="1423" y="411"/>
                  </a:lnTo>
                  <a:lnTo>
                    <a:pt x="1403" y="411"/>
                  </a:lnTo>
                  <a:lnTo>
                    <a:pt x="1403" y="353"/>
                  </a:lnTo>
                  <a:lnTo>
                    <a:pt x="1398" y="353"/>
                  </a:lnTo>
                  <a:lnTo>
                    <a:pt x="1392" y="354"/>
                  </a:lnTo>
                  <a:lnTo>
                    <a:pt x="1376" y="352"/>
                  </a:lnTo>
                  <a:lnTo>
                    <a:pt x="1362" y="348"/>
                  </a:lnTo>
                  <a:lnTo>
                    <a:pt x="1352" y="339"/>
                  </a:lnTo>
                  <a:lnTo>
                    <a:pt x="1343" y="327"/>
                  </a:lnTo>
                  <a:lnTo>
                    <a:pt x="1339" y="312"/>
                  </a:lnTo>
                  <a:lnTo>
                    <a:pt x="1337" y="294"/>
                  </a:lnTo>
                  <a:lnTo>
                    <a:pt x="1337" y="269"/>
                  </a:lnTo>
                  <a:close/>
                  <a:moveTo>
                    <a:pt x="1192" y="269"/>
                  </a:moveTo>
                  <a:lnTo>
                    <a:pt x="1212" y="269"/>
                  </a:lnTo>
                  <a:lnTo>
                    <a:pt x="1212" y="380"/>
                  </a:lnTo>
                  <a:lnTo>
                    <a:pt x="1213" y="380"/>
                  </a:lnTo>
                  <a:lnTo>
                    <a:pt x="1280" y="269"/>
                  </a:lnTo>
                  <a:lnTo>
                    <a:pt x="1301" y="269"/>
                  </a:lnTo>
                  <a:lnTo>
                    <a:pt x="1301" y="411"/>
                  </a:lnTo>
                  <a:lnTo>
                    <a:pt x="1281" y="411"/>
                  </a:lnTo>
                  <a:lnTo>
                    <a:pt x="1281" y="302"/>
                  </a:lnTo>
                  <a:lnTo>
                    <a:pt x="1280" y="302"/>
                  </a:lnTo>
                  <a:lnTo>
                    <a:pt x="1213" y="411"/>
                  </a:lnTo>
                  <a:lnTo>
                    <a:pt x="1192" y="411"/>
                  </a:lnTo>
                  <a:lnTo>
                    <a:pt x="1192" y="269"/>
                  </a:lnTo>
                  <a:close/>
                  <a:moveTo>
                    <a:pt x="1037" y="269"/>
                  </a:moveTo>
                  <a:lnTo>
                    <a:pt x="1057" y="269"/>
                  </a:lnTo>
                  <a:lnTo>
                    <a:pt x="1057" y="328"/>
                  </a:lnTo>
                  <a:lnTo>
                    <a:pt x="1126" y="328"/>
                  </a:lnTo>
                  <a:lnTo>
                    <a:pt x="1126" y="269"/>
                  </a:lnTo>
                  <a:lnTo>
                    <a:pt x="1146" y="269"/>
                  </a:lnTo>
                  <a:lnTo>
                    <a:pt x="1146" y="411"/>
                  </a:lnTo>
                  <a:lnTo>
                    <a:pt x="1126" y="411"/>
                  </a:lnTo>
                  <a:lnTo>
                    <a:pt x="1126" y="347"/>
                  </a:lnTo>
                  <a:lnTo>
                    <a:pt x="1057" y="347"/>
                  </a:lnTo>
                  <a:lnTo>
                    <a:pt x="1057" y="411"/>
                  </a:lnTo>
                  <a:lnTo>
                    <a:pt x="1037" y="411"/>
                  </a:lnTo>
                  <a:lnTo>
                    <a:pt x="1037" y="269"/>
                  </a:lnTo>
                  <a:close/>
                  <a:moveTo>
                    <a:pt x="880" y="269"/>
                  </a:moveTo>
                  <a:lnTo>
                    <a:pt x="905" y="269"/>
                  </a:lnTo>
                  <a:lnTo>
                    <a:pt x="942" y="324"/>
                  </a:lnTo>
                  <a:lnTo>
                    <a:pt x="980" y="269"/>
                  </a:lnTo>
                  <a:lnTo>
                    <a:pt x="1003" y="269"/>
                  </a:lnTo>
                  <a:lnTo>
                    <a:pt x="955" y="337"/>
                  </a:lnTo>
                  <a:lnTo>
                    <a:pt x="1008" y="411"/>
                  </a:lnTo>
                  <a:lnTo>
                    <a:pt x="982" y="411"/>
                  </a:lnTo>
                  <a:lnTo>
                    <a:pt x="940" y="351"/>
                  </a:lnTo>
                  <a:lnTo>
                    <a:pt x="899" y="411"/>
                  </a:lnTo>
                  <a:lnTo>
                    <a:pt x="876" y="411"/>
                  </a:lnTo>
                  <a:lnTo>
                    <a:pt x="927" y="337"/>
                  </a:lnTo>
                  <a:lnTo>
                    <a:pt x="880" y="269"/>
                  </a:lnTo>
                  <a:close/>
                  <a:moveTo>
                    <a:pt x="771" y="269"/>
                  </a:moveTo>
                  <a:lnTo>
                    <a:pt x="851" y="269"/>
                  </a:lnTo>
                  <a:lnTo>
                    <a:pt x="851" y="287"/>
                  </a:lnTo>
                  <a:lnTo>
                    <a:pt x="791" y="287"/>
                  </a:lnTo>
                  <a:lnTo>
                    <a:pt x="791" y="328"/>
                  </a:lnTo>
                  <a:lnTo>
                    <a:pt x="846" y="328"/>
                  </a:lnTo>
                  <a:lnTo>
                    <a:pt x="846" y="347"/>
                  </a:lnTo>
                  <a:lnTo>
                    <a:pt x="791" y="347"/>
                  </a:lnTo>
                  <a:lnTo>
                    <a:pt x="791" y="393"/>
                  </a:lnTo>
                  <a:lnTo>
                    <a:pt x="851" y="393"/>
                  </a:lnTo>
                  <a:lnTo>
                    <a:pt x="851" y="411"/>
                  </a:lnTo>
                  <a:lnTo>
                    <a:pt x="771" y="411"/>
                  </a:lnTo>
                  <a:lnTo>
                    <a:pt x="771" y="269"/>
                  </a:lnTo>
                  <a:close/>
                  <a:moveTo>
                    <a:pt x="633" y="269"/>
                  </a:moveTo>
                  <a:lnTo>
                    <a:pt x="741" y="269"/>
                  </a:lnTo>
                  <a:lnTo>
                    <a:pt x="741" y="287"/>
                  </a:lnTo>
                  <a:lnTo>
                    <a:pt x="697" y="287"/>
                  </a:lnTo>
                  <a:lnTo>
                    <a:pt x="697" y="411"/>
                  </a:lnTo>
                  <a:lnTo>
                    <a:pt x="677" y="411"/>
                  </a:lnTo>
                  <a:lnTo>
                    <a:pt x="677" y="287"/>
                  </a:lnTo>
                  <a:lnTo>
                    <a:pt x="633" y="287"/>
                  </a:lnTo>
                  <a:lnTo>
                    <a:pt x="633" y="269"/>
                  </a:lnTo>
                  <a:close/>
                  <a:moveTo>
                    <a:pt x="494" y="269"/>
                  </a:moveTo>
                  <a:lnTo>
                    <a:pt x="515" y="269"/>
                  </a:lnTo>
                  <a:lnTo>
                    <a:pt x="515" y="380"/>
                  </a:lnTo>
                  <a:lnTo>
                    <a:pt x="515" y="380"/>
                  </a:lnTo>
                  <a:lnTo>
                    <a:pt x="582" y="269"/>
                  </a:lnTo>
                  <a:lnTo>
                    <a:pt x="603" y="269"/>
                  </a:lnTo>
                  <a:lnTo>
                    <a:pt x="603" y="411"/>
                  </a:lnTo>
                  <a:lnTo>
                    <a:pt x="582" y="411"/>
                  </a:lnTo>
                  <a:lnTo>
                    <a:pt x="582" y="302"/>
                  </a:lnTo>
                  <a:lnTo>
                    <a:pt x="582" y="302"/>
                  </a:lnTo>
                  <a:lnTo>
                    <a:pt x="516" y="411"/>
                  </a:lnTo>
                  <a:lnTo>
                    <a:pt x="494" y="411"/>
                  </a:lnTo>
                  <a:lnTo>
                    <a:pt x="494" y="269"/>
                  </a:lnTo>
                  <a:close/>
                  <a:moveTo>
                    <a:pt x="359" y="269"/>
                  </a:moveTo>
                  <a:lnTo>
                    <a:pt x="447" y="269"/>
                  </a:lnTo>
                  <a:lnTo>
                    <a:pt x="447" y="411"/>
                  </a:lnTo>
                  <a:lnTo>
                    <a:pt x="427" y="411"/>
                  </a:lnTo>
                  <a:lnTo>
                    <a:pt x="427" y="287"/>
                  </a:lnTo>
                  <a:lnTo>
                    <a:pt x="380" y="287"/>
                  </a:lnTo>
                  <a:lnTo>
                    <a:pt x="380" y="328"/>
                  </a:lnTo>
                  <a:lnTo>
                    <a:pt x="380" y="342"/>
                  </a:lnTo>
                  <a:lnTo>
                    <a:pt x="379" y="357"/>
                  </a:lnTo>
                  <a:lnTo>
                    <a:pt x="378" y="371"/>
                  </a:lnTo>
                  <a:lnTo>
                    <a:pt x="374" y="384"/>
                  </a:lnTo>
                  <a:lnTo>
                    <a:pt x="370" y="396"/>
                  </a:lnTo>
                  <a:lnTo>
                    <a:pt x="363" y="406"/>
                  </a:lnTo>
                  <a:lnTo>
                    <a:pt x="354" y="411"/>
                  </a:lnTo>
                  <a:lnTo>
                    <a:pt x="341" y="413"/>
                  </a:lnTo>
                  <a:lnTo>
                    <a:pt x="335" y="413"/>
                  </a:lnTo>
                  <a:lnTo>
                    <a:pt x="329" y="412"/>
                  </a:lnTo>
                  <a:lnTo>
                    <a:pt x="325" y="411"/>
                  </a:lnTo>
                  <a:lnTo>
                    <a:pt x="325" y="394"/>
                  </a:lnTo>
                  <a:lnTo>
                    <a:pt x="329" y="395"/>
                  </a:lnTo>
                  <a:lnTo>
                    <a:pt x="334" y="395"/>
                  </a:lnTo>
                  <a:lnTo>
                    <a:pt x="338" y="396"/>
                  </a:lnTo>
                  <a:lnTo>
                    <a:pt x="345" y="393"/>
                  </a:lnTo>
                  <a:lnTo>
                    <a:pt x="351" y="386"/>
                  </a:lnTo>
                  <a:lnTo>
                    <a:pt x="355" y="376"/>
                  </a:lnTo>
                  <a:lnTo>
                    <a:pt x="357" y="363"/>
                  </a:lnTo>
                  <a:lnTo>
                    <a:pt x="359" y="349"/>
                  </a:lnTo>
                  <a:lnTo>
                    <a:pt x="359" y="334"/>
                  </a:lnTo>
                  <a:lnTo>
                    <a:pt x="359" y="321"/>
                  </a:lnTo>
                  <a:lnTo>
                    <a:pt x="359" y="269"/>
                  </a:lnTo>
                  <a:close/>
                  <a:moveTo>
                    <a:pt x="18" y="269"/>
                  </a:moveTo>
                  <a:lnTo>
                    <a:pt x="126" y="269"/>
                  </a:lnTo>
                  <a:lnTo>
                    <a:pt x="126" y="411"/>
                  </a:lnTo>
                  <a:lnTo>
                    <a:pt x="105" y="411"/>
                  </a:lnTo>
                  <a:lnTo>
                    <a:pt x="105" y="287"/>
                  </a:lnTo>
                  <a:lnTo>
                    <a:pt x="37" y="287"/>
                  </a:lnTo>
                  <a:lnTo>
                    <a:pt x="37" y="411"/>
                  </a:lnTo>
                  <a:lnTo>
                    <a:pt x="18" y="411"/>
                  </a:lnTo>
                  <a:lnTo>
                    <a:pt x="18" y="269"/>
                  </a:lnTo>
                  <a:close/>
                  <a:moveTo>
                    <a:pt x="1658" y="267"/>
                  </a:moveTo>
                  <a:lnTo>
                    <a:pt x="1674" y="268"/>
                  </a:lnTo>
                  <a:lnTo>
                    <a:pt x="1689" y="273"/>
                  </a:lnTo>
                  <a:lnTo>
                    <a:pt x="1688" y="293"/>
                  </a:lnTo>
                  <a:lnTo>
                    <a:pt x="1674" y="287"/>
                  </a:lnTo>
                  <a:lnTo>
                    <a:pt x="1658" y="284"/>
                  </a:lnTo>
                  <a:lnTo>
                    <a:pt x="1640" y="288"/>
                  </a:lnTo>
                  <a:lnTo>
                    <a:pt x="1625" y="295"/>
                  </a:lnTo>
                  <a:lnTo>
                    <a:pt x="1614" y="307"/>
                  </a:lnTo>
                  <a:lnTo>
                    <a:pt x="1607" y="322"/>
                  </a:lnTo>
                  <a:lnTo>
                    <a:pt x="1605" y="340"/>
                  </a:lnTo>
                  <a:lnTo>
                    <a:pt x="1607" y="358"/>
                  </a:lnTo>
                  <a:lnTo>
                    <a:pt x="1614" y="375"/>
                  </a:lnTo>
                  <a:lnTo>
                    <a:pt x="1626" y="385"/>
                  </a:lnTo>
                  <a:lnTo>
                    <a:pt x="1641" y="393"/>
                  </a:lnTo>
                  <a:lnTo>
                    <a:pt x="1658" y="396"/>
                  </a:lnTo>
                  <a:lnTo>
                    <a:pt x="1669" y="395"/>
                  </a:lnTo>
                  <a:lnTo>
                    <a:pt x="1680" y="393"/>
                  </a:lnTo>
                  <a:lnTo>
                    <a:pt x="1688" y="388"/>
                  </a:lnTo>
                  <a:lnTo>
                    <a:pt x="1689" y="409"/>
                  </a:lnTo>
                  <a:lnTo>
                    <a:pt x="1678" y="412"/>
                  </a:lnTo>
                  <a:lnTo>
                    <a:pt x="1667" y="413"/>
                  </a:lnTo>
                  <a:lnTo>
                    <a:pt x="1657" y="413"/>
                  </a:lnTo>
                  <a:lnTo>
                    <a:pt x="1637" y="411"/>
                  </a:lnTo>
                  <a:lnTo>
                    <a:pt x="1618" y="405"/>
                  </a:lnTo>
                  <a:lnTo>
                    <a:pt x="1603" y="394"/>
                  </a:lnTo>
                  <a:lnTo>
                    <a:pt x="1592" y="379"/>
                  </a:lnTo>
                  <a:lnTo>
                    <a:pt x="1585" y="361"/>
                  </a:lnTo>
                  <a:lnTo>
                    <a:pt x="1583" y="339"/>
                  </a:lnTo>
                  <a:lnTo>
                    <a:pt x="1585" y="319"/>
                  </a:lnTo>
                  <a:lnTo>
                    <a:pt x="1593" y="302"/>
                  </a:lnTo>
                  <a:lnTo>
                    <a:pt x="1603" y="287"/>
                  </a:lnTo>
                  <a:lnTo>
                    <a:pt x="1618" y="276"/>
                  </a:lnTo>
                  <a:lnTo>
                    <a:pt x="1637" y="269"/>
                  </a:lnTo>
                  <a:lnTo>
                    <a:pt x="1658" y="267"/>
                  </a:lnTo>
                  <a:close/>
                  <a:moveTo>
                    <a:pt x="232" y="267"/>
                  </a:moveTo>
                  <a:lnTo>
                    <a:pt x="252" y="269"/>
                  </a:lnTo>
                  <a:lnTo>
                    <a:pt x="269" y="277"/>
                  </a:lnTo>
                  <a:lnTo>
                    <a:pt x="282" y="288"/>
                  </a:lnTo>
                  <a:lnTo>
                    <a:pt x="292" y="303"/>
                  </a:lnTo>
                  <a:lnTo>
                    <a:pt x="298" y="320"/>
                  </a:lnTo>
                  <a:lnTo>
                    <a:pt x="300" y="340"/>
                  </a:lnTo>
                  <a:lnTo>
                    <a:pt x="298" y="361"/>
                  </a:lnTo>
                  <a:lnTo>
                    <a:pt x="292" y="378"/>
                  </a:lnTo>
                  <a:lnTo>
                    <a:pt x="282" y="393"/>
                  </a:lnTo>
                  <a:lnTo>
                    <a:pt x="269" y="405"/>
                  </a:lnTo>
                  <a:lnTo>
                    <a:pt x="252" y="411"/>
                  </a:lnTo>
                  <a:lnTo>
                    <a:pt x="232" y="413"/>
                  </a:lnTo>
                  <a:lnTo>
                    <a:pt x="213" y="411"/>
                  </a:lnTo>
                  <a:lnTo>
                    <a:pt x="195" y="405"/>
                  </a:lnTo>
                  <a:lnTo>
                    <a:pt x="182" y="393"/>
                  </a:lnTo>
                  <a:lnTo>
                    <a:pt x="172" y="378"/>
                  </a:lnTo>
                  <a:lnTo>
                    <a:pt x="167" y="361"/>
                  </a:lnTo>
                  <a:lnTo>
                    <a:pt x="164" y="340"/>
                  </a:lnTo>
                  <a:lnTo>
                    <a:pt x="167" y="320"/>
                  </a:lnTo>
                  <a:lnTo>
                    <a:pt x="172" y="303"/>
                  </a:lnTo>
                  <a:lnTo>
                    <a:pt x="182" y="288"/>
                  </a:lnTo>
                  <a:lnTo>
                    <a:pt x="195" y="277"/>
                  </a:lnTo>
                  <a:lnTo>
                    <a:pt x="213" y="269"/>
                  </a:lnTo>
                  <a:lnTo>
                    <a:pt x="232" y="267"/>
                  </a:lnTo>
                  <a:close/>
                  <a:moveTo>
                    <a:pt x="2052" y="236"/>
                  </a:moveTo>
                  <a:lnTo>
                    <a:pt x="2059" y="241"/>
                  </a:lnTo>
                  <a:lnTo>
                    <a:pt x="2068" y="243"/>
                  </a:lnTo>
                  <a:lnTo>
                    <a:pt x="2077" y="244"/>
                  </a:lnTo>
                  <a:lnTo>
                    <a:pt x="2087" y="243"/>
                  </a:lnTo>
                  <a:lnTo>
                    <a:pt x="2096" y="241"/>
                  </a:lnTo>
                  <a:lnTo>
                    <a:pt x="2103" y="236"/>
                  </a:lnTo>
                  <a:lnTo>
                    <a:pt x="2106" y="254"/>
                  </a:lnTo>
                  <a:lnTo>
                    <a:pt x="2097" y="257"/>
                  </a:lnTo>
                  <a:lnTo>
                    <a:pt x="2087" y="259"/>
                  </a:lnTo>
                  <a:lnTo>
                    <a:pt x="2077" y="260"/>
                  </a:lnTo>
                  <a:lnTo>
                    <a:pt x="2068" y="259"/>
                  </a:lnTo>
                  <a:lnTo>
                    <a:pt x="2058" y="257"/>
                  </a:lnTo>
                  <a:lnTo>
                    <a:pt x="2049" y="254"/>
                  </a:lnTo>
                  <a:lnTo>
                    <a:pt x="2052" y="236"/>
                  </a:lnTo>
                  <a:close/>
                  <a:moveTo>
                    <a:pt x="199" y="50"/>
                  </a:moveTo>
                  <a:lnTo>
                    <a:pt x="185" y="52"/>
                  </a:lnTo>
                  <a:lnTo>
                    <a:pt x="173" y="57"/>
                  </a:lnTo>
                  <a:lnTo>
                    <a:pt x="163" y="67"/>
                  </a:lnTo>
                  <a:lnTo>
                    <a:pt x="157" y="78"/>
                  </a:lnTo>
                  <a:lnTo>
                    <a:pt x="154" y="92"/>
                  </a:lnTo>
                  <a:lnTo>
                    <a:pt x="152" y="105"/>
                  </a:lnTo>
                  <a:lnTo>
                    <a:pt x="153" y="119"/>
                  </a:lnTo>
                  <a:lnTo>
                    <a:pt x="157" y="132"/>
                  </a:lnTo>
                  <a:lnTo>
                    <a:pt x="163" y="143"/>
                  </a:lnTo>
                  <a:lnTo>
                    <a:pt x="172" y="153"/>
                  </a:lnTo>
                  <a:lnTo>
                    <a:pt x="184" y="158"/>
                  </a:lnTo>
                  <a:lnTo>
                    <a:pt x="199" y="160"/>
                  </a:lnTo>
                  <a:lnTo>
                    <a:pt x="214" y="158"/>
                  </a:lnTo>
                  <a:lnTo>
                    <a:pt x="225" y="153"/>
                  </a:lnTo>
                  <a:lnTo>
                    <a:pt x="234" y="143"/>
                  </a:lnTo>
                  <a:lnTo>
                    <a:pt x="240" y="132"/>
                  </a:lnTo>
                  <a:lnTo>
                    <a:pt x="244" y="119"/>
                  </a:lnTo>
                  <a:lnTo>
                    <a:pt x="245" y="105"/>
                  </a:lnTo>
                  <a:lnTo>
                    <a:pt x="244" y="92"/>
                  </a:lnTo>
                  <a:lnTo>
                    <a:pt x="240" y="78"/>
                  </a:lnTo>
                  <a:lnTo>
                    <a:pt x="234" y="67"/>
                  </a:lnTo>
                  <a:lnTo>
                    <a:pt x="224" y="57"/>
                  </a:lnTo>
                  <a:lnTo>
                    <a:pt x="213" y="52"/>
                  </a:lnTo>
                  <a:lnTo>
                    <a:pt x="199" y="50"/>
                  </a:lnTo>
                  <a:close/>
                  <a:moveTo>
                    <a:pt x="938" y="35"/>
                  </a:moveTo>
                  <a:lnTo>
                    <a:pt x="958" y="35"/>
                  </a:lnTo>
                  <a:lnTo>
                    <a:pt x="958" y="145"/>
                  </a:lnTo>
                  <a:lnTo>
                    <a:pt x="958" y="145"/>
                  </a:lnTo>
                  <a:lnTo>
                    <a:pt x="1026" y="35"/>
                  </a:lnTo>
                  <a:lnTo>
                    <a:pt x="1046" y="35"/>
                  </a:lnTo>
                  <a:lnTo>
                    <a:pt x="1046" y="176"/>
                  </a:lnTo>
                  <a:lnTo>
                    <a:pt x="1026" y="176"/>
                  </a:lnTo>
                  <a:lnTo>
                    <a:pt x="1026" y="66"/>
                  </a:lnTo>
                  <a:lnTo>
                    <a:pt x="1026" y="66"/>
                  </a:lnTo>
                  <a:lnTo>
                    <a:pt x="959" y="176"/>
                  </a:lnTo>
                  <a:lnTo>
                    <a:pt x="938" y="176"/>
                  </a:lnTo>
                  <a:lnTo>
                    <a:pt x="938" y="35"/>
                  </a:lnTo>
                  <a:close/>
                  <a:moveTo>
                    <a:pt x="783" y="35"/>
                  </a:moveTo>
                  <a:lnTo>
                    <a:pt x="803" y="35"/>
                  </a:lnTo>
                  <a:lnTo>
                    <a:pt x="803" y="145"/>
                  </a:lnTo>
                  <a:lnTo>
                    <a:pt x="803" y="145"/>
                  </a:lnTo>
                  <a:lnTo>
                    <a:pt x="871" y="35"/>
                  </a:lnTo>
                  <a:lnTo>
                    <a:pt x="891" y="35"/>
                  </a:lnTo>
                  <a:lnTo>
                    <a:pt x="891" y="176"/>
                  </a:lnTo>
                  <a:lnTo>
                    <a:pt x="871" y="176"/>
                  </a:lnTo>
                  <a:lnTo>
                    <a:pt x="871" y="66"/>
                  </a:lnTo>
                  <a:lnTo>
                    <a:pt x="871" y="66"/>
                  </a:lnTo>
                  <a:lnTo>
                    <a:pt x="804" y="176"/>
                  </a:lnTo>
                  <a:lnTo>
                    <a:pt x="783" y="176"/>
                  </a:lnTo>
                  <a:lnTo>
                    <a:pt x="783" y="35"/>
                  </a:lnTo>
                  <a:close/>
                  <a:moveTo>
                    <a:pt x="639" y="35"/>
                  </a:moveTo>
                  <a:lnTo>
                    <a:pt x="658" y="35"/>
                  </a:lnTo>
                  <a:lnTo>
                    <a:pt x="658" y="97"/>
                  </a:lnTo>
                  <a:lnTo>
                    <a:pt x="719" y="35"/>
                  </a:lnTo>
                  <a:lnTo>
                    <a:pt x="746" y="35"/>
                  </a:lnTo>
                  <a:lnTo>
                    <a:pt x="680" y="101"/>
                  </a:lnTo>
                  <a:lnTo>
                    <a:pt x="752" y="176"/>
                  </a:lnTo>
                  <a:lnTo>
                    <a:pt x="722" y="176"/>
                  </a:lnTo>
                  <a:lnTo>
                    <a:pt x="658" y="107"/>
                  </a:lnTo>
                  <a:lnTo>
                    <a:pt x="658" y="176"/>
                  </a:lnTo>
                  <a:lnTo>
                    <a:pt x="639" y="176"/>
                  </a:lnTo>
                  <a:lnTo>
                    <a:pt x="639" y="35"/>
                  </a:lnTo>
                  <a:close/>
                  <a:moveTo>
                    <a:pt x="305" y="35"/>
                  </a:moveTo>
                  <a:lnTo>
                    <a:pt x="338" y="35"/>
                  </a:lnTo>
                  <a:lnTo>
                    <a:pt x="383" y="152"/>
                  </a:lnTo>
                  <a:lnTo>
                    <a:pt x="426" y="35"/>
                  </a:lnTo>
                  <a:lnTo>
                    <a:pt x="460" y="35"/>
                  </a:lnTo>
                  <a:lnTo>
                    <a:pt x="460" y="176"/>
                  </a:lnTo>
                  <a:lnTo>
                    <a:pt x="440" y="176"/>
                  </a:lnTo>
                  <a:lnTo>
                    <a:pt x="440" y="53"/>
                  </a:lnTo>
                  <a:lnTo>
                    <a:pt x="439" y="53"/>
                  </a:lnTo>
                  <a:lnTo>
                    <a:pt x="392" y="176"/>
                  </a:lnTo>
                  <a:lnTo>
                    <a:pt x="372" y="176"/>
                  </a:lnTo>
                  <a:lnTo>
                    <a:pt x="325" y="53"/>
                  </a:lnTo>
                  <a:lnTo>
                    <a:pt x="325" y="53"/>
                  </a:lnTo>
                  <a:lnTo>
                    <a:pt x="325" y="176"/>
                  </a:lnTo>
                  <a:lnTo>
                    <a:pt x="305" y="176"/>
                  </a:lnTo>
                  <a:lnTo>
                    <a:pt x="305" y="35"/>
                  </a:lnTo>
                  <a:close/>
                  <a:moveTo>
                    <a:pt x="0" y="35"/>
                  </a:moveTo>
                  <a:lnTo>
                    <a:pt x="109" y="35"/>
                  </a:lnTo>
                  <a:lnTo>
                    <a:pt x="109" y="52"/>
                  </a:lnTo>
                  <a:lnTo>
                    <a:pt x="65" y="52"/>
                  </a:lnTo>
                  <a:lnTo>
                    <a:pt x="65" y="176"/>
                  </a:lnTo>
                  <a:lnTo>
                    <a:pt x="44" y="176"/>
                  </a:lnTo>
                  <a:lnTo>
                    <a:pt x="44" y="52"/>
                  </a:lnTo>
                  <a:lnTo>
                    <a:pt x="0" y="52"/>
                  </a:lnTo>
                  <a:lnTo>
                    <a:pt x="0" y="35"/>
                  </a:lnTo>
                  <a:close/>
                  <a:moveTo>
                    <a:pt x="573" y="31"/>
                  </a:moveTo>
                  <a:lnTo>
                    <a:pt x="589" y="33"/>
                  </a:lnTo>
                  <a:lnTo>
                    <a:pt x="604" y="38"/>
                  </a:lnTo>
                  <a:lnTo>
                    <a:pt x="603" y="57"/>
                  </a:lnTo>
                  <a:lnTo>
                    <a:pt x="589" y="52"/>
                  </a:lnTo>
                  <a:lnTo>
                    <a:pt x="574" y="50"/>
                  </a:lnTo>
                  <a:lnTo>
                    <a:pt x="555" y="52"/>
                  </a:lnTo>
                  <a:lnTo>
                    <a:pt x="540" y="60"/>
                  </a:lnTo>
                  <a:lnTo>
                    <a:pt x="529" y="72"/>
                  </a:lnTo>
                  <a:lnTo>
                    <a:pt x="521" y="87"/>
                  </a:lnTo>
                  <a:lnTo>
                    <a:pt x="519" y="105"/>
                  </a:lnTo>
                  <a:lnTo>
                    <a:pt x="521" y="124"/>
                  </a:lnTo>
                  <a:lnTo>
                    <a:pt x="530" y="139"/>
                  </a:lnTo>
                  <a:lnTo>
                    <a:pt x="540" y="150"/>
                  </a:lnTo>
                  <a:lnTo>
                    <a:pt x="555" y="158"/>
                  </a:lnTo>
                  <a:lnTo>
                    <a:pt x="573" y="160"/>
                  </a:lnTo>
                  <a:lnTo>
                    <a:pt x="583" y="160"/>
                  </a:lnTo>
                  <a:lnTo>
                    <a:pt x="594" y="157"/>
                  </a:lnTo>
                  <a:lnTo>
                    <a:pt x="604" y="154"/>
                  </a:lnTo>
                  <a:lnTo>
                    <a:pt x="605" y="173"/>
                  </a:lnTo>
                  <a:lnTo>
                    <a:pt x="593" y="177"/>
                  </a:lnTo>
                  <a:lnTo>
                    <a:pt x="582" y="178"/>
                  </a:lnTo>
                  <a:lnTo>
                    <a:pt x="573" y="178"/>
                  </a:lnTo>
                  <a:lnTo>
                    <a:pt x="551" y="176"/>
                  </a:lnTo>
                  <a:lnTo>
                    <a:pt x="533" y="170"/>
                  </a:lnTo>
                  <a:lnTo>
                    <a:pt x="518" y="158"/>
                  </a:lnTo>
                  <a:lnTo>
                    <a:pt x="507" y="144"/>
                  </a:lnTo>
                  <a:lnTo>
                    <a:pt x="500" y="126"/>
                  </a:lnTo>
                  <a:lnTo>
                    <a:pt x="498" y="104"/>
                  </a:lnTo>
                  <a:lnTo>
                    <a:pt x="500" y="84"/>
                  </a:lnTo>
                  <a:lnTo>
                    <a:pt x="507" y="66"/>
                  </a:lnTo>
                  <a:lnTo>
                    <a:pt x="519" y="52"/>
                  </a:lnTo>
                  <a:lnTo>
                    <a:pt x="534" y="41"/>
                  </a:lnTo>
                  <a:lnTo>
                    <a:pt x="552" y="34"/>
                  </a:lnTo>
                  <a:lnTo>
                    <a:pt x="573" y="31"/>
                  </a:lnTo>
                  <a:close/>
                  <a:moveTo>
                    <a:pt x="199" y="31"/>
                  </a:moveTo>
                  <a:lnTo>
                    <a:pt x="219" y="35"/>
                  </a:lnTo>
                  <a:lnTo>
                    <a:pt x="235" y="41"/>
                  </a:lnTo>
                  <a:lnTo>
                    <a:pt x="249" y="53"/>
                  </a:lnTo>
                  <a:lnTo>
                    <a:pt x="259" y="68"/>
                  </a:lnTo>
                  <a:lnTo>
                    <a:pt x="265" y="85"/>
                  </a:lnTo>
                  <a:lnTo>
                    <a:pt x="267" y="105"/>
                  </a:lnTo>
                  <a:lnTo>
                    <a:pt x="265" y="126"/>
                  </a:lnTo>
                  <a:lnTo>
                    <a:pt x="259" y="143"/>
                  </a:lnTo>
                  <a:lnTo>
                    <a:pt x="249" y="158"/>
                  </a:lnTo>
                  <a:lnTo>
                    <a:pt x="235" y="169"/>
                  </a:lnTo>
                  <a:lnTo>
                    <a:pt x="219" y="176"/>
                  </a:lnTo>
                  <a:lnTo>
                    <a:pt x="199" y="178"/>
                  </a:lnTo>
                  <a:lnTo>
                    <a:pt x="178" y="176"/>
                  </a:lnTo>
                  <a:lnTo>
                    <a:pt x="161" y="169"/>
                  </a:lnTo>
                  <a:lnTo>
                    <a:pt x="148" y="158"/>
                  </a:lnTo>
                  <a:lnTo>
                    <a:pt x="139" y="143"/>
                  </a:lnTo>
                  <a:lnTo>
                    <a:pt x="132" y="126"/>
                  </a:lnTo>
                  <a:lnTo>
                    <a:pt x="130" y="105"/>
                  </a:lnTo>
                  <a:lnTo>
                    <a:pt x="132" y="85"/>
                  </a:lnTo>
                  <a:lnTo>
                    <a:pt x="139" y="68"/>
                  </a:lnTo>
                  <a:lnTo>
                    <a:pt x="148" y="53"/>
                  </a:lnTo>
                  <a:lnTo>
                    <a:pt x="162" y="41"/>
                  </a:lnTo>
                  <a:lnTo>
                    <a:pt x="178" y="35"/>
                  </a:lnTo>
                  <a:lnTo>
                    <a:pt x="199" y="31"/>
                  </a:lnTo>
                  <a:close/>
                  <a:moveTo>
                    <a:pt x="967" y="0"/>
                  </a:moveTo>
                  <a:lnTo>
                    <a:pt x="973" y="5"/>
                  </a:lnTo>
                  <a:lnTo>
                    <a:pt x="983" y="8"/>
                  </a:lnTo>
                  <a:lnTo>
                    <a:pt x="992" y="9"/>
                  </a:lnTo>
                  <a:lnTo>
                    <a:pt x="1001" y="8"/>
                  </a:lnTo>
                  <a:lnTo>
                    <a:pt x="1011" y="5"/>
                  </a:lnTo>
                  <a:lnTo>
                    <a:pt x="1017" y="0"/>
                  </a:lnTo>
                  <a:lnTo>
                    <a:pt x="1021" y="19"/>
                  </a:lnTo>
                  <a:lnTo>
                    <a:pt x="1013" y="22"/>
                  </a:lnTo>
                  <a:lnTo>
                    <a:pt x="1001" y="24"/>
                  </a:lnTo>
                  <a:lnTo>
                    <a:pt x="992" y="24"/>
                  </a:lnTo>
                  <a:lnTo>
                    <a:pt x="983" y="24"/>
                  </a:lnTo>
                  <a:lnTo>
                    <a:pt x="972" y="22"/>
                  </a:lnTo>
                  <a:lnTo>
                    <a:pt x="965" y="19"/>
                  </a:lnTo>
                  <a:lnTo>
                    <a:pt x="967" y="0"/>
                  </a:lnTo>
                  <a:close/>
                </a:path>
              </a:pathLst>
            </a:custGeom>
            <a:solidFill>
              <a:schemeClr val="tx1">
                <a:lumMod val="95000"/>
                <a:lumOff val="5000"/>
              </a:scheme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 sz="2857" baseline="-25000">
                <a:latin typeface="Arial" charset="0"/>
              </a:endParaRPr>
            </a:p>
          </p:txBody>
        </p:sp>
        <p:grpSp>
          <p:nvGrpSpPr>
            <p:cNvPr id="4109" name="Group 34"/>
            <p:cNvGrpSpPr>
              <a:grpSpLocks noChangeAspect="1"/>
            </p:cNvGrpSpPr>
            <p:nvPr/>
          </p:nvGrpSpPr>
          <p:grpSpPr bwMode="auto">
            <a:xfrm>
              <a:off x="543276" y="545242"/>
              <a:ext cx="421345" cy="421345"/>
              <a:chOff x="1099" y="205"/>
              <a:chExt cx="340" cy="340"/>
            </a:xfrm>
          </p:grpSpPr>
          <p:sp>
            <p:nvSpPr>
              <p:cNvPr id="15" name="Freeform 38"/>
              <p:cNvSpPr>
                <a:spLocks noEditPoints="1"/>
              </p:cNvSpPr>
              <p:nvPr/>
            </p:nvSpPr>
            <p:spPr bwMode="auto">
              <a:xfrm>
                <a:off x="1099" y="325"/>
                <a:ext cx="341" cy="218"/>
              </a:xfrm>
              <a:custGeom>
                <a:avLst/>
                <a:gdLst>
                  <a:gd name="T0" fmla="*/ 240 w 680"/>
                  <a:gd name="T1" fmla="*/ 240 h 441"/>
                  <a:gd name="T2" fmla="*/ 440 w 680"/>
                  <a:gd name="T3" fmla="*/ 240 h 441"/>
                  <a:gd name="T4" fmla="*/ 440 w 680"/>
                  <a:gd name="T5" fmla="*/ 441 h 441"/>
                  <a:gd name="T6" fmla="*/ 240 w 680"/>
                  <a:gd name="T7" fmla="*/ 441 h 441"/>
                  <a:gd name="T8" fmla="*/ 240 w 680"/>
                  <a:gd name="T9" fmla="*/ 240 h 441"/>
                  <a:gd name="T10" fmla="*/ 480 w 680"/>
                  <a:gd name="T11" fmla="*/ 0 h 441"/>
                  <a:gd name="T12" fmla="*/ 680 w 680"/>
                  <a:gd name="T13" fmla="*/ 0 h 441"/>
                  <a:gd name="T14" fmla="*/ 680 w 680"/>
                  <a:gd name="T15" fmla="*/ 441 h 441"/>
                  <a:gd name="T16" fmla="*/ 480 w 680"/>
                  <a:gd name="T17" fmla="*/ 441 h 441"/>
                  <a:gd name="T18" fmla="*/ 480 w 680"/>
                  <a:gd name="T19" fmla="*/ 0 h 441"/>
                  <a:gd name="T20" fmla="*/ 0 w 680"/>
                  <a:gd name="T21" fmla="*/ 0 h 441"/>
                  <a:gd name="T22" fmla="*/ 200 w 680"/>
                  <a:gd name="T23" fmla="*/ 0 h 441"/>
                  <a:gd name="T24" fmla="*/ 200 w 680"/>
                  <a:gd name="T25" fmla="*/ 441 h 441"/>
                  <a:gd name="T26" fmla="*/ 0 w 680"/>
                  <a:gd name="T27" fmla="*/ 441 h 441"/>
                  <a:gd name="T28" fmla="*/ 0 w 680"/>
                  <a:gd name="T29" fmla="*/ 0 h 4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80" h="441">
                    <a:moveTo>
                      <a:pt x="240" y="240"/>
                    </a:moveTo>
                    <a:lnTo>
                      <a:pt x="440" y="240"/>
                    </a:lnTo>
                    <a:lnTo>
                      <a:pt x="440" y="441"/>
                    </a:lnTo>
                    <a:lnTo>
                      <a:pt x="240" y="441"/>
                    </a:lnTo>
                    <a:lnTo>
                      <a:pt x="240" y="240"/>
                    </a:lnTo>
                    <a:close/>
                    <a:moveTo>
                      <a:pt x="480" y="0"/>
                    </a:moveTo>
                    <a:lnTo>
                      <a:pt x="680" y="0"/>
                    </a:lnTo>
                    <a:lnTo>
                      <a:pt x="680" y="441"/>
                    </a:lnTo>
                    <a:lnTo>
                      <a:pt x="480" y="441"/>
                    </a:lnTo>
                    <a:lnTo>
                      <a:pt x="480" y="0"/>
                    </a:lnTo>
                    <a:close/>
                    <a:moveTo>
                      <a:pt x="0" y="0"/>
                    </a:moveTo>
                    <a:lnTo>
                      <a:pt x="200" y="0"/>
                    </a:lnTo>
                    <a:lnTo>
                      <a:pt x="200" y="441"/>
                    </a:lnTo>
                    <a:lnTo>
                      <a:pt x="0" y="4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>
                  <a:lumMod val="95000"/>
                  <a:lumOff val="5000"/>
                </a:schemeClr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857" baseline="-25000">
                  <a:latin typeface="Arial" charset="0"/>
                </a:endParaRPr>
              </a:p>
            </p:txBody>
          </p:sp>
          <p:sp>
            <p:nvSpPr>
              <p:cNvPr id="4111" name="Freeform 39"/>
              <p:cNvSpPr>
                <a:spLocks noEditPoints="1"/>
              </p:cNvSpPr>
              <p:nvPr/>
            </p:nvSpPr>
            <p:spPr bwMode="auto">
              <a:xfrm>
                <a:off x="1099" y="205"/>
                <a:ext cx="340" cy="220"/>
              </a:xfrm>
              <a:custGeom>
                <a:avLst/>
                <a:gdLst>
                  <a:gd name="T0" fmla="*/ 30 w 680"/>
                  <a:gd name="T1" fmla="*/ 0 h 441"/>
                  <a:gd name="T2" fmla="*/ 43 w 680"/>
                  <a:gd name="T3" fmla="*/ 0 h 441"/>
                  <a:gd name="T4" fmla="*/ 43 w 680"/>
                  <a:gd name="T5" fmla="*/ 12 h 441"/>
                  <a:gd name="T6" fmla="*/ 30 w 680"/>
                  <a:gd name="T7" fmla="*/ 12 h 441"/>
                  <a:gd name="T8" fmla="*/ 30 w 680"/>
                  <a:gd name="T9" fmla="*/ 0 h 441"/>
                  <a:gd name="T10" fmla="*/ 15 w 680"/>
                  <a:gd name="T11" fmla="*/ 0 h 441"/>
                  <a:gd name="T12" fmla="*/ 28 w 680"/>
                  <a:gd name="T13" fmla="*/ 0 h 441"/>
                  <a:gd name="T14" fmla="*/ 28 w 680"/>
                  <a:gd name="T15" fmla="*/ 27 h 441"/>
                  <a:gd name="T16" fmla="*/ 15 w 680"/>
                  <a:gd name="T17" fmla="*/ 27 h 441"/>
                  <a:gd name="T18" fmla="*/ 15 w 680"/>
                  <a:gd name="T19" fmla="*/ 0 h 441"/>
                  <a:gd name="T20" fmla="*/ 0 w 680"/>
                  <a:gd name="T21" fmla="*/ 0 h 441"/>
                  <a:gd name="T22" fmla="*/ 13 w 680"/>
                  <a:gd name="T23" fmla="*/ 0 h 441"/>
                  <a:gd name="T24" fmla="*/ 13 w 680"/>
                  <a:gd name="T25" fmla="*/ 12 h 441"/>
                  <a:gd name="T26" fmla="*/ 0 w 680"/>
                  <a:gd name="T27" fmla="*/ 12 h 441"/>
                  <a:gd name="T28" fmla="*/ 0 w 680"/>
                  <a:gd name="T29" fmla="*/ 0 h 44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80" h="441">
                    <a:moveTo>
                      <a:pt x="480" y="0"/>
                    </a:moveTo>
                    <a:lnTo>
                      <a:pt x="680" y="0"/>
                    </a:lnTo>
                    <a:lnTo>
                      <a:pt x="680" y="201"/>
                    </a:lnTo>
                    <a:lnTo>
                      <a:pt x="480" y="201"/>
                    </a:lnTo>
                    <a:lnTo>
                      <a:pt x="480" y="0"/>
                    </a:lnTo>
                    <a:close/>
                    <a:moveTo>
                      <a:pt x="240" y="0"/>
                    </a:moveTo>
                    <a:lnTo>
                      <a:pt x="440" y="0"/>
                    </a:lnTo>
                    <a:lnTo>
                      <a:pt x="440" y="441"/>
                    </a:lnTo>
                    <a:lnTo>
                      <a:pt x="240" y="441"/>
                    </a:lnTo>
                    <a:lnTo>
                      <a:pt x="240" y="0"/>
                    </a:lnTo>
                    <a:close/>
                    <a:moveTo>
                      <a:pt x="0" y="0"/>
                    </a:moveTo>
                    <a:lnTo>
                      <a:pt x="200" y="0"/>
                    </a:lnTo>
                    <a:lnTo>
                      <a:pt x="200" y="201"/>
                    </a:lnTo>
                    <a:lnTo>
                      <a:pt x="0" y="20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BF4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sz="2857"/>
              </a:p>
            </p:txBody>
          </p:sp>
        </p:grpSp>
      </p:grp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20" y="-293104"/>
            <a:ext cx="293143" cy="586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145122" tIns="72561" rIns="145122" bIns="72561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2857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42A082-C380-4D25-9381-A9C593C17027}" type="slidenum">
              <a:rPr lang="ru-RU" smtClean="0"/>
              <a:t>9</a:t>
            </a:fld>
            <a:endParaRPr lang="ru-RU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TextBox 6"/>
          <p:cNvSpPr txBox="1"/>
          <p:nvPr/>
        </p:nvSpPr>
        <p:spPr>
          <a:xfrm>
            <a:off x="3590871" y="313888"/>
            <a:ext cx="536954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/>
              <a:t>Код программы</a:t>
            </a:r>
            <a:r>
              <a:rPr lang="en-US" sz="2400" b="1" dirty="0"/>
              <a:t> </a:t>
            </a:r>
            <a:r>
              <a:rPr lang="ru-RU" sz="2400" b="1" dirty="0"/>
              <a:t>с использованием подпрограммы-функции</a:t>
            </a:r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4903485"/>
              </p:ext>
            </p:extLst>
          </p:nvPr>
        </p:nvGraphicFramePr>
        <p:xfrm>
          <a:off x="4975309" y="1614488"/>
          <a:ext cx="3482975" cy="1071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8" name="Equation" r:id="rId3" imgW="1650960" imgH="507960" progId="Equation.DSMT4">
                  <p:embed/>
                </p:oleObj>
              </mc:Choice>
              <mc:Fallback>
                <p:oleObj name="Equation" r:id="rId3" imgW="1650960" imgH="507960" progId="Equation.DSMT4">
                  <p:embed/>
                  <p:pic>
                    <p:nvPicPr>
                      <p:cNvPr id="0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5309" y="1614488"/>
                        <a:ext cx="3482975" cy="1071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>
            <a:extLst>
              <a:ext uri="{FF2B5EF4-FFF2-40B4-BE49-F238E27FC236}">
                <a16:creationId xmlns="" xmlns:a16="http://schemas.microsoft.com/office/drawing/2014/main" id="{B5D0028F-0351-4EB1-992E-650CDD4A6228}"/>
              </a:ext>
            </a:extLst>
          </p:cNvPr>
          <p:cNvSpPr/>
          <p:nvPr/>
        </p:nvSpPr>
        <p:spPr>
          <a:xfrm>
            <a:off x="770234" y="1455672"/>
            <a:ext cx="4572000" cy="440120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pt-BR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program </a:t>
            </a:r>
            <a:r>
              <a:rPr lang="pt-BR" sz="1400" dirty="0">
                <a:solidFill>
                  <a:srgbClr val="000000"/>
                </a:solidFill>
                <a:latin typeface="Courier New" panose="02070309020205020404" pitchFamily="49" charset="0"/>
              </a:rPr>
              <a:t>lb_7_ex_2;</a:t>
            </a:r>
          </a:p>
          <a:p>
            <a:r>
              <a:rPr 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var</a:t>
            </a:r>
          </a:p>
          <a:p>
            <a:r>
              <a:rPr 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x, y: </a:t>
            </a:r>
            <a:r>
              <a:rPr lang="en-US" sz="1400" dirty="0">
                <a:solidFill>
                  <a:srgbClr val="0000FF"/>
                </a:solidFill>
                <a:latin typeface="Courier New" panose="02070309020205020404" pitchFamily="49" charset="0"/>
              </a:rPr>
              <a:t>real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endParaRPr lang="ru-RU" sz="14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function 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f(x: </a:t>
            </a:r>
            <a:r>
              <a:rPr lang="en-US" sz="1400" dirty="0">
                <a:solidFill>
                  <a:srgbClr val="0000FF"/>
                </a:solidFill>
                <a:latin typeface="Courier New" panose="02070309020205020404" pitchFamily="49" charset="0"/>
              </a:rPr>
              <a:t>real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): </a:t>
            </a:r>
            <a:r>
              <a:rPr lang="en-US" sz="1400" dirty="0">
                <a:solidFill>
                  <a:srgbClr val="0000FF"/>
                </a:solidFill>
                <a:latin typeface="Courier New" panose="02070309020205020404" pitchFamily="49" charset="0"/>
              </a:rPr>
              <a:t>real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begin</a:t>
            </a:r>
          </a:p>
          <a:p>
            <a:r>
              <a:rPr 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 if 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x &lt;= </a:t>
            </a:r>
            <a:r>
              <a:rPr lang="en-US" sz="1400" dirty="0">
                <a:solidFill>
                  <a:srgbClr val="006400"/>
                </a:solidFill>
                <a:latin typeface="Courier New" panose="02070309020205020404" pitchFamily="49" charset="0"/>
              </a:rPr>
              <a:t>3 </a:t>
            </a:r>
            <a:r>
              <a:rPr 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then</a:t>
            </a:r>
          </a:p>
          <a:p>
            <a:r>
              <a:rPr 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400" dirty="0">
                <a:solidFill>
                  <a:srgbClr val="0000FF"/>
                </a:solidFill>
                <a:latin typeface="Courier New" panose="02070309020205020404" pitchFamily="49" charset="0"/>
              </a:rPr>
              <a:t>result 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:= </a:t>
            </a:r>
            <a:r>
              <a:rPr lang="en-US" sz="1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sqr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(x) + </a:t>
            </a:r>
            <a:r>
              <a:rPr lang="en-US" sz="1400" dirty="0">
                <a:solidFill>
                  <a:srgbClr val="006400"/>
                </a:solidFill>
                <a:latin typeface="Courier New" panose="02070309020205020404" pitchFamily="49" charset="0"/>
              </a:rPr>
              <a:t>1</a:t>
            </a:r>
          </a:p>
          <a:p>
            <a:r>
              <a:rPr lang="en-US" sz="1400" dirty="0">
                <a:solidFill>
                  <a:srgbClr val="006400"/>
                </a:solidFill>
                <a:latin typeface="Courier New" panose="02070309020205020404" pitchFamily="49" charset="0"/>
              </a:rPr>
              <a:t>  </a:t>
            </a:r>
            <a:r>
              <a:rPr 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else</a:t>
            </a:r>
          </a:p>
          <a:p>
            <a:r>
              <a:rPr 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400" dirty="0">
                <a:solidFill>
                  <a:srgbClr val="0000FF"/>
                </a:solidFill>
                <a:latin typeface="Courier New" panose="02070309020205020404" pitchFamily="49" charset="0"/>
              </a:rPr>
              <a:t>result 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:= </a:t>
            </a:r>
            <a:r>
              <a:rPr lang="en-US" sz="1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sqr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(x) + ln(x)</a:t>
            </a:r>
          </a:p>
          <a:p>
            <a:r>
              <a:rPr 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end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endParaRPr lang="ru-RU" sz="14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begin</a:t>
            </a:r>
          </a:p>
          <a:p>
            <a:r>
              <a:rPr 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x := </a:t>
            </a:r>
            <a:r>
              <a:rPr lang="en-US" sz="1400" dirty="0">
                <a:solidFill>
                  <a:srgbClr val="006400"/>
                </a:solidFill>
                <a:latin typeface="Courier New" panose="02070309020205020404" pitchFamily="49" charset="0"/>
              </a:rPr>
              <a:t>1.5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repeat</a:t>
            </a:r>
          </a:p>
          <a:p>
            <a:r>
              <a:rPr 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y := f(x);</a:t>
            </a:r>
          </a:p>
          <a:p>
            <a:r>
              <a:rPr lang="es-E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   writeln(x:</a:t>
            </a:r>
            <a:r>
              <a:rPr lang="es-ES" sz="1400" dirty="0">
                <a:solidFill>
                  <a:srgbClr val="006400"/>
                </a:solidFill>
                <a:latin typeface="Courier New" panose="02070309020205020404" pitchFamily="49" charset="0"/>
              </a:rPr>
              <a:t>4</a:t>
            </a:r>
            <a:r>
              <a:rPr lang="es-E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:</a:t>
            </a:r>
            <a:r>
              <a:rPr lang="es-ES" sz="1400" dirty="0">
                <a:solidFill>
                  <a:srgbClr val="006400"/>
                </a:solidFill>
                <a:latin typeface="Courier New" panose="02070309020205020404" pitchFamily="49" charset="0"/>
              </a:rPr>
              <a:t>1</a:t>
            </a:r>
            <a:r>
              <a:rPr lang="es-E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, y:</a:t>
            </a:r>
            <a:r>
              <a:rPr lang="es-ES" sz="1400" dirty="0">
                <a:solidFill>
                  <a:srgbClr val="006400"/>
                </a:solidFill>
                <a:latin typeface="Courier New" panose="02070309020205020404" pitchFamily="49" charset="0"/>
              </a:rPr>
              <a:t>8</a:t>
            </a:r>
            <a:r>
              <a:rPr lang="es-E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:</a:t>
            </a:r>
            <a:r>
              <a:rPr lang="es-ES" sz="1400" dirty="0">
                <a:solidFill>
                  <a:srgbClr val="006400"/>
                </a:solidFill>
                <a:latin typeface="Courier New" panose="02070309020205020404" pitchFamily="49" charset="0"/>
              </a:rPr>
              <a:t>2</a:t>
            </a:r>
            <a:r>
              <a:rPr lang="es-E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   x := x + </a:t>
            </a:r>
            <a:r>
              <a:rPr lang="en-US" sz="1400" dirty="0">
                <a:solidFill>
                  <a:srgbClr val="006400"/>
                </a:solidFill>
                <a:latin typeface="Courier New" panose="02070309020205020404" pitchFamily="49" charset="0"/>
              </a:rPr>
              <a:t>0.5</a:t>
            </a:r>
          </a:p>
          <a:p>
            <a:r>
              <a:rPr lang="en-US" sz="1400" dirty="0">
                <a:solidFill>
                  <a:srgbClr val="006400"/>
                </a:solidFill>
                <a:latin typeface="Courier New" panose="02070309020205020404" pitchFamily="49" charset="0"/>
              </a:rPr>
              <a:t>  </a:t>
            </a:r>
            <a:r>
              <a:rPr 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until 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x &gt; </a:t>
            </a:r>
            <a:r>
              <a:rPr lang="en-US" sz="1400" dirty="0">
                <a:solidFill>
                  <a:srgbClr val="006400"/>
                </a:solidFill>
                <a:latin typeface="Courier New" panose="02070309020205020404" pitchFamily="49" charset="0"/>
              </a:rPr>
              <a:t>3.5</a:t>
            </a:r>
          </a:p>
          <a:p>
            <a:r>
              <a:rPr 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end</a:t>
            </a:r>
            <a:r>
              <a:rPr 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.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1662719254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Тема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Тема 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309</TotalTime>
  <Words>713</Words>
  <Application>Microsoft Office PowerPoint</Application>
  <PresentationFormat>Экран (4:3)</PresentationFormat>
  <Paragraphs>159</Paragraphs>
  <Slides>14</Slides>
  <Notes>1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4</vt:i4>
      </vt:variant>
    </vt:vector>
  </HeadingPairs>
  <TitlesOfParts>
    <vt:vector size="17" baseType="lpstr">
      <vt:lpstr>Тема Office</vt:lpstr>
      <vt:lpstr>Equation</vt:lpstr>
      <vt:lpstr>Microsoft Visio Drawing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SPecialiST RePack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Vjacheslav</dc:creator>
  <cp:lastModifiedBy>Vyacheslav A. Chuzlov</cp:lastModifiedBy>
  <cp:revision>223</cp:revision>
  <dcterms:created xsi:type="dcterms:W3CDTF">2017-09-20T17:57:17Z</dcterms:created>
  <dcterms:modified xsi:type="dcterms:W3CDTF">2020-03-27T04:17:18Z</dcterms:modified>
</cp:coreProperties>
</file>